
<file path=[Content_Types].xml><?xml version="1.0" encoding="utf-8"?>
<Types xmlns="http://schemas.openxmlformats.org/package/2006/content-types">
  <Default Extension="png" ContentType="image/png"/>
  <Default Extension="emf" ContentType="image/x-emf"/>
  <Default Extension="m4a" ContentType="audio/mp4"/>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0.xml" ContentType="application/vnd.openxmlformats-officedocument.presentationml.tags+xml"/>
  <Override PartName="/ppt/notesSlides/notesSlide18.xml" ContentType="application/vnd.openxmlformats-officedocument.presentationml.notesSlide+xml"/>
  <Override PartName="/ppt/tags/tag11.xml" ContentType="application/vnd.openxmlformats-officedocument.presentationml.tags+xml"/>
  <Override PartName="/ppt/notesSlides/notesSlide19.xml" ContentType="application/vnd.openxmlformats-officedocument.presentationml.notesSlide+xml"/>
  <Override PartName="/ppt/tags/tag12.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3.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5"/>
  </p:notesMasterIdLst>
  <p:handoutMasterIdLst>
    <p:handoutMasterId r:id="rId26"/>
  </p:handoutMasterIdLst>
  <p:sldIdLst>
    <p:sldId id="316" r:id="rId2"/>
    <p:sldId id="303" r:id="rId3"/>
    <p:sldId id="359" r:id="rId4"/>
    <p:sldId id="315" r:id="rId5"/>
    <p:sldId id="354" r:id="rId6"/>
    <p:sldId id="358" r:id="rId7"/>
    <p:sldId id="304" r:id="rId8"/>
    <p:sldId id="336" r:id="rId9"/>
    <p:sldId id="360" r:id="rId10"/>
    <p:sldId id="305" r:id="rId11"/>
    <p:sldId id="337" r:id="rId12"/>
    <p:sldId id="355" r:id="rId13"/>
    <p:sldId id="308" r:id="rId14"/>
    <p:sldId id="352" r:id="rId15"/>
    <p:sldId id="339" r:id="rId16"/>
    <p:sldId id="345" r:id="rId17"/>
    <p:sldId id="361" r:id="rId18"/>
    <p:sldId id="353" r:id="rId19"/>
    <p:sldId id="314" r:id="rId20"/>
    <p:sldId id="318" r:id="rId21"/>
    <p:sldId id="362" r:id="rId22"/>
    <p:sldId id="321" r:id="rId23"/>
    <p:sldId id="356" r:id="rId24"/>
  </p:sldIdLst>
  <p:sldSz cx="12192000" cy="6858000"/>
  <p:notesSz cx="7099300" cy="10234613"/>
  <p:defaultTextStyle>
    <a:defPPr>
      <a:defRPr lang="en-US"/>
    </a:defPPr>
    <a:lvl1pPr algn="l" rtl="0" eaLnBrk="0" fontAlgn="base" hangingPunct="0">
      <a:spcBef>
        <a:spcPct val="0"/>
      </a:spcBef>
      <a:spcAft>
        <a:spcPct val="0"/>
      </a:spcAft>
      <a:defRPr sz="2400" b="1" kern="1200">
        <a:solidFill>
          <a:schemeClr val="tx2"/>
        </a:solidFill>
        <a:latin typeface="Arial" panose="020B0604020202020204" pitchFamily="34" charset="0"/>
        <a:ea typeface="+mn-ea"/>
        <a:cs typeface="+mn-cs"/>
      </a:defRPr>
    </a:lvl1pPr>
    <a:lvl2pPr marL="457200" algn="l" rtl="0" eaLnBrk="0" fontAlgn="base" hangingPunct="0">
      <a:spcBef>
        <a:spcPct val="0"/>
      </a:spcBef>
      <a:spcAft>
        <a:spcPct val="0"/>
      </a:spcAft>
      <a:defRPr sz="2400" b="1" kern="1200">
        <a:solidFill>
          <a:schemeClr val="tx2"/>
        </a:solidFill>
        <a:latin typeface="Arial" panose="020B0604020202020204" pitchFamily="34" charset="0"/>
        <a:ea typeface="+mn-ea"/>
        <a:cs typeface="+mn-cs"/>
      </a:defRPr>
    </a:lvl2pPr>
    <a:lvl3pPr marL="914400" algn="l" rtl="0" eaLnBrk="0" fontAlgn="base" hangingPunct="0">
      <a:spcBef>
        <a:spcPct val="0"/>
      </a:spcBef>
      <a:spcAft>
        <a:spcPct val="0"/>
      </a:spcAft>
      <a:defRPr sz="2400" b="1" kern="1200">
        <a:solidFill>
          <a:schemeClr val="tx2"/>
        </a:solidFill>
        <a:latin typeface="Arial" panose="020B0604020202020204" pitchFamily="34" charset="0"/>
        <a:ea typeface="+mn-ea"/>
        <a:cs typeface="+mn-cs"/>
      </a:defRPr>
    </a:lvl3pPr>
    <a:lvl4pPr marL="1371600" algn="l" rtl="0" eaLnBrk="0" fontAlgn="base" hangingPunct="0">
      <a:spcBef>
        <a:spcPct val="0"/>
      </a:spcBef>
      <a:spcAft>
        <a:spcPct val="0"/>
      </a:spcAft>
      <a:defRPr sz="2400" b="1" kern="1200">
        <a:solidFill>
          <a:schemeClr val="tx2"/>
        </a:solidFill>
        <a:latin typeface="Arial" panose="020B0604020202020204" pitchFamily="34" charset="0"/>
        <a:ea typeface="+mn-ea"/>
        <a:cs typeface="+mn-cs"/>
      </a:defRPr>
    </a:lvl4pPr>
    <a:lvl5pPr marL="1828800" algn="l" rtl="0" eaLnBrk="0" fontAlgn="base" hangingPunct="0">
      <a:spcBef>
        <a:spcPct val="0"/>
      </a:spcBef>
      <a:spcAft>
        <a:spcPct val="0"/>
      </a:spcAft>
      <a:defRPr sz="2400" b="1" kern="1200">
        <a:solidFill>
          <a:schemeClr val="tx2"/>
        </a:solidFill>
        <a:latin typeface="Arial" panose="020B0604020202020204" pitchFamily="34" charset="0"/>
        <a:ea typeface="+mn-ea"/>
        <a:cs typeface="+mn-cs"/>
      </a:defRPr>
    </a:lvl5pPr>
    <a:lvl6pPr marL="2286000" algn="l" defTabSz="914400" rtl="0" eaLnBrk="1" latinLnBrk="0" hangingPunct="1">
      <a:defRPr sz="2400" b="1" kern="1200">
        <a:solidFill>
          <a:schemeClr val="tx2"/>
        </a:solidFill>
        <a:latin typeface="Arial" panose="020B0604020202020204" pitchFamily="34" charset="0"/>
        <a:ea typeface="+mn-ea"/>
        <a:cs typeface="+mn-cs"/>
      </a:defRPr>
    </a:lvl6pPr>
    <a:lvl7pPr marL="2743200" algn="l" defTabSz="914400" rtl="0" eaLnBrk="1" latinLnBrk="0" hangingPunct="1">
      <a:defRPr sz="2400" b="1" kern="1200">
        <a:solidFill>
          <a:schemeClr val="tx2"/>
        </a:solidFill>
        <a:latin typeface="Arial" panose="020B0604020202020204" pitchFamily="34" charset="0"/>
        <a:ea typeface="+mn-ea"/>
        <a:cs typeface="+mn-cs"/>
      </a:defRPr>
    </a:lvl7pPr>
    <a:lvl8pPr marL="3200400" algn="l" defTabSz="914400" rtl="0" eaLnBrk="1" latinLnBrk="0" hangingPunct="1">
      <a:defRPr sz="2400" b="1" kern="1200">
        <a:solidFill>
          <a:schemeClr val="tx2"/>
        </a:solidFill>
        <a:latin typeface="Arial" panose="020B0604020202020204" pitchFamily="34" charset="0"/>
        <a:ea typeface="+mn-ea"/>
        <a:cs typeface="+mn-cs"/>
      </a:defRPr>
    </a:lvl8pPr>
    <a:lvl9pPr marL="3657600" algn="l" defTabSz="914400" rtl="0" eaLnBrk="1" latinLnBrk="0" hangingPunct="1">
      <a:defRPr sz="2400" b="1" kern="1200">
        <a:solidFill>
          <a:schemeClr val="tx2"/>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2C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52" autoAdjust="0"/>
    <p:restoredTop sz="82272" autoAdjust="0"/>
  </p:normalViewPr>
  <p:slideViewPr>
    <p:cSldViewPr>
      <p:cViewPr varScale="1">
        <p:scale>
          <a:sx n="71" d="100"/>
          <a:sy n="71" d="100"/>
        </p:scale>
        <p:origin x="970" y="43"/>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E0675817-BD7A-6F45-933A-A073DE85C4EC}"/>
              </a:ext>
            </a:extLst>
          </p:cNvPr>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lvl1pPr>
              <a:defRPr sz="1300" b="0">
                <a:solidFill>
                  <a:schemeClr val="tx1"/>
                </a:solidFill>
                <a:latin typeface="Times New Roman" pitchFamily="18" charset="0"/>
                <a:ea typeface="Arial Unicode MS" pitchFamily="50" charset="-128"/>
                <a:cs typeface="Arial Unicode MS" pitchFamily="50" charset="-128"/>
              </a:defRPr>
            </a:lvl1pPr>
          </a:lstStyle>
          <a:p>
            <a:pPr>
              <a:defRPr/>
            </a:pPr>
            <a:endParaRPr lang="en-US" altLang="ja-JP"/>
          </a:p>
        </p:txBody>
      </p:sp>
      <p:sp>
        <p:nvSpPr>
          <p:cNvPr id="106499" name="Rectangle 3">
            <a:extLst>
              <a:ext uri="{FF2B5EF4-FFF2-40B4-BE49-F238E27FC236}">
                <a16:creationId xmlns:a16="http://schemas.microsoft.com/office/drawing/2014/main" id="{4A73FF69-A0F0-5F41-BA06-D548EF6CCBB0}"/>
              </a:ext>
            </a:extLst>
          </p:cNvPr>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lvl1pPr algn="r">
              <a:defRPr sz="1300" b="0">
                <a:solidFill>
                  <a:schemeClr val="tx1"/>
                </a:solidFill>
                <a:latin typeface="Times New Roman" pitchFamily="18" charset="0"/>
                <a:ea typeface="Arial Unicode MS" pitchFamily="50" charset="-128"/>
                <a:cs typeface="Arial Unicode MS" pitchFamily="50" charset="-128"/>
              </a:defRPr>
            </a:lvl1pPr>
          </a:lstStyle>
          <a:p>
            <a:pPr>
              <a:defRPr/>
            </a:pPr>
            <a:endParaRPr lang="en-US" altLang="ja-JP"/>
          </a:p>
        </p:txBody>
      </p:sp>
      <p:sp>
        <p:nvSpPr>
          <p:cNvPr id="106500" name="Rectangle 4">
            <a:extLst>
              <a:ext uri="{FF2B5EF4-FFF2-40B4-BE49-F238E27FC236}">
                <a16:creationId xmlns:a16="http://schemas.microsoft.com/office/drawing/2014/main" id="{B964ED56-4F6B-7F40-9BCC-80C19FE957CE}"/>
              </a:ext>
            </a:extLst>
          </p:cNvPr>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5500" tIns="47750" rIns="95500" bIns="47750" numCol="1" anchor="b" anchorCtr="0" compatLnSpc="1">
            <a:prstTxWarp prst="textNoShape">
              <a:avLst/>
            </a:prstTxWarp>
          </a:bodyPr>
          <a:lstStyle>
            <a:lvl1pPr>
              <a:defRPr sz="1300" b="0">
                <a:solidFill>
                  <a:schemeClr val="tx1"/>
                </a:solidFill>
                <a:latin typeface="Times New Roman" pitchFamily="18" charset="0"/>
                <a:ea typeface="Arial Unicode MS" pitchFamily="50" charset="-128"/>
                <a:cs typeface="Arial Unicode MS" pitchFamily="50" charset="-128"/>
              </a:defRPr>
            </a:lvl1pPr>
          </a:lstStyle>
          <a:p>
            <a:pPr>
              <a:defRPr/>
            </a:pPr>
            <a:endParaRPr lang="en-US" altLang="ja-JP"/>
          </a:p>
        </p:txBody>
      </p:sp>
      <p:sp>
        <p:nvSpPr>
          <p:cNvPr id="106501" name="Rectangle 5">
            <a:extLst>
              <a:ext uri="{FF2B5EF4-FFF2-40B4-BE49-F238E27FC236}">
                <a16:creationId xmlns:a16="http://schemas.microsoft.com/office/drawing/2014/main" id="{096CB136-D764-F748-AF2B-48E5E0352B97}"/>
              </a:ext>
            </a:extLst>
          </p:cNvPr>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5500" tIns="47750" rIns="95500" bIns="47750" numCol="1" anchor="b" anchorCtr="0" compatLnSpc="1">
            <a:prstTxWarp prst="textNoShape">
              <a:avLst/>
            </a:prstTxWarp>
          </a:bodyPr>
          <a:lstStyle>
            <a:lvl1pPr algn="r">
              <a:defRPr sz="1300" b="0">
                <a:solidFill>
                  <a:schemeClr val="tx1"/>
                </a:solidFill>
                <a:latin typeface="Times New Roman" panose="02020603050405020304" pitchFamily="18" charset="0"/>
                <a:ea typeface="Arial Unicode MS" panose="020B0604020202020204" pitchFamily="50" charset="-128"/>
                <a:cs typeface="Arial Unicode MS" panose="020B0604020202020204" pitchFamily="50" charset="-128"/>
              </a:defRPr>
            </a:lvl1pPr>
          </a:lstStyle>
          <a:p>
            <a:pPr>
              <a:defRPr/>
            </a:pPr>
            <a:fld id="{F9066D32-BC77-4B42-9159-79E3AE167F9A}" type="slidenum">
              <a:rPr lang="ja-JP" altLang="en-US"/>
              <a:pPr>
                <a:defRPr/>
              </a:pPr>
              <a:t>‹#›</a:t>
            </a:fld>
            <a:endParaRPr lang="en-US" altLang="ja-JP"/>
          </a:p>
        </p:txBody>
      </p:sp>
    </p:spTree>
    <p:extLst>
      <p:ext uri="{BB962C8B-B14F-4D97-AF65-F5344CB8AC3E}">
        <p14:creationId xmlns:p14="http://schemas.microsoft.com/office/powerpoint/2010/main" val="40212598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F104918-2444-594C-973F-D6E36C0572C4}"/>
              </a:ext>
            </a:extLst>
          </p:cNvPr>
          <p:cNvSpPr>
            <a:spLocks noGrp="1" noChangeArrowheads="1"/>
          </p:cNvSpPr>
          <p:nvPr>
            <p:ph type="hdr" sz="quarter"/>
          </p:nvPr>
        </p:nvSpPr>
        <p:spPr bwMode="auto">
          <a:xfrm>
            <a:off x="0" y="0"/>
            <a:ext cx="3076575" cy="503238"/>
          </a:xfrm>
          <a:prstGeom prst="rect">
            <a:avLst/>
          </a:prstGeom>
          <a:noFill/>
          <a:ln w="12700">
            <a:noFill/>
            <a:miter lim="800000"/>
            <a:headEnd/>
            <a:tailEnd/>
          </a:ln>
          <a:effectLst/>
        </p:spPr>
        <p:txBody>
          <a:bodyPr vert="horz" wrap="square" lIns="95500" tIns="47750" rIns="95500" bIns="47750" numCol="1" anchor="t" anchorCtr="0" compatLnSpc="1">
            <a:prstTxWarp prst="textNoShape">
              <a:avLst/>
            </a:prstTxWarp>
          </a:bodyPr>
          <a:lstStyle>
            <a:lvl1pPr>
              <a:spcBef>
                <a:spcPct val="20000"/>
              </a:spcBef>
              <a:buFontTx/>
              <a:buChar char="•"/>
              <a:defRPr sz="1300">
                <a:latin typeface="Arial" charset="0"/>
                <a:ea typeface="Arial Unicode MS" pitchFamily="50" charset="-128"/>
                <a:cs typeface="Arial Unicode MS" pitchFamily="50" charset="-128"/>
              </a:defRPr>
            </a:lvl1pPr>
          </a:lstStyle>
          <a:p>
            <a:pPr>
              <a:defRPr/>
            </a:pPr>
            <a:endParaRPr lang="en-US" altLang="ja-JP"/>
          </a:p>
        </p:txBody>
      </p:sp>
      <p:sp>
        <p:nvSpPr>
          <p:cNvPr id="62467" name="Rectangle 3">
            <a:extLst>
              <a:ext uri="{FF2B5EF4-FFF2-40B4-BE49-F238E27FC236}">
                <a16:creationId xmlns:a16="http://schemas.microsoft.com/office/drawing/2014/main" id="{690A283A-720A-654B-861C-7DA16522945E}"/>
              </a:ext>
            </a:extLst>
          </p:cNvPr>
          <p:cNvSpPr>
            <a:spLocks noGrp="1" noChangeArrowheads="1"/>
          </p:cNvSpPr>
          <p:nvPr>
            <p:ph type="dt" idx="1"/>
          </p:nvPr>
        </p:nvSpPr>
        <p:spPr bwMode="auto">
          <a:xfrm>
            <a:off x="3998913" y="0"/>
            <a:ext cx="3076575" cy="503238"/>
          </a:xfrm>
          <a:prstGeom prst="rect">
            <a:avLst/>
          </a:prstGeom>
          <a:noFill/>
          <a:ln w="12700">
            <a:noFill/>
            <a:miter lim="800000"/>
            <a:headEnd/>
            <a:tailEnd/>
          </a:ln>
          <a:effectLst/>
        </p:spPr>
        <p:txBody>
          <a:bodyPr vert="horz" wrap="square" lIns="95500" tIns="47750" rIns="95500" bIns="47750" numCol="1" anchor="t" anchorCtr="0" compatLnSpc="1">
            <a:prstTxWarp prst="textNoShape">
              <a:avLst/>
            </a:prstTxWarp>
          </a:bodyPr>
          <a:lstStyle>
            <a:lvl1pPr algn="r">
              <a:spcBef>
                <a:spcPct val="20000"/>
              </a:spcBef>
              <a:buFontTx/>
              <a:buChar char="•"/>
              <a:defRPr sz="1300">
                <a:latin typeface="Arial" charset="0"/>
                <a:ea typeface="Arial Unicode MS" pitchFamily="50" charset="-128"/>
                <a:cs typeface="Arial Unicode MS" pitchFamily="50" charset="-128"/>
              </a:defRPr>
            </a:lvl1pPr>
          </a:lstStyle>
          <a:p>
            <a:pPr>
              <a:defRPr/>
            </a:pPr>
            <a:endParaRPr lang="en-US" altLang="ja-JP"/>
          </a:p>
        </p:txBody>
      </p:sp>
      <p:sp>
        <p:nvSpPr>
          <p:cNvPr id="2052" name="Rectangle 4">
            <a:extLst>
              <a:ext uri="{FF2B5EF4-FFF2-40B4-BE49-F238E27FC236}">
                <a16:creationId xmlns:a16="http://schemas.microsoft.com/office/drawing/2014/main" id="{60918AB0-914B-ED4E-BAA6-77EA5006DC19}"/>
              </a:ext>
            </a:extLst>
          </p:cNvPr>
          <p:cNvSpPr>
            <a:spLocks noGrp="1" noRot="1" noChangeAspect="1" noChangeArrowheads="1" noTextEdit="1"/>
          </p:cNvSpPr>
          <p:nvPr>
            <p:ph type="sldImg" idx="2"/>
          </p:nvPr>
        </p:nvSpPr>
        <p:spPr bwMode="auto">
          <a:xfrm>
            <a:off x="106363" y="754063"/>
            <a:ext cx="6862762" cy="3860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9" name="Rectangle 5">
            <a:extLst>
              <a:ext uri="{FF2B5EF4-FFF2-40B4-BE49-F238E27FC236}">
                <a16:creationId xmlns:a16="http://schemas.microsoft.com/office/drawing/2014/main" id="{158E3297-F946-2549-A91E-986D44B90DC1}"/>
              </a:ext>
            </a:extLst>
          </p:cNvPr>
          <p:cNvSpPr>
            <a:spLocks noGrp="1" noChangeArrowheads="1"/>
          </p:cNvSpPr>
          <p:nvPr>
            <p:ph type="body" sz="quarter" idx="3"/>
          </p:nvPr>
        </p:nvSpPr>
        <p:spPr bwMode="auto">
          <a:xfrm>
            <a:off x="922338" y="4865688"/>
            <a:ext cx="5230812" cy="4614862"/>
          </a:xfrm>
          <a:prstGeom prst="rect">
            <a:avLst/>
          </a:prstGeom>
          <a:noFill/>
          <a:ln w="12700">
            <a:noFill/>
            <a:miter lim="800000"/>
            <a:headEnd/>
            <a:tailEnd/>
          </a:ln>
          <a:effectLst/>
        </p:spPr>
        <p:txBody>
          <a:bodyPr vert="horz" wrap="square" lIns="95500" tIns="47750" rIns="95500" bIns="47750"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62470" name="Rectangle 6">
            <a:extLst>
              <a:ext uri="{FF2B5EF4-FFF2-40B4-BE49-F238E27FC236}">
                <a16:creationId xmlns:a16="http://schemas.microsoft.com/office/drawing/2014/main" id="{6669CC7F-0911-7D4C-B163-5B8DB3E13C7B}"/>
              </a:ext>
            </a:extLst>
          </p:cNvPr>
          <p:cNvSpPr>
            <a:spLocks noGrp="1" noChangeArrowheads="1"/>
          </p:cNvSpPr>
          <p:nvPr>
            <p:ph type="ftr" sz="quarter" idx="4"/>
          </p:nvPr>
        </p:nvSpPr>
        <p:spPr bwMode="auto">
          <a:xfrm>
            <a:off x="0" y="9731375"/>
            <a:ext cx="3076575" cy="503238"/>
          </a:xfrm>
          <a:prstGeom prst="rect">
            <a:avLst/>
          </a:prstGeom>
          <a:noFill/>
          <a:ln w="12700">
            <a:noFill/>
            <a:miter lim="800000"/>
            <a:headEnd/>
            <a:tailEnd/>
          </a:ln>
          <a:effectLst/>
        </p:spPr>
        <p:txBody>
          <a:bodyPr vert="horz" wrap="square" lIns="95500" tIns="47750" rIns="95500" bIns="47750" numCol="1" anchor="b" anchorCtr="0" compatLnSpc="1">
            <a:prstTxWarp prst="textNoShape">
              <a:avLst/>
            </a:prstTxWarp>
          </a:bodyPr>
          <a:lstStyle>
            <a:lvl1pPr>
              <a:spcBef>
                <a:spcPct val="20000"/>
              </a:spcBef>
              <a:buFontTx/>
              <a:buChar char="•"/>
              <a:defRPr sz="1300">
                <a:latin typeface="Arial" charset="0"/>
                <a:ea typeface="Arial Unicode MS" pitchFamily="50" charset="-128"/>
                <a:cs typeface="Arial Unicode MS" pitchFamily="50" charset="-128"/>
              </a:defRPr>
            </a:lvl1pPr>
          </a:lstStyle>
          <a:p>
            <a:pPr>
              <a:defRPr/>
            </a:pPr>
            <a:endParaRPr lang="en-US" altLang="ja-JP"/>
          </a:p>
        </p:txBody>
      </p:sp>
      <p:sp>
        <p:nvSpPr>
          <p:cNvPr id="62471" name="Rectangle 7">
            <a:extLst>
              <a:ext uri="{FF2B5EF4-FFF2-40B4-BE49-F238E27FC236}">
                <a16:creationId xmlns:a16="http://schemas.microsoft.com/office/drawing/2014/main" id="{C69388F7-51F0-C94C-BE0B-D6EB2808255C}"/>
              </a:ext>
            </a:extLst>
          </p:cNvPr>
          <p:cNvSpPr>
            <a:spLocks noGrp="1" noChangeArrowheads="1"/>
          </p:cNvSpPr>
          <p:nvPr>
            <p:ph type="sldNum" sz="quarter" idx="5"/>
          </p:nvPr>
        </p:nvSpPr>
        <p:spPr bwMode="auto">
          <a:xfrm>
            <a:off x="3998913" y="9731375"/>
            <a:ext cx="3076575" cy="503238"/>
          </a:xfrm>
          <a:prstGeom prst="rect">
            <a:avLst/>
          </a:prstGeom>
          <a:noFill/>
          <a:ln w="12700">
            <a:noFill/>
            <a:miter lim="800000"/>
            <a:headEnd/>
            <a:tailEnd/>
          </a:ln>
          <a:effectLst/>
        </p:spPr>
        <p:txBody>
          <a:bodyPr vert="horz" wrap="square" lIns="95500" tIns="47750" rIns="95500" bIns="47750" numCol="1" anchor="b" anchorCtr="0" compatLnSpc="1">
            <a:prstTxWarp prst="textNoShape">
              <a:avLst/>
            </a:prstTxWarp>
          </a:bodyPr>
          <a:lstStyle>
            <a:lvl1pPr algn="r">
              <a:spcBef>
                <a:spcPct val="20000"/>
              </a:spcBef>
              <a:buFontTx/>
              <a:buChar char="•"/>
              <a:defRPr sz="1300">
                <a:ea typeface="Arial Unicode MS" panose="020B0604020202020204" pitchFamily="50" charset="-128"/>
                <a:cs typeface="Arial Unicode MS" panose="020B0604020202020204" pitchFamily="50" charset="-128"/>
              </a:defRPr>
            </a:lvl1pPr>
          </a:lstStyle>
          <a:p>
            <a:pPr>
              <a:defRPr/>
            </a:pPr>
            <a:fld id="{CCB64EE1-6BC3-1F4F-BA21-EF5C7CECE83E}" type="slidenum">
              <a:rPr lang="ja-JP" altLang="en-US"/>
              <a:pPr>
                <a:defRPr/>
              </a:pPr>
              <a:t>‹#›</a:t>
            </a:fld>
            <a:endParaRPr lang="en-US" altLang="ja-JP"/>
          </a:p>
        </p:txBody>
      </p:sp>
    </p:spTree>
    <p:extLst>
      <p:ext uri="{BB962C8B-B14F-4D97-AF65-F5344CB8AC3E}">
        <p14:creationId xmlns:p14="http://schemas.microsoft.com/office/powerpoint/2010/main" val="27253579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슬라이드 이미지 개체 틀 1">
            <a:extLst>
              <a:ext uri="{FF2B5EF4-FFF2-40B4-BE49-F238E27FC236}">
                <a16:creationId xmlns:a16="http://schemas.microsoft.com/office/drawing/2014/main" id="{5D95558E-9340-EB44-A959-6777F277783F}"/>
              </a:ext>
            </a:extLst>
          </p:cNvPr>
          <p:cNvSpPr>
            <a:spLocks noGrp="1" noRot="1" noChangeAspect="1" noTextEdit="1"/>
          </p:cNvSpPr>
          <p:nvPr>
            <p:ph type="sldImg"/>
          </p:nvPr>
        </p:nvSpPr>
        <p:spPr>
          <a:ln/>
        </p:spPr>
      </p:sp>
      <p:sp>
        <p:nvSpPr>
          <p:cNvPr id="5123" name="슬라이드 노트 개체 틀 2">
            <a:extLst>
              <a:ext uri="{FF2B5EF4-FFF2-40B4-BE49-F238E27FC236}">
                <a16:creationId xmlns:a16="http://schemas.microsoft.com/office/drawing/2014/main" id="{7C128DDF-E231-D945-8AF5-FC347205DA95}"/>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Hello everyone. Today I’ll introduce our work about An Energy-efficient Multi-core Restricted Boltzmann Machine Processor with On-chip Bio-plausible Learning and Reconfigurable Sparsity.</a:t>
            </a:r>
            <a:endParaRPr lang="ko-KR" altLang="en-US" dirty="0"/>
          </a:p>
        </p:txBody>
      </p:sp>
      <p:sp>
        <p:nvSpPr>
          <p:cNvPr id="5124" name="슬라이드 번호 개체 틀 3">
            <a:extLst>
              <a:ext uri="{FF2B5EF4-FFF2-40B4-BE49-F238E27FC236}">
                <a16:creationId xmlns:a16="http://schemas.microsoft.com/office/drawing/2014/main" id="{07D46862-1F80-4749-81C3-24319E63B224}"/>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F7DBC2D1-805D-3443-AEFD-E6CD19F98462}" type="slidenum">
              <a:rPr lang="ja-JP" altLang="en-US" sz="1300" smtClean="0">
                <a:ea typeface="Arial Unicode MS" panose="020B0604020202020204" pitchFamily="34" charset="-128"/>
                <a:cs typeface="Arial Unicode MS" panose="020B0604020202020204" pitchFamily="34" charset="-128"/>
              </a:rPr>
              <a:pPr/>
              <a:t>1</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5169770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슬라이드 이미지 개체 틀 1">
            <a:extLst>
              <a:ext uri="{FF2B5EF4-FFF2-40B4-BE49-F238E27FC236}">
                <a16:creationId xmlns:a16="http://schemas.microsoft.com/office/drawing/2014/main" id="{23E84436-74BD-AF41-85AF-606FBC124403}"/>
              </a:ext>
            </a:extLst>
          </p:cNvPr>
          <p:cNvSpPr>
            <a:spLocks noGrp="1" noRot="1" noChangeAspect="1" noTextEdit="1"/>
          </p:cNvSpPr>
          <p:nvPr>
            <p:ph type="sldImg"/>
          </p:nvPr>
        </p:nvSpPr>
        <p:spPr>
          <a:ln/>
        </p:spPr>
      </p:sp>
      <p:sp>
        <p:nvSpPr>
          <p:cNvPr id="16387" name="슬라이드 노트 개체 틀 2">
            <a:extLst>
              <a:ext uri="{FF2B5EF4-FFF2-40B4-BE49-F238E27FC236}">
                <a16:creationId xmlns:a16="http://schemas.microsoft.com/office/drawing/2014/main" id="{7472FB6D-BF23-554A-9318-3FAC0315A515}"/>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ko-KR" dirty="0"/>
              <a:t>Now, I’ll introduce our RBM Processor in detail. In the beginning, let me summarize the contributions of our work. Because of </a:t>
            </a:r>
            <a:r>
              <a:rPr lang="en-US" altLang="zh-CN" sz="1200" dirty="0">
                <a:solidFill>
                  <a:schemeClr val="bg1">
                    <a:lumMod val="65000"/>
                  </a:schemeClr>
                </a:solidFill>
              </a:rPr>
              <a:t>High bandwidth and additional FPGA required</a:t>
            </a:r>
            <a:r>
              <a:rPr lang="ko-KR" altLang="en-US" sz="1200" dirty="0">
                <a:solidFill>
                  <a:schemeClr val="bg1">
                    <a:lumMod val="65000"/>
                  </a:schemeClr>
                </a:solidFill>
              </a:rPr>
              <a:t> </a:t>
            </a:r>
            <a:r>
              <a:rPr lang="en-US" altLang="ko-KR" sz="1200" dirty="0">
                <a:solidFill>
                  <a:schemeClr val="bg1">
                    <a:lumMod val="65000"/>
                  </a:schemeClr>
                </a:solidFill>
              </a:rPr>
              <a:t>in</a:t>
            </a:r>
            <a:r>
              <a:rPr lang="ko-KR" altLang="en-US" sz="1200" dirty="0">
                <a:solidFill>
                  <a:schemeClr val="bg1">
                    <a:lumMod val="65000"/>
                  </a:schemeClr>
                </a:solidFill>
              </a:rPr>
              <a:t> </a:t>
            </a:r>
            <a:r>
              <a:rPr lang="en-US" altLang="ko-KR" sz="1200" dirty="0">
                <a:solidFill>
                  <a:schemeClr val="bg1">
                    <a:lumMod val="65000"/>
                  </a:schemeClr>
                </a:solidFill>
              </a:rPr>
              <a:t>previous</a:t>
            </a:r>
            <a:r>
              <a:rPr lang="ko-KR" altLang="en-US" sz="1200" dirty="0">
                <a:solidFill>
                  <a:schemeClr val="bg1">
                    <a:lumMod val="65000"/>
                  </a:schemeClr>
                </a:solidFill>
              </a:rPr>
              <a:t> </a:t>
            </a:r>
            <a:r>
              <a:rPr lang="en-US" altLang="ko-KR" sz="1200" dirty="0">
                <a:solidFill>
                  <a:schemeClr val="bg1">
                    <a:lumMod val="65000"/>
                  </a:schemeClr>
                </a:solidFill>
              </a:rPr>
              <a:t>work,</a:t>
            </a:r>
            <a:r>
              <a:rPr lang="ko-KR" altLang="en-US" sz="1200" dirty="0">
                <a:solidFill>
                  <a:schemeClr val="bg1">
                    <a:lumMod val="65000"/>
                  </a:schemeClr>
                </a:solidFill>
              </a:rPr>
              <a:t> </a:t>
            </a:r>
            <a:r>
              <a:rPr lang="en-US" altLang="ko-KR" sz="1200" dirty="0">
                <a:solidFill>
                  <a:schemeClr val="bg1">
                    <a:lumMod val="65000"/>
                  </a:schemeClr>
                </a:solidFill>
              </a:rPr>
              <a:t>we</a:t>
            </a:r>
            <a:r>
              <a:rPr lang="ko-KR" altLang="en-US" sz="1200" dirty="0">
                <a:solidFill>
                  <a:schemeClr val="bg1">
                    <a:lumMod val="65000"/>
                  </a:schemeClr>
                </a:solidFill>
              </a:rPr>
              <a:t> </a:t>
            </a:r>
            <a:r>
              <a:rPr lang="en-US" altLang="ko-KR" sz="1200" dirty="0">
                <a:solidFill>
                  <a:schemeClr val="bg1">
                    <a:lumMod val="65000"/>
                  </a:schemeClr>
                </a:solidFill>
              </a:rPr>
              <a:t>proposed</a:t>
            </a:r>
            <a:r>
              <a:rPr lang="ko-KR" altLang="en-US" sz="1200" dirty="0">
                <a:solidFill>
                  <a:schemeClr val="bg1">
                    <a:lumMod val="65000"/>
                  </a:schemeClr>
                </a:solidFill>
              </a:rPr>
              <a:t> </a:t>
            </a:r>
            <a:r>
              <a:rPr lang="en-US" altLang="ko-KR" sz="1200" dirty="0">
                <a:solidFill>
                  <a:schemeClr val="bg1">
                    <a:lumMod val="65000"/>
                  </a:schemeClr>
                </a:solidFill>
              </a:rPr>
              <a:t>a local on-chip learning strategy with local weights, instead of encoding and decoding from outside memory. Moreover, we use a pre-generated address way to skip zero neural states and sparse connection, which solved the problem that previous works didn’t fully utilize lots of zero values and sparsity in RBM model. Besides, due to this skip operation, different processing units take different computation time and there are potential chances for optimized asynchronous computation. So, we proposed an energy </a:t>
            </a:r>
            <a:r>
              <a:rPr lang="en-US" altLang="ko-KR" sz="1200" dirty="0"/>
              <a:t>efficient multi-core architecture that fits for asynchronous computation.</a:t>
            </a:r>
            <a:endParaRPr lang="en-US" altLang="zh-CN" sz="1200" dirty="0">
              <a:solidFill>
                <a:schemeClr val="bg1">
                  <a:lumMod val="65000"/>
                </a:schemeClr>
              </a:solidFill>
            </a:endParaRPr>
          </a:p>
        </p:txBody>
      </p:sp>
      <p:sp>
        <p:nvSpPr>
          <p:cNvPr id="16388" name="슬라이드 번호 개체 틀 3">
            <a:extLst>
              <a:ext uri="{FF2B5EF4-FFF2-40B4-BE49-F238E27FC236}">
                <a16:creationId xmlns:a16="http://schemas.microsoft.com/office/drawing/2014/main" id="{8E13A3E0-E639-0D45-BC92-67A6F65A9F30}"/>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24924D9-5D08-0B43-A72C-E9B455DE1F6C}" type="slidenum">
              <a:rPr lang="ja-JP" altLang="en-US" sz="1300" smtClean="0">
                <a:ea typeface="Arial Unicode MS" panose="020B0604020202020204" pitchFamily="34" charset="-128"/>
                <a:cs typeface="Arial Unicode MS" panose="020B0604020202020204" pitchFamily="34" charset="-128"/>
              </a:rPr>
              <a:pPr/>
              <a:t>10</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361839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efore introducing our hardware details, I’ll discuss the advanced bio-plausible learning rule we selected. This learning rule is called Variational Probability Flow (VPF). After getting the initial states of visible neurons, there is only one generation phase before its update. That is, RBM model only calculates weighted sum in one phase. Compared with traditional CD algorithm, VPF algorithm takes less computation, and its update function is STDP-like, which is very bio-plausible. All in all, by summarizing the VPF and CD algorithms, we can conclude that in RBM model, the highest computation stage is weighted summation. Therefore, the main acceleration is focused on weighted summation in our RBM Processor.</a:t>
            </a:r>
            <a:endParaRPr lang="zh-CN" altLang="en-US" dirty="0"/>
          </a:p>
        </p:txBody>
      </p:sp>
      <p:sp>
        <p:nvSpPr>
          <p:cNvPr id="4" name="灯片编号占位符 3"/>
          <p:cNvSpPr>
            <a:spLocks noGrp="1"/>
          </p:cNvSpPr>
          <p:nvPr>
            <p:ph type="sldNum" sz="quarter" idx="5"/>
          </p:nvPr>
        </p:nvSpPr>
        <p:spPr/>
        <p:txBody>
          <a:bodyPr/>
          <a:lstStyle/>
          <a:p>
            <a:pPr>
              <a:defRPr/>
            </a:pPr>
            <a:fld id="{CCB64EE1-6BC3-1F4F-BA21-EF5C7CECE83E}" type="slidenum">
              <a:rPr lang="ja-JP" altLang="en-US" smtClean="0"/>
              <a:pPr>
                <a:defRPr/>
              </a:pPr>
              <a:t>11</a:t>
            </a:fld>
            <a:endParaRPr lang="en-US" altLang="ja-JP"/>
          </a:p>
        </p:txBody>
      </p:sp>
    </p:spTree>
    <p:extLst>
      <p:ext uri="{BB962C8B-B14F-4D97-AF65-F5344CB8AC3E}">
        <p14:creationId xmlns:p14="http://schemas.microsoft.com/office/powerpoint/2010/main" val="42100948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슬라이드 이미지 개체 틀 1">
            <a:extLst>
              <a:ext uri="{FF2B5EF4-FFF2-40B4-BE49-F238E27FC236}">
                <a16:creationId xmlns:a16="http://schemas.microsoft.com/office/drawing/2014/main" id="{23E84436-74BD-AF41-85AF-606FBC124403}"/>
              </a:ext>
            </a:extLst>
          </p:cNvPr>
          <p:cNvSpPr>
            <a:spLocks noGrp="1" noRot="1" noChangeAspect="1" noTextEdit="1"/>
          </p:cNvSpPr>
          <p:nvPr>
            <p:ph type="sldImg"/>
          </p:nvPr>
        </p:nvSpPr>
        <p:spPr>
          <a:ln/>
        </p:spPr>
      </p:sp>
      <p:sp>
        <p:nvSpPr>
          <p:cNvPr id="16387" name="슬라이드 노트 개체 틀 2">
            <a:extLst>
              <a:ext uri="{FF2B5EF4-FFF2-40B4-BE49-F238E27FC236}">
                <a16:creationId xmlns:a16="http://schemas.microsoft.com/office/drawing/2014/main" id="{7472FB6D-BF23-554A-9318-3FAC0315A515}"/>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ko-KR" dirty="0"/>
              <a:t>Firstly, I’ll introduce our proposed </a:t>
            </a:r>
            <a:r>
              <a:rPr lang="en-US" altLang="ko-KR" sz="1200" dirty="0"/>
              <a:t>energy efficient multi-core architecture that fits for asynchronous computation.</a:t>
            </a:r>
            <a:endParaRPr lang="en-US" altLang="zh-CN" sz="1200" dirty="0"/>
          </a:p>
          <a:p>
            <a:r>
              <a:rPr lang="en-US" altLang="ko-KR" dirty="0"/>
              <a:t>We set up our RBM Processor with parameters P and N. N is equal to the number of neurons that are mapped into every RBM core. That is, each AGS core is responsible for weighted summation and Gibbs sampling of a certain visible or hidden neuron. The whole weighted summation is divided into partial sums and each RBM more in the same horizonal or vertical bus is responsible for calculating one partial sum. Then the bus will accumulate the partial sums to AGS cores. This architecture can achieve faster computation speed because the potential asynchronous computation we mentioned before. Different RBM cores calculate partial sums with different time due to many zero values and sparse connections in RBM model. So the fast RBM core doesn’t need to wait for the slow cores for accumulation, but send the partial sums to AGS core asynchronously. As this figure presents, we design horizonal and vertical bus for generation from visible layer to hidden layer, and hidden layer to visible layer, respectively. This strategy is different from previous works that we use mapping solution to avoid data movement in the whole architecture, and limit them in certain same buses to decrease power consumption.</a:t>
            </a:r>
            <a:endParaRPr lang="ko-KR" altLang="en-US" dirty="0"/>
          </a:p>
        </p:txBody>
      </p:sp>
      <p:sp>
        <p:nvSpPr>
          <p:cNvPr id="16388" name="슬라이드 번호 개체 틀 3">
            <a:extLst>
              <a:ext uri="{FF2B5EF4-FFF2-40B4-BE49-F238E27FC236}">
                <a16:creationId xmlns:a16="http://schemas.microsoft.com/office/drawing/2014/main" id="{8E13A3E0-E639-0D45-BC92-67A6F65A9F30}"/>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24924D9-5D08-0B43-A72C-E9B455DE1F6C}" type="slidenum">
              <a:rPr lang="ja-JP" altLang="en-US" sz="1300" smtClean="0">
                <a:ea typeface="Arial Unicode MS" panose="020B0604020202020204" pitchFamily="34" charset="-128"/>
                <a:cs typeface="Arial Unicode MS" panose="020B0604020202020204" pitchFamily="34" charset="-128"/>
              </a:rPr>
              <a:pPr/>
              <a:t>12</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2030135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슬라이드 이미지 개체 틀 1">
            <a:extLst>
              <a:ext uri="{FF2B5EF4-FFF2-40B4-BE49-F238E27FC236}">
                <a16:creationId xmlns:a16="http://schemas.microsoft.com/office/drawing/2014/main" id="{233DD846-6FFE-114A-8026-F6D93AE1BD8C}"/>
              </a:ext>
            </a:extLst>
          </p:cNvPr>
          <p:cNvSpPr>
            <a:spLocks noGrp="1" noRot="1" noChangeAspect="1" noTextEdit="1"/>
          </p:cNvSpPr>
          <p:nvPr>
            <p:ph type="sldImg"/>
          </p:nvPr>
        </p:nvSpPr>
        <p:spPr>
          <a:ln/>
        </p:spPr>
      </p:sp>
      <p:sp>
        <p:nvSpPr>
          <p:cNvPr id="21507" name="슬라이드 노트 개체 틀 2">
            <a:extLst>
              <a:ext uri="{FF2B5EF4-FFF2-40B4-BE49-F238E27FC236}">
                <a16:creationId xmlns:a16="http://schemas.microsoft.com/office/drawing/2014/main" id="{F1B0341E-838F-5547-B6A8-AA16D49044F8}"/>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Based on the multi-core architecture, how we map the RBM model to hardware? We use this example to illustrate it. As we can see in this figure, an M </a:t>
            </a:r>
            <a:r>
              <a:rPr lang="en-US" altLang="zh-CN" dirty="0"/>
              <a:t>× M RBM model is mapped in to our RBM processor. For example, we want to calculate the weighted summation of first hidden neuron in the V to H generation phase, which contains M times of multiply and add. We divide these computation into several parts, and calculate them in different RBM cores, then accumulate them asynchronously by bus to corresponding AGS core. the same as the second hidden neuron. Similar mappings and calculations are done in H to V reconstruction phase. Therefore, we map N visible neurons, N hidden neurons and N × N weights into an RBM core.</a:t>
            </a:r>
            <a:endParaRPr lang="ko-KR" altLang="en-US" dirty="0"/>
          </a:p>
        </p:txBody>
      </p:sp>
      <p:sp>
        <p:nvSpPr>
          <p:cNvPr id="21508" name="슬라이드 번호 개체 틀 3">
            <a:extLst>
              <a:ext uri="{FF2B5EF4-FFF2-40B4-BE49-F238E27FC236}">
                <a16:creationId xmlns:a16="http://schemas.microsoft.com/office/drawing/2014/main" id="{AA290B2D-4042-154B-B05B-BE4809576746}"/>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25610E30-EC27-BB45-B9C2-E70C35684898}" type="slidenum">
              <a:rPr lang="ja-JP" altLang="en-US" sz="1300" smtClean="0">
                <a:ea typeface="Arial Unicode MS" panose="020B0604020202020204" pitchFamily="34" charset="-128"/>
                <a:cs typeface="Arial Unicode MS" panose="020B0604020202020204" pitchFamily="34" charset="-128"/>
              </a:rPr>
              <a:pPr/>
              <a:t>13</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37909667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K. Let me introduce the details of RBM core. First, we there is a weight memory to store local weights that are mapped in this core. Then, as mentioned before, N hidden neurons and visible neurons are mapped in a core, so we can explore parallel computing in each RBM core. For partial sum of a certain neuron, we use Multiply-adder Core (MAC) to serially calculate it, and expand the computation to all N neurons in parallel. After</a:t>
            </a:r>
            <a:r>
              <a:rPr lang="zh-CN" altLang="en-US" dirty="0"/>
              <a:t> </a:t>
            </a:r>
            <a:r>
              <a:rPr lang="en-US" altLang="zh-CN" dirty="0"/>
              <a:t>partial</a:t>
            </a:r>
            <a:r>
              <a:rPr lang="zh-CN" altLang="en-US" dirty="0"/>
              <a:t> </a:t>
            </a:r>
            <a:r>
              <a:rPr lang="en-US" altLang="zh-CN" dirty="0"/>
              <a:t>sum</a:t>
            </a:r>
            <a:r>
              <a:rPr lang="zh-CN" altLang="en-US" dirty="0"/>
              <a:t> </a:t>
            </a:r>
            <a:r>
              <a:rPr lang="en-US" altLang="zh-CN" dirty="0"/>
              <a:t>in a MAC is completed, this MAC will send the data to bus, with valid-ready handshake protocol. After AGS cores accumulate all partial sums, the total weighted summation and new states sampled by AGS core will be send back to RBM core for weights updating.</a:t>
            </a:r>
            <a:endParaRPr lang="zh-CN" altLang="en-US" dirty="0"/>
          </a:p>
        </p:txBody>
      </p:sp>
      <p:sp>
        <p:nvSpPr>
          <p:cNvPr id="4" name="灯片编号占位符 3"/>
          <p:cNvSpPr>
            <a:spLocks noGrp="1"/>
          </p:cNvSpPr>
          <p:nvPr>
            <p:ph type="sldNum" sz="quarter" idx="5"/>
          </p:nvPr>
        </p:nvSpPr>
        <p:spPr/>
        <p:txBody>
          <a:bodyPr/>
          <a:lstStyle/>
          <a:p>
            <a:pPr>
              <a:defRPr/>
            </a:pPr>
            <a:fld id="{CCB64EE1-6BC3-1F4F-BA21-EF5C7CECE83E}" type="slidenum">
              <a:rPr lang="ja-JP" altLang="en-US" smtClean="0"/>
              <a:pPr>
                <a:defRPr/>
              </a:pPr>
              <a:t>14</a:t>
            </a:fld>
            <a:endParaRPr lang="en-US" altLang="ja-JP"/>
          </a:p>
        </p:txBody>
      </p:sp>
    </p:spTree>
    <p:extLst>
      <p:ext uri="{BB962C8B-B14F-4D97-AF65-F5344CB8AC3E}">
        <p14:creationId xmlns:p14="http://schemas.microsoft.com/office/powerpoint/2010/main" val="3761186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슬라이드 이미지 개체 틀 1">
            <a:extLst>
              <a:ext uri="{FF2B5EF4-FFF2-40B4-BE49-F238E27FC236}">
                <a16:creationId xmlns:a16="http://schemas.microsoft.com/office/drawing/2014/main" id="{6235C30B-3DB4-8746-824E-37D8F7469D64}"/>
              </a:ext>
            </a:extLst>
          </p:cNvPr>
          <p:cNvSpPr>
            <a:spLocks noGrp="1" noRot="1" noChangeAspect="1" noTextEdit="1"/>
          </p:cNvSpPr>
          <p:nvPr>
            <p:ph type="sldImg"/>
          </p:nvPr>
        </p:nvSpPr>
        <p:spPr>
          <a:ln/>
        </p:spPr>
      </p:sp>
      <p:sp>
        <p:nvSpPr>
          <p:cNvPr id="19459" name="슬라이드 노트 개체 틀 2">
            <a:extLst>
              <a:ext uri="{FF2B5EF4-FFF2-40B4-BE49-F238E27FC236}">
                <a16:creationId xmlns:a16="http://schemas.microsoft.com/office/drawing/2014/main" id="{87BBA856-D0C1-3D47-B63B-37D9EFEB677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Next, let me briefly introduce the zero skipping strategy while serial accumulation of each MAC. Taking </a:t>
            </a:r>
            <a:r>
              <a:rPr lang="en-US" altLang="zh-CN" sz="1200" b="1" dirty="0">
                <a:solidFill>
                  <a:srgbClr val="FF0000"/>
                </a:solidFill>
              </a:rPr>
              <a:t>RBM core (1, 1) as an example, where VN #1 ~ #N and HN #1 ~ #N are mapped in. </a:t>
            </a:r>
            <a:r>
              <a:rPr lang="en-US" altLang="zh-CN" sz="1200" b="0" dirty="0">
                <a:solidFill>
                  <a:srgbClr val="FF0000"/>
                </a:solidFill>
              </a:rPr>
              <a:t>For hidden neuron #1, the MAC #1 will serially take out weights and accumulate them according to pre-generated sparse addresses, that is, not all weights are taken out. The pre-generated addresses are based on neural states and sparsity, to skip zero values and achieve more energy efficient and faster computing. The</a:t>
            </a:r>
            <a:r>
              <a:rPr lang="zh-CN" altLang="en-US" sz="1200" b="0" dirty="0">
                <a:solidFill>
                  <a:srgbClr val="FF0000"/>
                </a:solidFill>
              </a:rPr>
              <a:t> </a:t>
            </a:r>
            <a:r>
              <a:rPr lang="en-US" altLang="zh-CN" sz="1200" b="0" dirty="0">
                <a:solidFill>
                  <a:srgbClr val="FF0000"/>
                </a:solidFill>
              </a:rPr>
              <a:t>same</a:t>
            </a:r>
            <a:r>
              <a:rPr lang="zh-CN" altLang="en-US" sz="1200" b="0" dirty="0">
                <a:solidFill>
                  <a:srgbClr val="FF0000"/>
                </a:solidFill>
              </a:rPr>
              <a:t> </a:t>
            </a:r>
            <a:r>
              <a:rPr lang="en-US" altLang="zh-CN" sz="1200" b="0" dirty="0">
                <a:solidFill>
                  <a:srgbClr val="FF0000"/>
                </a:solidFill>
              </a:rPr>
              <a:t>strategy</a:t>
            </a:r>
            <a:r>
              <a:rPr lang="zh-CN" altLang="en-US" sz="1200" b="0" dirty="0">
                <a:solidFill>
                  <a:srgbClr val="FF0000"/>
                </a:solidFill>
              </a:rPr>
              <a:t> </a:t>
            </a:r>
            <a:r>
              <a:rPr lang="en-US" altLang="zh-CN" sz="1200" b="0" dirty="0">
                <a:solidFill>
                  <a:srgbClr val="FF0000"/>
                </a:solidFill>
              </a:rPr>
              <a:t>is used for other MACs in this RBM core and these MAC calculate partial sums in parallel. So, how these addresses are generated?</a:t>
            </a:r>
            <a:endParaRPr lang="ko-KR" altLang="en-US" b="0" dirty="0"/>
          </a:p>
        </p:txBody>
      </p:sp>
      <p:sp>
        <p:nvSpPr>
          <p:cNvPr id="19460" name="슬라이드 번호 개체 틀 3">
            <a:extLst>
              <a:ext uri="{FF2B5EF4-FFF2-40B4-BE49-F238E27FC236}">
                <a16:creationId xmlns:a16="http://schemas.microsoft.com/office/drawing/2014/main" id="{7A1A0FE0-8FE7-9F47-A949-F461DB296EB4}"/>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5C41DDDB-222A-FA4D-A2B5-B8200676A1D2}" type="slidenum">
              <a:rPr lang="ja-JP" altLang="en-US" sz="1300" smtClean="0">
                <a:ea typeface="Arial Unicode MS" panose="020B0604020202020204" pitchFamily="34" charset="-128"/>
                <a:cs typeface="Arial Unicode MS" panose="020B0604020202020204" pitchFamily="34" charset="-128"/>
              </a:rPr>
              <a:pPr/>
              <a:t>15</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34183813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figure presents the generation circuit that pre-generates the </a:t>
            </a:r>
            <a:r>
              <a:rPr lang="en-US" altLang="zh-CN" sz="1200" b="0" dirty="0">
                <a:solidFill>
                  <a:srgbClr val="FF0000"/>
                </a:solidFill>
              </a:rPr>
              <a:t>sparse addresses mentioned in last slide. The LFSR module produces the pseudo-random value and compare it with Sparse Threshold Register (STR), which reflects the sparsity ratio (that is, the</a:t>
            </a:r>
            <a:r>
              <a:rPr lang="en-US" altLang="ko-KR" dirty="0"/>
              <a:t> possibility of each connection to be ignored</a:t>
            </a:r>
            <a:r>
              <a:rPr lang="en-US" altLang="zh-CN" sz="1200" b="0" dirty="0">
                <a:solidFill>
                  <a:srgbClr val="FF0000"/>
                </a:solidFill>
              </a:rPr>
              <a:t>). If random value is higher than STR value and visible neuron state is 1, the corresponding weight address linked to this visible neuron will be generated and stored in FIFO. These addresses belong to one row or one column. But as we can see in this figure, if we assume the fully-connection weights as a matrix W, the forward generation and backward reconstruction use Matrix W and its transposed matrix to calculate weighted summation. Therefore, a memory that supports reading by both lines and columns are necessary in RBM core. In our implementation, registers arrays are used and for supporting lines and columns reading, there are two sets of data bus and address bus in the Transposed Weights memory.</a:t>
            </a:r>
            <a:endParaRPr lang="zh-CN" altLang="en-US" dirty="0"/>
          </a:p>
        </p:txBody>
      </p:sp>
      <p:sp>
        <p:nvSpPr>
          <p:cNvPr id="4" name="灯片编号占位符 3"/>
          <p:cNvSpPr>
            <a:spLocks noGrp="1"/>
          </p:cNvSpPr>
          <p:nvPr>
            <p:ph type="sldNum" sz="quarter" idx="5"/>
          </p:nvPr>
        </p:nvSpPr>
        <p:spPr/>
        <p:txBody>
          <a:bodyPr/>
          <a:lstStyle/>
          <a:p>
            <a:pPr>
              <a:defRPr/>
            </a:pPr>
            <a:fld id="{CCB64EE1-6BC3-1F4F-BA21-EF5C7CECE83E}" type="slidenum">
              <a:rPr lang="ja-JP" altLang="en-US" smtClean="0"/>
              <a:pPr>
                <a:defRPr/>
              </a:pPr>
              <a:t>16</a:t>
            </a:fld>
            <a:endParaRPr lang="en-US" altLang="ja-JP"/>
          </a:p>
        </p:txBody>
      </p:sp>
    </p:spTree>
    <p:extLst>
      <p:ext uri="{BB962C8B-B14F-4D97-AF65-F5344CB8AC3E}">
        <p14:creationId xmlns:p14="http://schemas.microsoft.com/office/powerpoint/2010/main" val="36839452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슬라이드 이미지 개체 틀 1">
            <a:extLst>
              <a:ext uri="{FF2B5EF4-FFF2-40B4-BE49-F238E27FC236}">
                <a16:creationId xmlns:a16="http://schemas.microsoft.com/office/drawing/2014/main" id="{02AA1D5B-9C41-1249-84D0-83EB1297C67C}"/>
              </a:ext>
            </a:extLst>
          </p:cNvPr>
          <p:cNvSpPr>
            <a:spLocks noGrp="1" noRot="1" noChangeAspect="1" noTextEdit="1"/>
          </p:cNvSpPr>
          <p:nvPr>
            <p:ph type="sldImg"/>
          </p:nvPr>
        </p:nvSpPr>
        <p:spPr>
          <a:ln/>
        </p:spPr>
      </p:sp>
      <p:sp>
        <p:nvSpPr>
          <p:cNvPr id="7171" name="슬라이드 노트 개체 틀 2">
            <a:extLst>
              <a:ext uri="{FF2B5EF4-FFF2-40B4-BE49-F238E27FC236}">
                <a16:creationId xmlns:a16="http://schemas.microsoft.com/office/drawing/2014/main" id="{A91A3EDF-2DE4-FB48-9A29-DA0F313C613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ko-KR" altLang="en-US" dirty="0"/>
          </a:p>
        </p:txBody>
      </p:sp>
      <p:sp>
        <p:nvSpPr>
          <p:cNvPr id="7172" name="슬라이드 번호 개체 틀 3">
            <a:extLst>
              <a:ext uri="{FF2B5EF4-FFF2-40B4-BE49-F238E27FC236}">
                <a16:creationId xmlns:a16="http://schemas.microsoft.com/office/drawing/2014/main" id="{1091B0A9-4BDE-DF4B-AD2F-61456CDBF869}"/>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6AAE74A-CB9A-864F-9F80-5C0D7DAFB50A}" type="slidenum">
              <a:rPr lang="ja-JP" altLang="en-US" sz="1300" smtClean="0">
                <a:ea typeface="Arial Unicode MS" panose="020B0604020202020204" pitchFamily="34" charset="-128"/>
                <a:cs typeface="Arial Unicode MS" panose="020B0604020202020204" pitchFamily="34" charset="-128"/>
              </a:rPr>
              <a:pPr/>
              <a:t>17</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4287291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슬라이드 이미지 개체 틀 1">
            <a:extLst>
              <a:ext uri="{FF2B5EF4-FFF2-40B4-BE49-F238E27FC236}">
                <a16:creationId xmlns:a16="http://schemas.microsoft.com/office/drawing/2014/main" id="{6AF643DB-ECCB-0F46-9E31-51D26A10B15A}"/>
              </a:ext>
            </a:extLst>
          </p:cNvPr>
          <p:cNvSpPr>
            <a:spLocks noGrp="1" noRot="1" noChangeAspect="1" noTextEdit="1"/>
          </p:cNvSpPr>
          <p:nvPr>
            <p:ph type="sldImg"/>
          </p:nvPr>
        </p:nvSpPr>
        <p:spPr>
          <a:ln/>
        </p:spPr>
      </p:sp>
      <p:sp>
        <p:nvSpPr>
          <p:cNvPr id="26627" name="슬라이드 노트 개체 틀 2">
            <a:extLst>
              <a:ext uri="{FF2B5EF4-FFF2-40B4-BE49-F238E27FC236}">
                <a16:creationId xmlns:a16="http://schemas.microsoft.com/office/drawing/2014/main" id="{A7DE0A1D-6394-F748-9766-81B35BDFAEB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Let me introduce our test platform. We evaluated this work on FPGA with 100 </a:t>
            </a:r>
            <a:r>
              <a:rPr lang="en-US" altLang="zh-CN" dirty="0"/>
              <a:t>× 100 RBM model and 10 × 10 RBM cores architecture</a:t>
            </a:r>
            <a:r>
              <a:rPr lang="en-US" altLang="ko-KR" dirty="0"/>
              <a:t>, and used 2 evaluation methods to measure the performance of this work. After training, we use sub-sampled test set of MNIST dataset to evaluate the root mean square error to get the difference between original images and reconstructed images, which reflects the performance of image reconstruction. Besides, signal noise ratio (SNR) is used for evaluation of denoising.</a:t>
            </a:r>
            <a:endParaRPr lang="ko-KR" altLang="en-US" dirty="0"/>
          </a:p>
        </p:txBody>
      </p:sp>
      <p:sp>
        <p:nvSpPr>
          <p:cNvPr id="26628" name="슬라이드 번호 개체 틀 3">
            <a:extLst>
              <a:ext uri="{FF2B5EF4-FFF2-40B4-BE49-F238E27FC236}">
                <a16:creationId xmlns:a16="http://schemas.microsoft.com/office/drawing/2014/main" id="{61F4EB03-123A-CB45-859D-A540B7E215B4}"/>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D9EA014-1EE1-AA46-B826-4B019E7A1E28}" type="slidenum">
              <a:rPr lang="ja-JP" altLang="en-US" sz="1300" smtClean="0">
                <a:ea typeface="Arial Unicode MS" panose="020B0604020202020204" pitchFamily="34" charset="-128"/>
                <a:cs typeface="Arial Unicode MS" panose="020B0604020202020204" pitchFamily="34" charset="-128"/>
              </a:rPr>
              <a:pPr/>
              <a:t>18</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7862504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슬라이드 이미지 개체 틀 1">
            <a:extLst>
              <a:ext uri="{FF2B5EF4-FFF2-40B4-BE49-F238E27FC236}">
                <a16:creationId xmlns:a16="http://schemas.microsoft.com/office/drawing/2014/main" id="{57EC83D0-2A08-8C46-B494-44B4EBEB28FB}"/>
              </a:ext>
            </a:extLst>
          </p:cNvPr>
          <p:cNvSpPr>
            <a:spLocks noGrp="1" noRot="1" noChangeAspect="1" noTextEdit="1"/>
          </p:cNvSpPr>
          <p:nvPr>
            <p:ph type="sldImg"/>
          </p:nvPr>
        </p:nvSpPr>
        <p:spPr>
          <a:ln/>
        </p:spPr>
      </p:sp>
      <p:sp>
        <p:nvSpPr>
          <p:cNvPr id="28675" name="슬라이드 노트 개체 틀 2">
            <a:extLst>
              <a:ext uri="{FF2B5EF4-FFF2-40B4-BE49-F238E27FC236}">
                <a16:creationId xmlns:a16="http://schemas.microsoft.com/office/drawing/2014/main" id="{9548D279-E075-C246-962C-1412B13D70E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The function of denoising in a well-trained RBM model is shown in this figure. We further evaluated the sparse connection strategy based on denoising performance. As I introduced before, the sparse connection strategy can decrease energy consumption and model performance, because in which every connection has a certain possibility to be ignore in weighted summation that alleviates overfitting and decreases computation complexity. As this figure shows, if every connection has 67% to be dropped, then our RBM Processor can achieve about 6 dB higher SNR and save 59.2% energy consumption compared with traditional CD learning rule without sparsity.</a:t>
            </a:r>
            <a:endParaRPr lang="ko-KR" altLang="en-US" dirty="0"/>
          </a:p>
        </p:txBody>
      </p:sp>
      <p:sp>
        <p:nvSpPr>
          <p:cNvPr id="28676" name="슬라이드 번호 개체 틀 3">
            <a:extLst>
              <a:ext uri="{FF2B5EF4-FFF2-40B4-BE49-F238E27FC236}">
                <a16:creationId xmlns:a16="http://schemas.microsoft.com/office/drawing/2014/main" id="{D9CBDD00-E89B-364E-BF54-51A633416877}"/>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1C0A3026-8875-2C49-B07D-B4AF44D4C9FE}" type="slidenum">
              <a:rPr lang="ja-JP" altLang="en-US" sz="1300" smtClean="0">
                <a:ea typeface="Arial Unicode MS" panose="020B0604020202020204" pitchFamily="34" charset="-128"/>
                <a:cs typeface="Arial Unicode MS" panose="020B0604020202020204" pitchFamily="34" charset="-128"/>
              </a:rPr>
              <a:pPr/>
              <a:t>19</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75734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슬라이드 이미지 개체 틀 1">
            <a:extLst>
              <a:ext uri="{FF2B5EF4-FFF2-40B4-BE49-F238E27FC236}">
                <a16:creationId xmlns:a16="http://schemas.microsoft.com/office/drawing/2014/main" id="{02AA1D5B-9C41-1249-84D0-83EB1297C67C}"/>
              </a:ext>
            </a:extLst>
          </p:cNvPr>
          <p:cNvSpPr>
            <a:spLocks noGrp="1" noRot="1" noChangeAspect="1" noTextEdit="1"/>
          </p:cNvSpPr>
          <p:nvPr>
            <p:ph type="sldImg"/>
          </p:nvPr>
        </p:nvSpPr>
        <p:spPr>
          <a:ln/>
        </p:spPr>
      </p:sp>
      <p:sp>
        <p:nvSpPr>
          <p:cNvPr id="7171" name="슬라이드 노트 개체 틀 2">
            <a:extLst>
              <a:ext uri="{FF2B5EF4-FFF2-40B4-BE49-F238E27FC236}">
                <a16:creationId xmlns:a16="http://schemas.microsoft.com/office/drawing/2014/main" id="{A91A3EDF-2DE4-FB48-9A29-DA0F313C613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I will introduce this work as the following six sections. Firstly, the background including RBM model, learning rule and application will be presented. Then, several previous works will be discussed. Next, I’ll briefly introduce the advanced algorithm called VPF, which is selected as our learning rule of RBM processor. After that, the design and implementation details of the proposed RBM processor will be presented. Then I will discuss the test results and performance comparison. Finally, I will make conclusion and talk about our future works.</a:t>
            </a:r>
            <a:endParaRPr lang="ko-KR" altLang="en-US" dirty="0"/>
          </a:p>
        </p:txBody>
      </p:sp>
      <p:sp>
        <p:nvSpPr>
          <p:cNvPr id="7172" name="슬라이드 번호 개체 틀 3">
            <a:extLst>
              <a:ext uri="{FF2B5EF4-FFF2-40B4-BE49-F238E27FC236}">
                <a16:creationId xmlns:a16="http://schemas.microsoft.com/office/drawing/2014/main" id="{1091B0A9-4BDE-DF4B-AD2F-61456CDBF869}"/>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6AAE74A-CB9A-864F-9F80-5C0D7DAFB50A}" type="slidenum">
              <a:rPr lang="ja-JP" altLang="en-US" sz="1300" smtClean="0">
                <a:ea typeface="Arial Unicode MS" panose="020B0604020202020204" pitchFamily="34" charset="-128"/>
                <a:cs typeface="Arial Unicode MS" panose="020B0604020202020204" pitchFamily="34" charset="-128"/>
              </a:rPr>
              <a:pPr/>
              <a:t>2</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35045539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슬라이드 이미지 개체 틀 1">
            <a:extLst>
              <a:ext uri="{FF2B5EF4-FFF2-40B4-BE49-F238E27FC236}">
                <a16:creationId xmlns:a16="http://schemas.microsoft.com/office/drawing/2014/main" id="{50303DAF-5E27-EA49-BB67-87F4CE7E5581}"/>
              </a:ext>
            </a:extLst>
          </p:cNvPr>
          <p:cNvSpPr>
            <a:spLocks noGrp="1" noRot="1" noChangeAspect="1" noTextEdit="1"/>
          </p:cNvSpPr>
          <p:nvPr>
            <p:ph type="sldImg"/>
          </p:nvPr>
        </p:nvSpPr>
        <p:spPr>
          <a:ln/>
        </p:spPr>
      </p:sp>
      <p:sp>
        <p:nvSpPr>
          <p:cNvPr id="30723" name="슬라이드 노트 개체 틀 2">
            <a:extLst>
              <a:ext uri="{FF2B5EF4-FFF2-40B4-BE49-F238E27FC236}">
                <a16:creationId xmlns:a16="http://schemas.microsoft.com/office/drawing/2014/main" id="{820ADB3E-409B-564A-BF03-E99577115B1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latinLnBrk="1"/>
            <a:r>
              <a:rPr lang="en-US" altLang="ko-KR" dirty="0"/>
              <a:t>After testing the performance, we also summarized hardware measurement results and made some comparison. For fair comparison, we compared CD based implementation with VPF based implementation, both of which are on FPGA. As we can see in this table, VPF based design achieves almost half energy consumption saving and a considerable learning throughput. We will focus on ASIC design in the future, for fair comparison with previous ASIC-based RBM processors.</a:t>
            </a:r>
            <a:endParaRPr lang="ko-KR" altLang="ko-KR" dirty="0"/>
          </a:p>
        </p:txBody>
      </p:sp>
      <p:sp>
        <p:nvSpPr>
          <p:cNvPr id="30724" name="슬라이드 번호 개체 틀 3">
            <a:extLst>
              <a:ext uri="{FF2B5EF4-FFF2-40B4-BE49-F238E27FC236}">
                <a16:creationId xmlns:a16="http://schemas.microsoft.com/office/drawing/2014/main" id="{D08AD0E5-C2D6-2C49-9688-015F298B2E56}"/>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C5597291-F203-0349-AD32-F0E0CC01BCDC}" type="slidenum">
              <a:rPr lang="ja-JP" altLang="en-US" sz="1300" smtClean="0">
                <a:ea typeface="Arial Unicode MS" panose="020B0604020202020204" pitchFamily="34" charset="-128"/>
                <a:cs typeface="Arial Unicode MS" panose="020B0604020202020204" pitchFamily="34" charset="-128"/>
              </a:rPr>
              <a:pPr/>
              <a:t>20</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1140866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슬라이드 이미지 개체 틀 1">
            <a:extLst>
              <a:ext uri="{FF2B5EF4-FFF2-40B4-BE49-F238E27FC236}">
                <a16:creationId xmlns:a16="http://schemas.microsoft.com/office/drawing/2014/main" id="{02AA1D5B-9C41-1249-84D0-83EB1297C67C}"/>
              </a:ext>
            </a:extLst>
          </p:cNvPr>
          <p:cNvSpPr>
            <a:spLocks noGrp="1" noRot="1" noChangeAspect="1" noTextEdit="1"/>
          </p:cNvSpPr>
          <p:nvPr>
            <p:ph type="sldImg"/>
          </p:nvPr>
        </p:nvSpPr>
        <p:spPr>
          <a:ln/>
        </p:spPr>
      </p:sp>
      <p:sp>
        <p:nvSpPr>
          <p:cNvPr id="7171" name="슬라이드 노트 개체 틀 2">
            <a:extLst>
              <a:ext uri="{FF2B5EF4-FFF2-40B4-BE49-F238E27FC236}">
                <a16:creationId xmlns:a16="http://schemas.microsoft.com/office/drawing/2014/main" id="{A91A3EDF-2DE4-FB48-9A29-DA0F313C613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Finally, let me briefly make conclusions and introduce our future works. </a:t>
            </a:r>
            <a:endParaRPr lang="ko-KR" altLang="en-US" dirty="0"/>
          </a:p>
        </p:txBody>
      </p:sp>
      <p:sp>
        <p:nvSpPr>
          <p:cNvPr id="7172" name="슬라이드 번호 개체 틀 3">
            <a:extLst>
              <a:ext uri="{FF2B5EF4-FFF2-40B4-BE49-F238E27FC236}">
                <a16:creationId xmlns:a16="http://schemas.microsoft.com/office/drawing/2014/main" id="{1091B0A9-4BDE-DF4B-AD2F-61456CDBF869}"/>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6AAE74A-CB9A-864F-9F80-5C0D7DAFB50A}" type="slidenum">
              <a:rPr lang="ja-JP" altLang="en-US" sz="1300" smtClean="0">
                <a:ea typeface="Arial Unicode MS" panose="020B0604020202020204" pitchFamily="34" charset="-128"/>
                <a:cs typeface="Arial Unicode MS" panose="020B0604020202020204" pitchFamily="34" charset="-128"/>
              </a:rPr>
              <a:pPr/>
              <a:t>21</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5946236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슬라이드 이미지 개체 틀 1">
            <a:extLst>
              <a:ext uri="{FF2B5EF4-FFF2-40B4-BE49-F238E27FC236}">
                <a16:creationId xmlns:a16="http://schemas.microsoft.com/office/drawing/2014/main" id="{C0BAA2DF-A483-244E-B2B6-9D5CA709EE23}"/>
              </a:ext>
            </a:extLst>
          </p:cNvPr>
          <p:cNvSpPr>
            <a:spLocks noGrp="1" noRot="1" noChangeAspect="1" noTextEdit="1"/>
          </p:cNvSpPr>
          <p:nvPr>
            <p:ph type="sldImg"/>
          </p:nvPr>
        </p:nvSpPr>
        <p:spPr>
          <a:ln/>
        </p:spPr>
      </p:sp>
      <p:sp>
        <p:nvSpPr>
          <p:cNvPr id="32771" name="슬라이드 노트 개체 틀 2">
            <a:extLst>
              <a:ext uri="{FF2B5EF4-FFF2-40B4-BE49-F238E27FC236}">
                <a16:creationId xmlns:a16="http://schemas.microsoft.com/office/drawing/2014/main" id="{9B07A851-8E68-7E47-87E0-17E3CA4E694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ko-KR" altLang="en-US" dirty="0"/>
          </a:p>
        </p:txBody>
      </p:sp>
      <p:sp>
        <p:nvSpPr>
          <p:cNvPr id="32772" name="슬라이드 번호 개체 틀 3">
            <a:extLst>
              <a:ext uri="{FF2B5EF4-FFF2-40B4-BE49-F238E27FC236}">
                <a16:creationId xmlns:a16="http://schemas.microsoft.com/office/drawing/2014/main" id="{809D5715-577A-7B43-8E9B-03F45EEB71BC}"/>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E4EFBFFB-ED3D-6A44-BA48-7B260BD02245}" type="slidenum">
              <a:rPr lang="ja-JP" altLang="en-US" sz="1300" smtClean="0">
                <a:ea typeface="Arial Unicode MS" panose="020B0604020202020204" pitchFamily="34" charset="-128"/>
                <a:cs typeface="Arial Unicode MS" panose="020B0604020202020204" pitchFamily="34" charset="-128"/>
              </a:rPr>
              <a:pPr/>
              <a:t>22</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41410359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슬라이드 이미지 개체 틀 1">
            <a:extLst>
              <a:ext uri="{FF2B5EF4-FFF2-40B4-BE49-F238E27FC236}">
                <a16:creationId xmlns:a16="http://schemas.microsoft.com/office/drawing/2014/main" id="{C0BAA2DF-A483-244E-B2B6-9D5CA709EE23}"/>
              </a:ext>
            </a:extLst>
          </p:cNvPr>
          <p:cNvSpPr>
            <a:spLocks noGrp="1" noRot="1" noChangeAspect="1" noTextEdit="1"/>
          </p:cNvSpPr>
          <p:nvPr>
            <p:ph type="sldImg"/>
          </p:nvPr>
        </p:nvSpPr>
        <p:spPr>
          <a:ln/>
        </p:spPr>
      </p:sp>
      <p:sp>
        <p:nvSpPr>
          <p:cNvPr id="32771" name="슬라이드 노트 개체 틀 2">
            <a:extLst>
              <a:ext uri="{FF2B5EF4-FFF2-40B4-BE49-F238E27FC236}">
                <a16:creationId xmlns:a16="http://schemas.microsoft.com/office/drawing/2014/main" id="{9B07A851-8E68-7E47-87E0-17E3CA4E6949}"/>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ko-KR" altLang="en-US"/>
          </a:p>
        </p:txBody>
      </p:sp>
      <p:sp>
        <p:nvSpPr>
          <p:cNvPr id="32772" name="슬라이드 번호 개체 틀 3">
            <a:extLst>
              <a:ext uri="{FF2B5EF4-FFF2-40B4-BE49-F238E27FC236}">
                <a16:creationId xmlns:a16="http://schemas.microsoft.com/office/drawing/2014/main" id="{809D5715-577A-7B43-8E9B-03F45EEB71BC}"/>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E4EFBFFB-ED3D-6A44-BA48-7B260BD02245}" type="slidenum">
              <a:rPr lang="ja-JP" altLang="en-US" sz="1300" smtClean="0">
                <a:ea typeface="Arial Unicode MS" panose="020B0604020202020204" pitchFamily="34" charset="-128"/>
                <a:cs typeface="Arial Unicode MS" panose="020B0604020202020204" pitchFamily="34" charset="-128"/>
              </a:rPr>
              <a:pPr/>
              <a:t>23</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737432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슬라이드 이미지 개체 틀 1">
            <a:extLst>
              <a:ext uri="{FF2B5EF4-FFF2-40B4-BE49-F238E27FC236}">
                <a16:creationId xmlns:a16="http://schemas.microsoft.com/office/drawing/2014/main" id="{02AA1D5B-9C41-1249-84D0-83EB1297C67C}"/>
              </a:ext>
            </a:extLst>
          </p:cNvPr>
          <p:cNvSpPr>
            <a:spLocks noGrp="1" noRot="1" noChangeAspect="1" noTextEdit="1"/>
          </p:cNvSpPr>
          <p:nvPr>
            <p:ph type="sldImg"/>
          </p:nvPr>
        </p:nvSpPr>
        <p:spPr>
          <a:ln/>
        </p:spPr>
      </p:sp>
      <p:sp>
        <p:nvSpPr>
          <p:cNvPr id="7171" name="슬라이드 노트 개체 틀 2">
            <a:extLst>
              <a:ext uri="{FF2B5EF4-FFF2-40B4-BE49-F238E27FC236}">
                <a16:creationId xmlns:a16="http://schemas.microsoft.com/office/drawing/2014/main" id="{A91A3EDF-2DE4-FB48-9A29-DA0F313C613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Let’s begin with background of our work.</a:t>
            </a:r>
            <a:endParaRPr lang="ko-KR" altLang="en-US" dirty="0"/>
          </a:p>
        </p:txBody>
      </p:sp>
      <p:sp>
        <p:nvSpPr>
          <p:cNvPr id="7172" name="슬라이드 번호 개체 틀 3">
            <a:extLst>
              <a:ext uri="{FF2B5EF4-FFF2-40B4-BE49-F238E27FC236}">
                <a16:creationId xmlns:a16="http://schemas.microsoft.com/office/drawing/2014/main" id="{1091B0A9-4BDE-DF4B-AD2F-61456CDBF869}"/>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6AAE74A-CB9A-864F-9F80-5C0D7DAFB50A}" type="slidenum">
              <a:rPr lang="ja-JP" altLang="en-US" sz="1300" smtClean="0">
                <a:ea typeface="Arial Unicode MS" panose="020B0604020202020204" pitchFamily="34" charset="-128"/>
                <a:cs typeface="Arial Unicode MS" panose="020B0604020202020204" pitchFamily="34" charset="-128"/>
              </a:rPr>
              <a:pPr/>
              <a:t>3</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083505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슬라이드 이미지 개체 틀 1">
            <a:extLst>
              <a:ext uri="{FF2B5EF4-FFF2-40B4-BE49-F238E27FC236}">
                <a16:creationId xmlns:a16="http://schemas.microsoft.com/office/drawing/2014/main" id="{A184B237-922E-AB49-9BEA-7A65F01EA440}"/>
              </a:ext>
            </a:extLst>
          </p:cNvPr>
          <p:cNvSpPr>
            <a:spLocks noGrp="1" noRot="1" noChangeAspect="1" noTextEdit="1"/>
          </p:cNvSpPr>
          <p:nvPr>
            <p:ph type="sldImg"/>
          </p:nvPr>
        </p:nvSpPr>
        <p:spPr>
          <a:ln/>
        </p:spPr>
      </p:sp>
      <p:sp>
        <p:nvSpPr>
          <p:cNvPr id="9219" name="슬라이드 노트 개체 틀 2">
            <a:extLst>
              <a:ext uri="{FF2B5EF4-FFF2-40B4-BE49-F238E27FC236}">
                <a16:creationId xmlns:a16="http://schemas.microsoft.com/office/drawing/2014/main" id="{CA714851-4054-7446-B25C-0F87B3D7884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Restricted Boltzmann Machine is a mature machine learning model. As we can see in this figure, it is a binarized and generative model. A basic RBM model consists of two layers, which are named as visible layer and hidden layer. The connection between two layers is fully-connected. A binarized vector are send into the visible layer, and neural states of the hidden layer are sampled based on weighted summation of the visible layer. This phase is generation. The same sampling is processed again from the hidden layer to the visible layer and this phase is called reconstruction. This sampling process is called Gibbs Sampling. In detail, each neuron accumulates weights of all the synapses connected to it, which is similar to fully-connected layer in Neural Networks. After the accumulated result passes through a non-linear function, the value obtained is compared with a random number to determine whether the state of this neuron is 0 or 1. The learning goal is to make reconstructed vector </a:t>
            </a:r>
            <a:r>
              <a:rPr lang="en-US" altLang="ko-KR" sz="1200" b="0" i="0" kern="1200" dirty="0">
                <a:solidFill>
                  <a:schemeClr val="tx1"/>
                </a:solidFill>
                <a:effectLst/>
                <a:latin typeface="Times New Roman" pitchFamily="18" charset="0"/>
                <a:ea typeface="+mn-ea"/>
                <a:cs typeface="+mn-cs"/>
              </a:rPr>
              <a:t>a</a:t>
            </a:r>
            <a:r>
              <a:rPr lang="en-US" altLang="zh-CN" sz="1200" b="0" i="0" kern="1200" dirty="0">
                <a:solidFill>
                  <a:schemeClr val="tx1"/>
                </a:solidFill>
                <a:effectLst/>
                <a:latin typeface="Times New Roman" pitchFamily="18" charset="0"/>
                <a:ea typeface="+mn-ea"/>
                <a:cs typeface="+mn-cs"/>
              </a:rPr>
              <a:t>s similar as possible </a:t>
            </a:r>
            <a:r>
              <a:rPr lang="en-US" altLang="ko-KR" dirty="0"/>
              <a:t>to the initial vector. Traditional Learning rule of RBM model is Contrastive Divergence that needs two phases of generation and one phase of reconstruction before updating weights. What’s more, sparse connection strategy can be used in RBM model, in which the connections have a certain possibility to be ignore in computation (that is, value of this weight is regarded as 0). In summary, RBM is an unsupervised and generative model. So what are the applications of RBM model?</a:t>
            </a:r>
            <a:endParaRPr lang="ko-KR" altLang="en-US" dirty="0"/>
          </a:p>
        </p:txBody>
      </p:sp>
      <p:sp>
        <p:nvSpPr>
          <p:cNvPr id="9220" name="슬라이드 번호 개체 틀 3">
            <a:extLst>
              <a:ext uri="{FF2B5EF4-FFF2-40B4-BE49-F238E27FC236}">
                <a16:creationId xmlns:a16="http://schemas.microsoft.com/office/drawing/2014/main" id="{50C6906E-AE0F-644F-BAE5-376ACBF8ECAC}"/>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7C89E8CB-85EB-8F48-9743-BCF76FB52542}" type="slidenum">
              <a:rPr lang="ja-JP" altLang="en-US" sz="1300" smtClean="0">
                <a:ea typeface="Arial Unicode MS" panose="020B0604020202020204" pitchFamily="34" charset="-128"/>
                <a:cs typeface="Arial Unicode MS" panose="020B0604020202020204" pitchFamily="34" charset="-128"/>
              </a:rPr>
              <a:pPr/>
              <a:t>4</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9044792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슬라이드 이미지 개체 틀 1">
            <a:extLst>
              <a:ext uri="{FF2B5EF4-FFF2-40B4-BE49-F238E27FC236}">
                <a16:creationId xmlns:a16="http://schemas.microsoft.com/office/drawing/2014/main" id="{A184B237-922E-AB49-9BEA-7A65F01EA440}"/>
              </a:ext>
            </a:extLst>
          </p:cNvPr>
          <p:cNvSpPr>
            <a:spLocks noGrp="1" noRot="1" noChangeAspect="1" noTextEdit="1"/>
          </p:cNvSpPr>
          <p:nvPr>
            <p:ph type="sldImg"/>
          </p:nvPr>
        </p:nvSpPr>
        <p:spPr>
          <a:ln/>
        </p:spPr>
      </p:sp>
      <p:sp>
        <p:nvSpPr>
          <p:cNvPr id="9219" name="슬라이드 노트 개체 틀 2">
            <a:extLst>
              <a:ext uri="{FF2B5EF4-FFF2-40B4-BE49-F238E27FC236}">
                <a16:creationId xmlns:a16="http://schemas.microsoft.com/office/drawing/2014/main" id="{CA714851-4054-7446-B25C-0F87B3D7884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sz="1200" kern="1200" dirty="0">
                <a:solidFill>
                  <a:schemeClr val="tx1"/>
                </a:solidFill>
                <a:effectLst/>
                <a:latin typeface="Times New Roman" pitchFamily="18" charset="0"/>
                <a:ea typeface="+mn-ea"/>
                <a:cs typeface="+mn-cs"/>
              </a:rPr>
              <a:t>This page presents the typical applications of RBM model. First, a well-trained RBM processor can be used for image denoising. Because the RBM is trained by dataset without noise, the corrupted images that are input into the model will be reconstructed to normal images. Besides, the RBM can be used as compressive encoder because generally the number of hidden neurons is less than the number of visible neurons, so we can use less scale vector to represent the input one. Moreover, deep belief network (DBN) is made up of several basic RBM model, which can be used for image classification and pre-training of fully-connected Neural Networks. All in all, the advantages of RBM model is unsupervised learning rule and binarized data. Unsupervised rule make the training set simpler without labels, while binarized features make RBM qualified to be used in many occasions that don’t need </a:t>
            </a:r>
            <a:r>
              <a:rPr lang="en-US" altLang="zh-CN" sz="1200" dirty="0">
                <a:ea typeface="等线" panose="02010600030101010101" pitchFamily="2" charset="-122"/>
                <a:cs typeface="Arial" panose="020B0604020202020204" pitchFamily="34" charset="0"/>
              </a:rPr>
              <a:t>high image resolution.</a:t>
            </a:r>
            <a:endParaRPr lang="ko-KR" altLang="en-US" dirty="0"/>
          </a:p>
        </p:txBody>
      </p:sp>
      <p:sp>
        <p:nvSpPr>
          <p:cNvPr id="9220" name="슬라이드 번호 개체 틀 3">
            <a:extLst>
              <a:ext uri="{FF2B5EF4-FFF2-40B4-BE49-F238E27FC236}">
                <a16:creationId xmlns:a16="http://schemas.microsoft.com/office/drawing/2014/main" id="{50C6906E-AE0F-644F-BAE5-376ACBF8ECAC}"/>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7C89E8CB-85EB-8F48-9743-BCF76FB52542}" type="slidenum">
              <a:rPr lang="ja-JP" altLang="en-US" sz="1300" smtClean="0">
                <a:ea typeface="Arial Unicode MS" panose="020B0604020202020204" pitchFamily="34" charset="-128"/>
                <a:cs typeface="Arial Unicode MS" panose="020B0604020202020204" pitchFamily="34" charset="-128"/>
              </a:rPr>
              <a:pPr/>
              <a:t>5</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30625463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슬라이드 이미지 개체 틀 1">
            <a:extLst>
              <a:ext uri="{FF2B5EF4-FFF2-40B4-BE49-F238E27FC236}">
                <a16:creationId xmlns:a16="http://schemas.microsoft.com/office/drawing/2014/main" id="{02AA1D5B-9C41-1249-84D0-83EB1297C67C}"/>
              </a:ext>
            </a:extLst>
          </p:cNvPr>
          <p:cNvSpPr>
            <a:spLocks noGrp="1" noRot="1" noChangeAspect="1" noTextEdit="1"/>
          </p:cNvSpPr>
          <p:nvPr>
            <p:ph type="sldImg"/>
          </p:nvPr>
        </p:nvSpPr>
        <p:spPr>
          <a:ln/>
        </p:spPr>
      </p:sp>
      <p:sp>
        <p:nvSpPr>
          <p:cNvPr id="7171" name="슬라이드 노트 개체 틀 2">
            <a:extLst>
              <a:ext uri="{FF2B5EF4-FFF2-40B4-BE49-F238E27FC236}">
                <a16:creationId xmlns:a16="http://schemas.microsoft.com/office/drawing/2014/main" id="{A91A3EDF-2DE4-FB48-9A29-DA0F313C613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ko-KR" altLang="en-US" dirty="0"/>
          </a:p>
        </p:txBody>
      </p:sp>
      <p:sp>
        <p:nvSpPr>
          <p:cNvPr id="7172" name="슬라이드 번호 개체 틀 3">
            <a:extLst>
              <a:ext uri="{FF2B5EF4-FFF2-40B4-BE49-F238E27FC236}">
                <a16:creationId xmlns:a16="http://schemas.microsoft.com/office/drawing/2014/main" id="{1091B0A9-4BDE-DF4B-AD2F-61456CDBF869}"/>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6AAE74A-CB9A-864F-9F80-5C0D7DAFB50A}" type="slidenum">
              <a:rPr lang="ja-JP" altLang="en-US" sz="1300" smtClean="0">
                <a:ea typeface="Arial Unicode MS" panose="020B0604020202020204" pitchFamily="34" charset="-128"/>
                <a:cs typeface="Arial Unicode MS" panose="020B0604020202020204" pitchFamily="34" charset="-128"/>
              </a:rPr>
              <a:pPr/>
              <a:t>6</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302343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슬라이드 이미지 개체 틀 1">
            <a:extLst>
              <a:ext uri="{FF2B5EF4-FFF2-40B4-BE49-F238E27FC236}">
                <a16:creationId xmlns:a16="http://schemas.microsoft.com/office/drawing/2014/main" id="{4A7B6666-B6E1-D148-91A0-85E9F20D6E44}"/>
              </a:ext>
            </a:extLst>
          </p:cNvPr>
          <p:cNvSpPr>
            <a:spLocks noGrp="1" noRot="1" noChangeAspect="1" noTextEdit="1"/>
          </p:cNvSpPr>
          <p:nvPr>
            <p:ph type="sldImg"/>
          </p:nvPr>
        </p:nvSpPr>
        <p:spPr>
          <a:ln/>
        </p:spPr>
      </p:sp>
      <p:sp>
        <p:nvSpPr>
          <p:cNvPr id="11267" name="슬라이드 노트 개체 틀 2">
            <a:extLst>
              <a:ext uri="{FF2B5EF4-FFF2-40B4-BE49-F238E27FC236}">
                <a16:creationId xmlns:a16="http://schemas.microsoft.com/office/drawing/2014/main" id="{CF025427-5EEF-0D4C-B392-4B2DE56501B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Let’s see some previous works about RBM processors. This work is proposed by </a:t>
            </a:r>
            <a:r>
              <a:rPr lang="en-US" altLang="zh-CN" sz="1200" b="0" i="0" kern="1200" dirty="0">
                <a:solidFill>
                  <a:schemeClr val="tx1"/>
                </a:solidFill>
                <a:effectLst/>
                <a:latin typeface="Times New Roman" pitchFamily="18" charset="0"/>
                <a:ea typeface="+mn-ea"/>
                <a:cs typeface="+mn-cs"/>
              </a:rPr>
              <a:t>National Chiao Tung University. They proposed an on-chip learning RBM processor. But due to the large DDR memory outside the chip, this work needs an FPGA to convert weights from DDR memory to Processor chip, which costs lots of energy consumption and high bandwidth. Moreover, due to large amount of zero values in neuron states and weights, different RBM core achieve different computation speed, but this work ignore the </a:t>
            </a:r>
            <a:r>
              <a:rPr lang="en-US" altLang="zh-CN" sz="1200" b="1" dirty="0">
                <a:solidFill>
                  <a:srgbClr val="FF0000"/>
                </a:solidFill>
                <a:latin typeface="Arial" panose="020B0604020202020204" pitchFamily="34" charset="0"/>
              </a:rPr>
              <a:t>asynchronous computation between RBM cores, which is potential to be optimized and achieves more fast computation and lower energy.</a:t>
            </a:r>
            <a:endParaRPr lang="ko-KR" altLang="en-US" dirty="0"/>
          </a:p>
        </p:txBody>
      </p:sp>
      <p:sp>
        <p:nvSpPr>
          <p:cNvPr id="11268" name="슬라이드 번호 개체 틀 3">
            <a:extLst>
              <a:ext uri="{FF2B5EF4-FFF2-40B4-BE49-F238E27FC236}">
                <a16:creationId xmlns:a16="http://schemas.microsoft.com/office/drawing/2014/main" id="{DA7F0581-724C-8847-80DD-E9A1CA589410}"/>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C60DE14-60F1-6447-8276-9AB0CA1D3607}" type="slidenum">
              <a:rPr lang="ja-JP" altLang="en-US" sz="1300" smtClean="0">
                <a:ea typeface="Arial Unicode MS" panose="020B0604020202020204" pitchFamily="34" charset="-128"/>
                <a:cs typeface="Arial Unicode MS" panose="020B0604020202020204" pitchFamily="34" charset="-128"/>
              </a:rPr>
              <a:pPr/>
              <a:t>7</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4114102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슬라이드 이미지 개체 틀 1">
            <a:extLst>
              <a:ext uri="{FF2B5EF4-FFF2-40B4-BE49-F238E27FC236}">
                <a16:creationId xmlns:a16="http://schemas.microsoft.com/office/drawing/2014/main" id="{9B9031E6-900B-224B-9509-A2FB3BF046E0}"/>
              </a:ext>
            </a:extLst>
          </p:cNvPr>
          <p:cNvSpPr>
            <a:spLocks noGrp="1" noRot="1" noChangeAspect="1" noTextEdit="1"/>
          </p:cNvSpPr>
          <p:nvPr>
            <p:ph type="sldImg"/>
          </p:nvPr>
        </p:nvSpPr>
        <p:spPr>
          <a:ln/>
        </p:spPr>
      </p:sp>
      <p:sp>
        <p:nvSpPr>
          <p:cNvPr id="13315" name="슬라이드 노트 개체 틀 2">
            <a:extLst>
              <a:ext uri="{FF2B5EF4-FFF2-40B4-BE49-F238E27FC236}">
                <a16:creationId xmlns:a16="http://schemas.microsoft.com/office/drawing/2014/main" id="{4F6300D8-3BF4-6F41-A7A0-45F6D333BDD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ko-KR" dirty="0"/>
              <a:t>Another previous work of RBM processor is proposed by G. K. Chen in JSSC 2019. It is an NOC architecture and based on spiking neural network. Therefore, the learning rule should be modified to spiking based rule called Spiking CD. It is a semi-supervised learning rule that still needs labels to train. Besides, because of the LUT based update strategy, it has large area consumption for weight update circuit. What’s worse, since there are many zero values in neural states of RBM model that can be skipped to optimize performance. I’ll then introduce our work that solve these bottlenecks of previous works.</a:t>
            </a:r>
            <a:endParaRPr lang="ko-KR" altLang="en-US" dirty="0"/>
          </a:p>
        </p:txBody>
      </p:sp>
      <p:sp>
        <p:nvSpPr>
          <p:cNvPr id="13316" name="슬라이드 번호 개체 틀 3">
            <a:extLst>
              <a:ext uri="{FF2B5EF4-FFF2-40B4-BE49-F238E27FC236}">
                <a16:creationId xmlns:a16="http://schemas.microsoft.com/office/drawing/2014/main" id="{70C7AB08-3645-534B-9631-34D6275E30B7}"/>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33F7AAC3-9BCE-6F40-8587-D9F189805A17}" type="slidenum">
              <a:rPr lang="ja-JP" altLang="en-US" sz="1300" smtClean="0">
                <a:ea typeface="Arial Unicode MS" panose="020B0604020202020204" pitchFamily="34" charset="-128"/>
                <a:cs typeface="Arial Unicode MS" panose="020B0604020202020204" pitchFamily="34" charset="-128"/>
              </a:rPr>
              <a:pPr/>
              <a:t>8</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1649093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슬라이드 이미지 개체 틀 1">
            <a:extLst>
              <a:ext uri="{FF2B5EF4-FFF2-40B4-BE49-F238E27FC236}">
                <a16:creationId xmlns:a16="http://schemas.microsoft.com/office/drawing/2014/main" id="{02AA1D5B-9C41-1249-84D0-83EB1297C67C}"/>
              </a:ext>
            </a:extLst>
          </p:cNvPr>
          <p:cNvSpPr>
            <a:spLocks noGrp="1" noRot="1" noChangeAspect="1" noTextEdit="1"/>
          </p:cNvSpPr>
          <p:nvPr>
            <p:ph type="sldImg"/>
          </p:nvPr>
        </p:nvSpPr>
        <p:spPr>
          <a:ln/>
        </p:spPr>
      </p:sp>
      <p:sp>
        <p:nvSpPr>
          <p:cNvPr id="7171" name="슬라이드 노트 개체 틀 2">
            <a:extLst>
              <a:ext uri="{FF2B5EF4-FFF2-40B4-BE49-F238E27FC236}">
                <a16:creationId xmlns:a16="http://schemas.microsoft.com/office/drawing/2014/main" id="{A91A3EDF-2DE4-FB48-9A29-DA0F313C613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ko-KR" altLang="en-US" dirty="0"/>
          </a:p>
        </p:txBody>
      </p:sp>
      <p:sp>
        <p:nvSpPr>
          <p:cNvPr id="7172" name="슬라이드 번호 개체 틀 3">
            <a:extLst>
              <a:ext uri="{FF2B5EF4-FFF2-40B4-BE49-F238E27FC236}">
                <a16:creationId xmlns:a16="http://schemas.microsoft.com/office/drawing/2014/main" id="{1091B0A9-4BDE-DF4B-AD2F-61456CDBF869}"/>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fld id="{86AAE74A-CB9A-864F-9F80-5C0D7DAFB50A}" type="slidenum">
              <a:rPr lang="ja-JP" altLang="en-US" sz="1300" smtClean="0">
                <a:ea typeface="Arial Unicode MS" panose="020B0604020202020204" pitchFamily="34" charset="-128"/>
                <a:cs typeface="Arial Unicode MS" panose="020B0604020202020204" pitchFamily="34" charset="-128"/>
              </a:rPr>
              <a:pPr/>
              <a:t>9</a:t>
            </a:fld>
            <a:endParaRPr lang="en-US" altLang="ja-JP" sz="130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6671416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8"/>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a:t>按一下以編輯母片副標題樣式</a:t>
            </a:r>
          </a:p>
        </p:txBody>
      </p:sp>
      <p:sp>
        <p:nvSpPr>
          <p:cNvPr id="4" name="Rectangle 6">
            <a:extLst>
              <a:ext uri="{FF2B5EF4-FFF2-40B4-BE49-F238E27FC236}">
                <a16:creationId xmlns:a16="http://schemas.microsoft.com/office/drawing/2014/main" id="{313CB1E0-546F-024D-9CFB-DAE2EFC2EE74}"/>
              </a:ext>
            </a:extLst>
          </p:cNvPr>
          <p:cNvSpPr>
            <a:spLocks noGrp="1" noChangeArrowheads="1"/>
          </p:cNvSpPr>
          <p:nvPr>
            <p:ph type="sldNum" sz="quarter" idx="10"/>
          </p:nvPr>
        </p:nvSpPr>
        <p:spPr>
          <a:ln/>
        </p:spPr>
        <p:txBody>
          <a:bodyPr/>
          <a:lstStyle>
            <a:lvl1pPr>
              <a:defRPr/>
            </a:lvl1pPr>
          </a:lstStyle>
          <a:p>
            <a:pPr>
              <a:defRPr/>
            </a:pPr>
            <a:fld id="{7A3EBF4B-91C7-4C4B-9AA5-AA51FFFF3A78}" type="slidenum">
              <a:rPr lang="ja-JP" altLang="en-US"/>
              <a:pPr>
                <a:defRPr/>
              </a:pPr>
              <a:t>‹#›</a:t>
            </a:fld>
            <a:endParaRPr lang="en-US" altLang="ja-JP"/>
          </a:p>
        </p:txBody>
      </p:sp>
    </p:spTree>
    <p:extLst>
      <p:ext uri="{BB962C8B-B14F-4D97-AF65-F5344CB8AC3E}">
        <p14:creationId xmlns:p14="http://schemas.microsoft.com/office/powerpoint/2010/main" val="37278525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6">
            <a:extLst>
              <a:ext uri="{FF2B5EF4-FFF2-40B4-BE49-F238E27FC236}">
                <a16:creationId xmlns:a16="http://schemas.microsoft.com/office/drawing/2014/main" id="{E20B6354-5A4C-8D47-BE26-370637E7CB5D}"/>
              </a:ext>
            </a:extLst>
          </p:cNvPr>
          <p:cNvSpPr>
            <a:spLocks noGrp="1" noChangeArrowheads="1"/>
          </p:cNvSpPr>
          <p:nvPr>
            <p:ph type="sldNum" sz="quarter" idx="10"/>
          </p:nvPr>
        </p:nvSpPr>
        <p:spPr>
          <a:ln/>
        </p:spPr>
        <p:txBody>
          <a:bodyPr/>
          <a:lstStyle>
            <a:lvl1pPr>
              <a:defRPr/>
            </a:lvl1pPr>
          </a:lstStyle>
          <a:p>
            <a:pPr>
              <a:defRPr/>
            </a:pPr>
            <a:fld id="{6E2B6F2A-359C-A544-A862-9B24F814E84D}" type="slidenum">
              <a:rPr lang="ja-JP" altLang="en-US"/>
              <a:pPr>
                <a:defRPr/>
              </a:pPr>
              <a:t>‹#›</a:t>
            </a:fld>
            <a:endParaRPr lang="en-US" altLang="ja-JP"/>
          </a:p>
        </p:txBody>
      </p:sp>
    </p:spTree>
    <p:extLst>
      <p:ext uri="{BB962C8B-B14F-4D97-AF65-F5344CB8AC3E}">
        <p14:creationId xmlns:p14="http://schemas.microsoft.com/office/powerpoint/2010/main" val="10937947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9144000" y="219075"/>
            <a:ext cx="3048000" cy="56261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219075"/>
            <a:ext cx="8940800" cy="56261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6">
            <a:extLst>
              <a:ext uri="{FF2B5EF4-FFF2-40B4-BE49-F238E27FC236}">
                <a16:creationId xmlns:a16="http://schemas.microsoft.com/office/drawing/2014/main" id="{E49D4EB8-DD88-EC44-992A-985F7559FC42}"/>
              </a:ext>
            </a:extLst>
          </p:cNvPr>
          <p:cNvSpPr>
            <a:spLocks noGrp="1" noChangeArrowheads="1"/>
          </p:cNvSpPr>
          <p:nvPr>
            <p:ph type="sldNum" sz="quarter" idx="10"/>
          </p:nvPr>
        </p:nvSpPr>
        <p:spPr>
          <a:ln/>
        </p:spPr>
        <p:txBody>
          <a:bodyPr/>
          <a:lstStyle>
            <a:lvl1pPr>
              <a:defRPr/>
            </a:lvl1pPr>
          </a:lstStyle>
          <a:p>
            <a:pPr>
              <a:defRPr/>
            </a:pPr>
            <a:fld id="{9EF382D4-6846-B742-98D7-81436524FBDB}" type="slidenum">
              <a:rPr lang="ja-JP" altLang="en-US"/>
              <a:pPr>
                <a:defRPr/>
              </a:pPr>
              <a:t>‹#›</a:t>
            </a:fld>
            <a:endParaRPr lang="en-US" altLang="ja-JP"/>
          </a:p>
        </p:txBody>
      </p:sp>
    </p:spTree>
    <p:extLst>
      <p:ext uri="{BB962C8B-B14F-4D97-AF65-F5344CB8AC3E}">
        <p14:creationId xmlns:p14="http://schemas.microsoft.com/office/powerpoint/2010/main" val="34274239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27384"/>
            <a:ext cx="12192000" cy="762000"/>
          </a:xfrm>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6">
            <a:extLst>
              <a:ext uri="{FF2B5EF4-FFF2-40B4-BE49-F238E27FC236}">
                <a16:creationId xmlns:a16="http://schemas.microsoft.com/office/drawing/2014/main" id="{9CF75028-6ABE-8F4F-BB3B-37CD2D996331}"/>
              </a:ext>
            </a:extLst>
          </p:cNvPr>
          <p:cNvSpPr>
            <a:spLocks noGrp="1" noChangeArrowheads="1"/>
          </p:cNvSpPr>
          <p:nvPr>
            <p:ph type="sldNum" sz="quarter" idx="10"/>
          </p:nvPr>
        </p:nvSpPr>
        <p:spPr>
          <a:ln/>
        </p:spPr>
        <p:txBody>
          <a:bodyPr/>
          <a:lstStyle>
            <a:lvl1pPr>
              <a:defRPr/>
            </a:lvl1pPr>
          </a:lstStyle>
          <a:p>
            <a:pPr>
              <a:defRPr/>
            </a:pPr>
            <a:fld id="{BDB4A4E0-FFFF-C64A-9FD8-609A5DD088E8}" type="slidenum">
              <a:rPr lang="ja-JP" altLang="en-US"/>
              <a:pPr>
                <a:defRPr/>
              </a:pPr>
              <a:t>‹#›</a:t>
            </a:fld>
            <a:endParaRPr lang="en-US" altLang="ja-JP"/>
          </a:p>
        </p:txBody>
      </p:sp>
    </p:spTree>
    <p:extLst>
      <p:ext uri="{BB962C8B-B14F-4D97-AF65-F5344CB8AC3E}">
        <p14:creationId xmlns:p14="http://schemas.microsoft.com/office/powerpoint/2010/main" val="3102809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3"/>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6">
            <a:extLst>
              <a:ext uri="{FF2B5EF4-FFF2-40B4-BE49-F238E27FC236}">
                <a16:creationId xmlns:a16="http://schemas.microsoft.com/office/drawing/2014/main" id="{198D3BF5-8B17-154E-A9D8-5FD7C2859370}"/>
              </a:ext>
            </a:extLst>
          </p:cNvPr>
          <p:cNvSpPr>
            <a:spLocks noGrp="1" noChangeArrowheads="1"/>
          </p:cNvSpPr>
          <p:nvPr>
            <p:ph type="sldNum" sz="quarter" idx="10"/>
          </p:nvPr>
        </p:nvSpPr>
        <p:spPr>
          <a:ln/>
        </p:spPr>
        <p:txBody>
          <a:bodyPr/>
          <a:lstStyle>
            <a:lvl1pPr>
              <a:defRPr/>
            </a:lvl1pPr>
          </a:lstStyle>
          <a:p>
            <a:pPr>
              <a:defRPr/>
            </a:pPr>
            <a:fld id="{7AA5DD98-734F-1A4D-8638-93404C8387AB}" type="slidenum">
              <a:rPr lang="ja-JP" altLang="en-US"/>
              <a:pPr>
                <a:defRPr/>
              </a:pPr>
              <a:t>‹#›</a:t>
            </a:fld>
            <a:endParaRPr lang="en-US" altLang="ja-JP"/>
          </a:p>
        </p:txBody>
      </p:sp>
    </p:spTree>
    <p:extLst>
      <p:ext uri="{BB962C8B-B14F-4D97-AF65-F5344CB8AC3E}">
        <p14:creationId xmlns:p14="http://schemas.microsoft.com/office/powerpoint/2010/main" val="39048030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24680" y="-69304"/>
            <a:ext cx="12192000" cy="762000"/>
          </a:xfrm>
        </p:spPr>
        <p:txBody>
          <a:bodyPr/>
          <a:lstStyle/>
          <a:p>
            <a:r>
              <a:rPr lang="zh-TW" altLang="en-US"/>
              <a:t>按一下以編輯母片標題樣式</a:t>
            </a:r>
          </a:p>
        </p:txBody>
      </p:sp>
      <p:sp>
        <p:nvSpPr>
          <p:cNvPr id="3" name="內容版面配置區 2"/>
          <p:cNvSpPr>
            <a:spLocks noGrp="1"/>
          </p:cNvSpPr>
          <p:nvPr>
            <p:ph sz="half" idx="1"/>
          </p:nvPr>
        </p:nvSpPr>
        <p:spPr>
          <a:xfrm>
            <a:off x="914400" y="1196975"/>
            <a:ext cx="508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196975"/>
            <a:ext cx="508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6">
            <a:extLst>
              <a:ext uri="{FF2B5EF4-FFF2-40B4-BE49-F238E27FC236}">
                <a16:creationId xmlns:a16="http://schemas.microsoft.com/office/drawing/2014/main" id="{CFC9B5D5-6DB3-9648-8F54-ECCE70500885}"/>
              </a:ext>
            </a:extLst>
          </p:cNvPr>
          <p:cNvSpPr>
            <a:spLocks noGrp="1" noChangeArrowheads="1"/>
          </p:cNvSpPr>
          <p:nvPr>
            <p:ph type="sldNum" sz="quarter" idx="10"/>
          </p:nvPr>
        </p:nvSpPr>
        <p:spPr>
          <a:ln/>
        </p:spPr>
        <p:txBody>
          <a:bodyPr/>
          <a:lstStyle>
            <a:lvl1pPr>
              <a:defRPr/>
            </a:lvl1pPr>
          </a:lstStyle>
          <a:p>
            <a:pPr>
              <a:defRPr/>
            </a:pPr>
            <a:fld id="{800C877A-12F4-1245-AF0E-7001E9157502}" type="slidenum">
              <a:rPr lang="ja-JP" altLang="en-US"/>
              <a:pPr>
                <a:defRPr/>
              </a:pPr>
              <a:t>‹#›</a:t>
            </a:fld>
            <a:endParaRPr lang="en-US" altLang="ja-JP"/>
          </a:p>
        </p:txBody>
      </p:sp>
    </p:spTree>
    <p:extLst>
      <p:ext uri="{BB962C8B-B14F-4D97-AF65-F5344CB8AC3E}">
        <p14:creationId xmlns:p14="http://schemas.microsoft.com/office/powerpoint/2010/main" val="29387761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44429" y="-267698"/>
            <a:ext cx="109728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6">
            <a:extLst>
              <a:ext uri="{FF2B5EF4-FFF2-40B4-BE49-F238E27FC236}">
                <a16:creationId xmlns:a16="http://schemas.microsoft.com/office/drawing/2014/main" id="{964A7392-C04F-7246-9C2E-827C31FE1F78}"/>
              </a:ext>
            </a:extLst>
          </p:cNvPr>
          <p:cNvSpPr>
            <a:spLocks noGrp="1" noChangeArrowheads="1"/>
          </p:cNvSpPr>
          <p:nvPr>
            <p:ph type="sldNum" sz="quarter" idx="10"/>
          </p:nvPr>
        </p:nvSpPr>
        <p:spPr>
          <a:ln/>
        </p:spPr>
        <p:txBody>
          <a:bodyPr/>
          <a:lstStyle>
            <a:lvl1pPr>
              <a:defRPr/>
            </a:lvl1pPr>
          </a:lstStyle>
          <a:p>
            <a:pPr>
              <a:defRPr/>
            </a:pPr>
            <a:fld id="{1C32FC83-5683-394E-846A-3D187FD0B53E}" type="slidenum">
              <a:rPr lang="ja-JP" altLang="en-US"/>
              <a:pPr>
                <a:defRPr/>
              </a:pPr>
              <a:t>‹#›</a:t>
            </a:fld>
            <a:endParaRPr lang="en-US" altLang="ja-JP"/>
          </a:p>
        </p:txBody>
      </p:sp>
    </p:spTree>
    <p:extLst>
      <p:ext uri="{BB962C8B-B14F-4D97-AF65-F5344CB8AC3E}">
        <p14:creationId xmlns:p14="http://schemas.microsoft.com/office/powerpoint/2010/main" val="30750307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12192000" cy="762000"/>
          </a:xfrm>
        </p:spPr>
        <p:txBody>
          <a:bodyPr/>
          <a:lstStyle/>
          <a:p>
            <a:r>
              <a:rPr lang="zh-TW" altLang="en-US"/>
              <a:t>按一下以編輯母片標題樣式</a:t>
            </a:r>
          </a:p>
        </p:txBody>
      </p:sp>
      <p:sp>
        <p:nvSpPr>
          <p:cNvPr id="3" name="Rectangle 6">
            <a:extLst>
              <a:ext uri="{FF2B5EF4-FFF2-40B4-BE49-F238E27FC236}">
                <a16:creationId xmlns:a16="http://schemas.microsoft.com/office/drawing/2014/main" id="{2978FF74-C37F-B04B-8E67-B8EE06102F24}"/>
              </a:ext>
            </a:extLst>
          </p:cNvPr>
          <p:cNvSpPr>
            <a:spLocks noGrp="1" noChangeArrowheads="1"/>
          </p:cNvSpPr>
          <p:nvPr>
            <p:ph type="sldNum" sz="quarter" idx="10"/>
          </p:nvPr>
        </p:nvSpPr>
        <p:spPr>
          <a:ln/>
        </p:spPr>
        <p:txBody>
          <a:bodyPr/>
          <a:lstStyle>
            <a:lvl1pPr>
              <a:defRPr/>
            </a:lvl1pPr>
          </a:lstStyle>
          <a:p>
            <a:pPr>
              <a:defRPr/>
            </a:pPr>
            <a:fld id="{D02CF068-DBD9-A840-9CCA-317816662F91}" type="slidenum">
              <a:rPr lang="ja-JP" altLang="en-US"/>
              <a:pPr>
                <a:defRPr/>
              </a:pPr>
              <a:t>‹#›</a:t>
            </a:fld>
            <a:endParaRPr lang="en-US" altLang="ja-JP"/>
          </a:p>
        </p:txBody>
      </p:sp>
    </p:spTree>
    <p:extLst>
      <p:ext uri="{BB962C8B-B14F-4D97-AF65-F5344CB8AC3E}">
        <p14:creationId xmlns:p14="http://schemas.microsoft.com/office/powerpoint/2010/main" val="9172969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A82DD962-AE75-6147-907F-299DCC19AD41}"/>
              </a:ext>
            </a:extLst>
          </p:cNvPr>
          <p:cNvSpPr>
            <a:spLocks noGrp="1" noChangeArrowheads="1"/>
          </p:cNvSpPr>
          <p:nvPr>
            <p:ph type="sldNum" sz="quarter" idx="10"/>
          </p:nvPr>
        </p:nvSpPr>
        <p:spPr>
          <a:ln/>
        </p:spPr>
        <p:txBody>
          <a:bodyPr/>
          <a:lstStyle>
            <a:lvl1pPr>
              <a:defRPr/>
            </a:lvl1pPr>
          </a:lstStyle>
          <a:p>
            <a:pPr>
              <a:defRPr/>
            </a:pPr>
            <a:fld id="{EB2DC7E3-60CA-EC4D-B388-FDB31B24CA51}" type="slidenum">
              <a:rPr lang="ja-JP" altLang="en-US"/>
              <a:pPr>
                <a:defRPr/>
              </a:pPr>
              <a:t>‹#›</a:t>
            </a:fld>
            <a:endParaRPr lang="en-US" altLang="ja-JP"/>
          </a:p>
        </p:txBody>
      </p:sp>
    </p:spTree>
    <p:extLst>
      <p:ext uri="{BB962C8B-B14F-4D97-AF65-F5344CB8AC3E}">
        <p14:creationId xmlns:p14="http://schemas.microsoft.com/office/powerpoint/2010/main" val="1709964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2"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6">
            <a:extLst>
              <a:ext uri="{FF2B5EF4-FFF2-40B4-BE49-F238E27FC236}">
                <a16:creationId xmlns:a16="http://schemas.microsoft.com/office/drawing/2014/main" id="{EB724497-22F8-D143-A059-B055CBEE8031}"/>
              </a:ext>
            </a:extLst>
          </p:cNvPr>
          <p:cNvSpPr>
            <a:spLocks noGrp="1" noChangeArrowheads="1"/>
          </p:cNvSpPr>
          <p:nvPr>
            <p:ph type="sldNum" sz="quarter" idx="10"/>
          </p:nvPr>
        </p:nvSpPr>
        <p:spPr>
          <a:ln/>
        </p:spPr>
        <p:txBody>
          <a:bodyPr/>
          <a:lstStyle>
            <a:lvl1pPr>
              <a:defRPr/>
            </a:lvl1pPr>
          </a:lstStyle>
          <a:p>
            <a:pPr>
              <a:defRPr/>
            </a:pPr>
            <a:fld id="{905BABAF-1968-D04D-8CE4-139C673F95D7}" type="slidenum">
              <a:rPr lang="ja-JP" altLang="en-US"/>
              <a:pPr>
                <a:defRPr/>
              </a:pPr>
              <a:t>‹#›</a:t>
            </a:fld>
            <a:endParaRPr lang="en-US" altLang="ja-JP"/>
          </a:p>
        </p:txBody>
      </p:sp>
    </p:spTree>
    <p:extLst>
      <p:ext uri="{BB962C8B-B14F-4D97-AF65-F5344CB8AC3E}">
        <p14:creationId xmlns:p14="http://schemas.microsoft.com/office/powerpoint/2010/main" val="32311940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6">
            <a:extLst>
              <a:ext uri="{FF2B5EF4-FFF2-40B4-BE49-F238E27FC236}">
                <a16:creationId xmlns:a16="http://schemas.microsoft.com/office/drawing/2014/main" id="{28D550B1-6170-C74C-88F7-7C1A35011B8D}"/>
              </a:ext>
            </a:extLst>
          </p:cNvPr>
          <p:cNvSpPr>
            <a:spLocks noGrp="1" noChangeArrowheads="1"/>
          </p:cNvSpPr>
          <p:nvPr>
            <p:ph type="sldNum" sz="quarter" idx="10"/>
          </p:nvPr>
        </p:nvSpPr>
        <p:spPr>
          <a:ln/>
        </p:spPr>
        <p:txBody>
          <a:bodyPr/>
          <a:lstStyle>
            <a:lvl1pPr>
              <a:defRPr/>
            </a:lvl1pPr>
          </a:lstStyle>
          <a:p>
            <a:pPr>
              <a:defRPr/>
            </a:pPr>
            <a:fld id="{F77BD1A5-79D2-9340-9D54-13EE34B63814}" type="slidenum">
              <a:rPr lang="ja-JP" altLang="en-US"/>
              <a:pPr>
                <a:defRPr/>
              </a:pPr>
              <a:t>‹#›</a:t>
            </a:fld>
            <a:endParaRPr lang="en-US" altLang="ja-JP"/>
          </a:p>
        </p:txBody>
      </p:sp>
    </p:spTree>
    <p:extLst>
      <p:ext uri="{BB962C8B-B14F-4D97-AF65-F5344CB8AC3E}">
        <p14:creationId xmlns:p14="http://schemas.microsoft.com/office/powerpoint/2010/main" val="30434796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35D5380-6A09-D047-BCF8-1C1C17F77129}"/>
              </a:ext>
            </a:extLst>
          </p:cNvPr>
          <p:cNvSpPr>
            <a:spLocks noGrp="1" noChangeArrowheads="1"/>
          </p:cNvSpPr>
          <p:nvPr>
            <p:ph type="title"/>
          </p:nvPr>
        </p:nvSpPr>
        <p:spPr bwMode="auto">
          <a:xfrm>
            <a:off x="0" y="-4763"/>
            <a:ext cx="12192000" cy="7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1027" name="Rectangle 3">
            <a:extLst>
              <a:ext uri="{FF2B5EF4-FFF2-40B4-BE49-F238E27FC236}">
                <a16:creationId xmlns:a16="http://schemas.microsoft.com/office/drawing/2014/main" id="{30707DBB-A409-AE4E-A2E1-82038CCE7BDA}"/>
              </a:ext>
            </a:extLst>
          </p:cNvPr>
          <p:cNvSpPr>
            <a:spLocks noGrp="1" noChangeArrowheads="1"/>
          </p:cNvSpPr>
          <p:nvPr>
            <p:ph type="body" idx="1"/>
          </p:nvPr>
        </p:nvSpPr>
        <p:spPr bwMode="auto">
          <a:xfrm>
            <a:off x="914400" y="1196975"/>
            <a:ext cx="10363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p:txBody>
      </p:sp>
      <p:sp>
        <p:nvSpPr>
          <p:cNvPr id="1030" name="Rectangle 6">
            <a:extLst>
              <a:ext uri="{FF2B5EF4-FFF2-40B4-BE49-F238E27FC236}">
                <a16:creationId xmlns:a16="http://schemas.microsoft.com/office/drawing/2014/main" id="{43D5A5E5-0ECE-4041-8DF6-02B798353876}"/>
              </a:ext>
            </a:extLst>
          </p:cNvPr>
          <p:cNvSpPr>
            <a:spLocks noGrp="1" noChangeArrowheads="1"/>
          </p:cNvSpPr>
          <p:nvPr>
            <p:ph type="sldNum" sz="quarter" idx="4"/>
          </p:nvPr>
        </p:nvSpPr>
        <p:spPr bwMode="auto">
          <a:xfrm>
            <a:off x="9652000" y="64008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bg2"/>
                </a:solidFill>
                <a:ea typeface="Arial Unicode MS" panose="020B0604020202020204" pitchFamily="50" charset="-128"/>
                <a:cs typeface="Arial Unicode MS" panose="020B0604020202020204" pitchFamily="50" charset="-128"/>
              </a:defRPr>
            </a:lvl1pPr>
          </a:lstStyle>
          <a:p>
            <a:pPr>
              <a:defRPr/>
            </a:pPr>
            <a:fld id="{13484BCC-79AA-C444-A109-60881E4F147D}" type="slidenum">
              <a:rPr lang="ja-JP" altLang="en-US"/>
              <a:pPr>
                <a:defRPr/>
              </a:pPr>
              <a:t>‹#›</a:t>
            </a:fld>
            <a:endParaRPr lang="en-US" altLang="ja-JP"/>
          </a:p>
        </p:txBody>
      </p:sp>
      <p:sp>
        <p:nvSpPr>
          <p:cNvPr id="1031" name="Rectangle 7">
            <a:extLst>
              <a:ext uri="{FF2B5EF4-FFF2-40B4-BE49-F238E27FC236}">
                <a16:creationId xmlns:a16="http://schemas.microsoft.com/office/drawing/2014/main" id="{22BAE9F8-EE59-5A49-ABF2-6CC4895B71BE}"/>
              </a:ext>
            </a:extLst>
          </p:cNvPr>
          <p:cNvSpPr>
            <a:spLocks noChangeArrowheads="1"/>
          </p:cNvSpPr>
          <p:nvPr userDrawn="1"/>
        </p:nvSpPr>
        <p:spPr bwMode="auto">
          <a:xfrm>
            <a:off x="0" y="692150"/>
            <a:ext cx="12192000" cy="88900"/>
          </a:xfrm>
          <a:prstGeom prst="rect">
            <a:avLst/>
          </a:prstGeom>
          <a:solidFill>
            <a:schemeClr val="folHlink"/>
          </a:solidFill>
          <a:ln w="9525">
            <a:noFill/>
            <a:miter lim="800000"/>
            <a:headEnd/>
            <a:tailEnd/>
          </a:ln>
          <a:effectLst/>
        </p:spPr>
        <p:txBody>
          <a:bodyPr wrap="none" anchor="ctr"/>
          <a:lstStyle>
            <a:lvl1pPr>
              <a:defRPr sz="2400" b="1">
                <a:solidFill>
                  <a:schemeClr val="tx2"/>
                </a:solidFill>
                <a:latin typeface="Arial" charset="0"/>
              </a:defRPr>
            </a:lvl1pPr>
            <a:lvl2pPr marL="742950" indent="-285750">
              <a:defRPr sz="2400" b="1">
                <a:solidFill>
                  <a:schemeClr val="tx2"/>
                </a:solidFill>
                <a:latin typeface="Arial" charset="0"/>
              </a:defRPr>
            </a:lvl2pPr>
            <a:lvl3pPr marL="1143000" indent="-228600">
              <a:defRPr sz="2400" b="1">
                <a:solidFill>
                  <a:schemeClr val="tx2"/>
                </a:solidFill>
                <a:latin typeface="Arial" charset="0"/>
              </a:defRPr>
            </a:lvl3pPr>
            <a:lvl4pPr marL="1600200" indent="-228600">
              <a:defRPr sz="2400" b="1">
                <a:solidFill>
                  <a:schemeClr val="tx2"/>
                </a:solidFill>
                <a:latin typeface="Arial" charset="0"/>
              </a:defRPr>
            </a:lvl4pPr>
            <a:lvl5pPr marL="2057400" indent="-228600">
              <a:defRPr sz="2400" b="1">
                <a:solidFill>
                  <a:schemeClr val="tx2"/>
                </a:solidFill>
                <a:latin typeface="Arial" charset="0"/>
              </a:defRPr>
            </a:lvl5pPr>
            <a:lvl6pPr marL="2514600" indent="-228600" eaLnBrk="0" fontAlgn="base" hangingPunct="0">
              <a:spcBef>
                <a:spcPct val="0"/>
              </a:spcBef>
              <a:spcAft>
                <a:spcPct val="0"/>
              </a:spcAft>
              <a:defRPr sz="2400" b="1">
                <a:solidFill>
                  <a:schemeClr val="tx2"/>
                </a:solidFill>
                <a:latin typeface="Arial" charset="0"/>
              </a:defRPr>
            </a:lvl6pPr>
            <a:lvl7pPr marL="2971800" indent="-228600" eaLnBrk="0" fontAlgn="base" hangingPunct="0">
              <a:spcBef>
                <a:spcPct val="0"/>
              </a:spcBef>
              <a:spcAft>
                <a:spcPct val="0"/>
              </a:spcAft>
              <a:defRPr sz="2400" b="1">
                <a:solidFill>
                  <a:schemeClr val="tx2"/>
                </a:solidFill>
                <a:latin typeface="Arial" charset="0"/>
              </a:defRPr>
            </a:lvl7pPr>
            <a:lvl8pPr marL="3429000" indent="-228600" eaLnBrk="0" fontAlgn="base" hangingPunct="0">
              <a:spcBef>
                <a:spcPct val="0"/>
              </a:spcBef>
              <a:spcAft>
                <a:spcPct val="0"/>
              </a:spcAft>
              <a:defRPr sz="2400" b="1">
                <a:solidFill>
                  <a:schemeClr val="tx2"/>
                </a:solidFill>
                <a:latin typeface="Arial" charset="0"/>
              </a:defRPr>
            </a:lvl8pPr>
            <a:lvl9pPr marL="3886200" indent="-228600" eaLnBrk="0" fontAlgn="base" hangingPunct="0">
              <a:spcBef>
                <a:spcPct val="0"/>
              </a:spcBef>
              <a:spcAft>
                <a:spcPct val="0"/>
              </a:spcAft>
              <a:defRPr sz="2400" b="1">
                <a:solidFill>
                  <a:schemeClr val="tx2"/>
                </a:solidFill>
                <a:latin typeface="Arial" charset="0"/>
              </a:defRPr>
            </a:lvl9pPr>
          </a:lstStyle>
          <a:p>
            <a:pPr>
              <a:defRPr/>
            </a:pPr>
            <a:endParaRPr lang="zh-TW" altLang="en-US">
              <a:ea typeface="新細明體" charset="-120"/>
            </a:endParaRPr>
          </a:p>
        </p:txBody>
      </p:sp>
      <p:sp>
        <p:nvSpPr>
          <p:cNvPr id="2" name="Rectangle 6">
            <a:extLst>
              <a:ext uri="{FF2B5EF4-FFF2-40B4-BE49-F238E27FC236}">
                <a16:creationId xmlns:a16="http://schemas.microsoft.com/office/drawing/2014/main" id="{7C9B921A-7C1A-2441-8BEB-2E3657188A86}"/>
              </a:ext>
            </a:extLst>
          </p:cNvPr>
          <p:cNvSpPr>
            <a:spLocks noChangeArrowheads="1"/>
          </p:cNvSpPr>
          <p:nvPr/>
        </p:nvSpPr>
        <p:spPr bwMode="auto">
          <a:xfrm>
            <a:off x="9605963" y="6453188"/>
            <a:ext cx="2540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2"/>
                </a:solidFill>
                <a:latin typeface="Arial" panose="020B0604020202020204" pitchFamily="34" charset="0"/>
              </a:defRPr>
            </a:lvl1pPr>
            <a:lvl2pPr marL="742950" indent="-285750">
              <a:defRPr sz="2400" b="1">
                <a:solidFill>
                  <a:schemeClr val="tx2"/>
                </a:solidFill>
                <a:latin typeface="Arial" panose="020B0604020202020204" pitchFamily="34" charset="0"/>
              </a:defRPr>
            </a:lvl2pPr>
            <a:lvl3pPr marL="1143000" indent="-228600">
              <a:defRPr sz="2400" b="1">
                <a:solidFill>
                  <a:schemeClr val="tx2"/>
                </a:solidFill>
                <a:latin typeface="Arial" panose="020B0604020202020204" pitchFamily="34" charset="0"/>
              </a:defRPr>
            </a:lvl3pPr>
            <a:lvl4pPr marL="1600200" indent="-228600">
              <a:defRPr sz="2400" b="1">
                <a:solidFill>
                  <a:schemeClr val="tx2"/>
                </a:solidFill>
                <a:latin typeface="Arial" panose="020B0604020202020204" pitchFamily="34" charset="0"/>
              </a:defRPr>
            </a:lvl4pPr>
            <a:lvl5pPr marL="2057400" indent="-228600">
              <a:defRPr sz="2400" b="1">
                <a:solidFill>
                  <a:schemeClr val="tx2"/>
                </a:solidFill>
                <a:latin typeface="Arial" panose="020B0604020202020204" pitchFamily="34" charset="0"/>
              </a:defRPr>
            </a:lvl5pPr>
            <a:lvl6pPr marL="2514600" indent="-228600" eaLnBrk="0" fontAlgn="base" hangingPunct="0">
              <a:spcBef>
                <a:spcPct val="0"/>
              </a:spcBef>
              <a:spcAft>
                <a:spcPct val="0"/>
              </a:spcAft>
              <a:defRPr sz="2400" b="1">
                <a:solidFill>
                  <a:schemeClr val="tx2"/>
                </a:solidFill>
                <a:latin typeface="Arial" panose="020B0604020202020204" pitchFamily="34" charset="0"/>
              </a:defRPr>
            </a:lvl6pPr>
            <a:lvl7pPr marL="2971800" indent="-228600" eaLnBrk="0" fontAlgn="base" hangingPunct="0">
              <a:spcBef>
                <a:spcPct val="0"/>
              </a:spcBef>
              <a:spcAft>
                <a:spcPct val="0"/>
              </a:spcAft>
              <a:defRPr sz="2400" b="1">
                <a:solidFill>
                  <a:schemeClr val="tx2"/>
                </a:solidFill>
                <a:latin typeface="Arial" panose="020B0604020202020204" pitchFamily="34" charset="0"/>
              </a:defRPr>
            </a:lvl7pPr>
            <a:lvl8pPr marL="3429000" indent="-228600" eaLnBrk="0" fontAlgn="base" hangingPunct="0">
              <a:spcBef>
                <a:spcPct val="0"/>
              </a:spcBef>
              <a:spcAft>
                <a:spcPct val="0"/>
              </a:spcAft>
              <a:defRPr sz="2400" b="1">
                <a:solidFill>
                  <a:schemeClr val="tx2"/>
                </a:solidFill>
                <a:latin typeface="Arial" panose="020B0604020202020204" pitchFamily="34" charset="0"/>
              </a:defRPr>
            </a:lvl8pPr>
            <a:lvl9pPr marL="3886200" indent="-228600" eaLnBrk="0" fontAlgn="base" hangingPunct="0">
              <a:spcBef>
                <a:spcPct val="0"/>
              </a:spcBef>
              <a:spcAft>
                <a:spcPct val="0"/>
              </a:spcAft>
              <a:defRPr sz="2400" b="1">
                <a:solidFill>
                  <a:schemeClr val="tx2"/>
                </a:solidFill>
                <a:latin typeface="Arial" panose="020B0604020202020204" pitchFamily="34" charset="0"/>
              </a:defRPr>
            </a:lvl9pPr>
          </a:lstStyle>
          <a:p>
            <a:pPr algn="r">
              <a:defRPr/>
            </a:pPr>
            <a:fld id="{6167600C-7E22-DF4E-8B0D-87A2D6806051}" type="slidenum">
              <a:rPr lang="ja-JP" altLang="en-US" sz="1800" smtClean="0">
                <a:solidFill>
                  <a:schemeClr val="tx1"/>
                </a:solidFill>
                <a:ea typeface="Arial Unicode MS" panose="020B0604020202020204" pitchFamily="50" charset="-128"/>
                <a:cs typeface="Arial Unicode MS" panose="020B0604020202020204" pitchFamily="50" charset="-128"/>
              </a:rPr>
              <a:pPr algn="r">
                <a:defRPr/>
              </a:pPr>
              <a:t>‹#›</a:t>
            </a:fld>
            <a:endParaRPr lang="en-US" altLang="ja-JP" sz="1800">
              <a:solidFill>
                <a:schemeClr val="tx1"/>
              </a:solidFill>
              <a:ea typeface="Arial Unicode MS" panose="020B0604020202020204" pitchFamily="50" charset="-128"/>
              <a:cs typeface="Arial Unicode MS" panose="020B0604020202020204" pitchFamily="50" charset="-128"/>
            </a:endParaRPr>
          </a:p>
        </p:txBody>
      </p:sp>
      <p:sp>
        <p:nvSpPr>
          <p:cNvPr id="3" name="文本框 2">
            <a:extLst>
              <a:ext uri="{FF2B5EF4-FFF2-40B4-BE49-F238E27FC236}">
                <a16:creationId xmlns:a16="http://schemas.microsoft.com/office/drawing/2014/main" id="{84853404-F24D-1F43-B93A-885BB96DD4C6}"/>
              </a:ext>
            </a:extLst>
          </p:cNvPr>
          <p:cNvSpPr txBox="1"/>
          <p:nvPr userDrawn="1"/>
        </p:nvSpPr>
        <p:spPr>
          <a:xfrm>
            <a:off x="119336" y="110223"/>
            <a:ext cx="2143152" cy="461665"/>
          </a:xfrm>
          <a:prstGeom prst="rect">
            <a:avLst/>
          </a:prstGeom>
          <a:noFill/>
        </p:spPr>
        <p:txBody>
          <a:bodyPr wrap="square" rtlCol="0">
            <a:spAutoFit/>
          </a:bodyPr>
          <a:lstStyle/>
          <a:p>
            <a:pPr algn="ctr"/>
            <a:r>
              <a:rPr kumimoji="1" lang="en-US" altLang="zh-CN" sz="2400" dirty="0">
                <a:solidFill>
                  <a:srgbClr val="0F2C66"/>
                </a:solidFill>
              </a:rPr>
              <a:t>A-SSCC</a:t>
            </a:r>
            <a:r>
              <a:rPr kumimoji="1" lang="zh-CN" altLang="en-US" sz="2400" dirty="0">
                <a:solidFill>
                  <a:srgbClr val="0F2C66"/>
                </a:solidFill>
              </a:rPr>
              <a:t> </a:t>
            </a:r>
            <a:r>
              <a:rPr kumimoji="1" lang="en-US" altLang="zh-CN" sz="2400" dirty="0">
                <a:solidFill>
                  <a:srgbClr val="0F2C66"/>
                </a:solidFill>
              </a:rPr>
              <a:t>2020</a:t>
            </a:r>
            <a:endParaRPr kumimoji="1" lang="zh-CN" altLang="en-US" sz="2400" dirty="0">
              <a:solidFill>
                <a:srgbClr val="0F2C66"/>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000" b="1">
          <a:solidFill>
            <a:schemeClr val="bg2"/>
          </a:solidFill>
          <a:latin typeface="+mj-lt"/>
          <a:ea typeface="+mj-ea"/>
          <a:cs typeface="+mj-cs"/>
        </a:defRPr>
      </a:lvl1pPr>
      <a:lvl2pPr algn="ctr" rtl="0" eaLnBrk="0" fontAlgn="base" hangingPunct="0">
        <a:spcBef>
          <a:spcPct val="0"/>
        </a:spcBef>
        <a:spcAft>
          <a:spcPct val="0"/>
        </a:spcAft>
        <a:defRPr sz="4000" b="1">
          <a:solidFill>
            <a:schemeClr val="bg2"/>
          </a:solidFill>
          <a:latin typeface="Arial" charset="0"/>
        </a:defRPr>
      </a:lvl2pPr>
      <a:lvl3pPr algn="ctr" rtl="0" eaLnBrk="0" fontAlgn="base" hangingPunct="0">
        <a:spcBef>
          <a:spcPct val="0"/>
        </a:spcBef>
        <a:spcAft>
          <a:spcPct val="0"/>
        </a:spcAft>
        <a:defRPr sz="4000" b="1">
          <a:solidFill>
            <a:schemeClr val="bg2"/>
          </a:solidFill>
          <a:latin typeface="Arial" charset="0"/>
        </a:defRPr>
      </a:lvl3pPr>
      <a:lvl4pPr algn="ctr" rtl="0" eaLnBrk="0" fontAlgn="base" hangingPunct="0">
        <a:spcBef>
          <a:spcPct val="0"/>
        </a:spcBef>
        <a:spcAft>
          <a:spcPct val="0"/>
        </a:spcAft>
        <a:defRPr sz="4000" b="1">
          <a:solidFill>
            <a:schemeClr val="bg2"/>
          </a:solidFill>
          <a:latin typeface="Arial" charset="0"/>
        </a:defRPr>
      </a:lvl4pPr>
      <a:lvl5pPr algn="ctr" rtl="0" eaLnBrk="0" fontAlgn="base" hangingPunct="0">
        <a:spcBef>
          <a:spcPct val="0"/>
        </a:spcBef>
        <a:spcAft>
          <a:spcPct val="0"/>
        </a:spcAft>
        <a:defRPr sz="4000" b="1">
          <a:solidFill>
            <a:schemeClr val="bg2"/>
          </a:solidFill>
          <a:latin typeface="Arial" charset="0"/>
        </a:defRPr>
      </a:lvl5pPr>
      <a:lvl6pPr marL="457200" algn="ctr" rtl="0" eaLnBrk="0" fontAlgn="base" hangingPunct="0">
        <a:spcBef>
          <a:spcPct val="0"/>
        </a:spcBef>
        <a:spcAft>
          <a:spcPct val="0"/>
        </a:spcAft>
        <a:defRPr sz="4000" b="1">
          <a:solidFill>
            <a:schemeClr val="bg2"/>
          </a:solidFill>
          <a:latin typeface="Arial" charset="0"/>
        </a:defRPr>
      </a:lvl6pPr>
      <a:lvl7pPr marL="914400" algn="ctr" rtl="0" eaLnBrk="0" fontAlgn="base" hangingPunct="0">
        <a:spcBef>
          <a:spcPct val="0"/>
        </a:spcBef>
        <a:spcAft>
          <a:spcPct val="0"/>
        </a:spcAft>
        <a:defRPr sz="4000" b="1">
          <a:solidFill>
            <a:schemeClr val="bg2"/>
          </a:solidFill>
          <a:latin typeface="Arial" charset="0"/>
        </a:defRPr>
      </a:lvl7pPr>
      <a:lvl8pPr marL="1371600" algn="ctr" rtl="0" eaLnBrk="0" fontAlgn="base" hangingPunct="0">
        <a:spcBef>
          <a:spcPct val="0"/>
        </a:spcBef>
        <a:spcAft>
          <a:spcPct val="0"/>
        </a:spcAft>
        <a:defRPr sz="4000" b="1">
          <a:solidFill>
            <a:schemeClr val="bg2"/>
          </a:solidFill>
          <a:latin typeface="Arial" charset="0"/>
        </a:defRPr>
      </a:lvl8pPr>
      <a:lvl9pPr marL="1828800" algn="ctr" rtl="0" eaLnBrk="0" fontAlgn="base" hangingPunct="0">
        <a:spcBef>
          <a:spcPct val="0"/>
        </a:spcBef>
        <a:spcAft>
          <a:spcPct val="0"/>
        </a:spcAft>
        <a:defRPr sz="4000" b="1">
          <a:solidFill>
            <a:schemeClr val="bg2"/>
          </a:solidFill>
          <a:latin typeface="Arial" charset="0"/>
        </a:defRPr>
      </a:lvl9pPr>
    </p:titleStyle>
    <p:bodyStyle>
      <a:lvl1pPr marL="342900" indent="-342900" algn="l" rtl="0" eaLnBrk="0" fontAlgn="base" hangingPunct="0">
        <a:spcBef>
          <a:spcPct val="20000"/>
        </a:spcBef>
        <a:spcAft>
          <a:spcPct val="0"/>
        </a:spcAft>
        <a:buChar char="•"/>
        <a:defRPr sz="32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bg2"/>
          </a:solidFill>
          <a:latin typeface="+mn-lt"/>
        </a:defRPr>
      </a:lvl2pPr>
      <a:lvl3pPr marL="1143000" indent="-228600" algn="l" rtl="0" eaLnBrk="0" fontAlgn="base" hangingPunct="0">
        <a:spcBef>
          <a:spcPct val="20000"/>
        </a:spcBef>
        <a:spcAft>
          <a:spcPct val="0"/>
        </a:spcAft>
        <a:buChar char="•"/>
        <a:defRPr sz="2400" b="1">
          <a:solidFill>
            <a:schemeClr val="bg2"/>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eaLnBrk="0" fontAlgn="base" hangingPunct="0">
        <a:spcBef>
          <a:spcPct val="20000"/>
        </a:spcBef>
        <a:spcAft>
          <a:spcPct val="0"/>
        </a:spcAft>
        <a:buChar char="»"/>
        <a:defRPr sz="2000" b="1">
          <a:solidFill>
            <a:schemeClr val="tx1"/>
          </a:solidFill>
          <a:latin typeface="+mn-lt"/>
        </a:defRPr>
      </a:lvl6pPr>
      <a:lvl7pPr marL="2971800" indent="-228600" algn="l" rtl="0" eaLnBrk="0" fontAlgn="base" hangingPunct="0">
        <a:spcBef>
          <a:spcPct val="20000"/>
        </a:spcBef>
        <a:spcAft>
          <a:spcPct val="0"/>
        </a:spcAft>
        <a:buChar char="»"/>
        <a:defRPr sz="2000" b="1">
          <a:solidFill>
            <a:schemeClr val="tx1"/>
          </a:solidFill>
          <a:latin typeface="+mn-lt"/>
        </a:defRPr>
      </a:lvl7pPr>
      <a:lvl8pPr marL="3429000" indent="-228600" algn="l" rtl="0" eaLnBrk="0" fontAlgn="base" hangingPunct="0">
        <a:spcBef>
          <a:spcPct val="20000"/>
        </a:spcBef>
        <a:spcAft>
          <a:spcPct val="0"/>
        </a:spcAft>
        <a:buChar char="»"/>
        <a:defRPr sz="2000" b="1">
          <a:solidFill>
            <a:schemeClr val="tx1"/>
          </a:solidFill>
          <a:latin typeface="+mn-lt"/>
        </a:defRPr>
      </a:lvl8pPr>
      <a:lvl9pPr marL="3886200" indent="-228600" algn="l" rtl="0" eaLnBrk="0" fontAlgn="base" hangingPunct="0">
        <a:spcBef>
          <a:spcPct val="20000"/>
        </a:spcBef>
        <a:spcAft>
          <a:spcPct val="0"/>
        </a:spcAft>
        <a:buChar char="»"/>
        <a:defRPr sz="2000" b="1">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12.png"/><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image" Target="../media/image23.emf"/><Relationship Id="rId18" Type="http://schemas.openxmlformats.org/officeDocument/2006/relationships/image" Target="../media/image25.png"/><Relationship Id="rId3" Type="http://schemas.openxmlformats.org/officeDocument/2006/relationships/notesSlide" Target="../notesSlides/notesSlide13.xml"/><Relationship Id="rId7" Type="http://schemas.openxmlformats.org/officeDocument/2006/relationships/image" Target="../media/image17.emf"/><Relationship Id="rId12" Type="http://schemas.openxmlformats.org/officeDocument/2006/relationships/image" Target="../media/image22.emf"/><Relationship Id="rId17" Type="http://schemas.openxmlformats.org/officeDocument/2006/relationships/image" Target="../media/image24.emf"/><Relationship Id="rId2" Type="http://schemas.openxmlformats.org/officeDocument/2006/relationships/slideLayout" Target="../slideLayouts/slideLayout2.xml"/><Relationship Id="rId16" Type="http://schemas.openxmlformats.org/officeDocument/2006/relationships/image" Target="../media/image26.png"/><Relationship Id="rId1" Type="http://schemas.openxmlformats.org/officeDocument/2006/relationships/tags" Target="../tags/tag6.xml"/><Relationship Id="rId6" Type="http://schemas.openxmlformats.org/officeDocument/2006/relationships/image" Target="../media/image16.emf"/><Relationship Id="rId11" Type="http://schemas.openxmlformats.org/officeDocument/2006/relationships/image" Target="../media/image21.emf"/><Relationship Id="rId5" Type="http://schemas.openxmlformats.org/officeDocument/2006/relationships/image" Target="../media/image15.emf"/><Relationship Id="rId10" Type="http://schemas.openxmlformats.org/officeDocument/2006/relationships/image" Target="../media/image20.emf"/><Relationship Id="rId19" Type="http://schemas.openxmlformats.org/officeDocument/2006/relationships/image" Target="../media/image26.emf"/><Relationship Id="rId4" Type="http://schemas.openxmlformats.org/officeDocument/2006/relationships/image" Target="../media/image14.emf"/><Relationship Id="rId9" Type="http://schemas.openxmlformats.org/officeDocument/2006/relationships/image" Target="../media/image19.emf"/></Relationships>
</file>

<file path=ppt/slides/_rels/slide14.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6.emf"/><Relationship Id="rId18" Type="http://schemas.openxmlformats.org/officeDocument/2006/relationships/image" Target="../media/image41.emf"/><Relationship Id="rId3" Type="http://schemas.openxmlformats.org/officeDocument/2006/relationships/notesSlide" Target="../notesSlides/notesSlide14.xml"/><Relationship Id="rId7" Type="http://schemas.openxmlformats.org/officeDocument/2006/relationships/image" Target="../media/image30.emf"/><Relationship Id="rId12" Type="http://schemas.openxmlformats.org/officeDocument/2006/relationships/image" Target="../media/image35.emf"/><Relationship Id="rId17" Type="http://schemas.openxmlformats.org/officeDocument/2006/relationships/image" Target="../media/image40.emf"/><Relationship Id="rId2" Type="http://schemas.openxmlformats.org/officeDocument/2006/relationships/slideLayout" Target="../slideLayouts/slideLayout2.xml"/><Relationship Id="rId16" Type="http://schemas.openxmlformats.org/officeDocument/2006/relationships/image" Target="../media/image39.emf"/><Relationship Id="rId20" Type="http://schemas.openxmlformats.org/officeDocument/2006/relationships/image" Target="../media/image43.emf"/><Relationship Id="rId1" Type="http://schemas.openxmlformats.org/officeDocument/2006/relationships/tags" Target="../tags/tag7.xml"/><Relationship Id="rId6" Type="http://schemas.openxmlformats.org/officeDocument/2006/relationships/image" Target="../media/image29.emf"/><Relationship Id="rId11" Type="http://schemas.openxmlformats.org/officeDocument/2006/relationships/image" Target="../media/image34.emf"/><Relationship Id="rId5" Type="http://schemas.openxmlformats.org/officeDocument/2006/relationships/image" Target="../media/image28.emf"/><Relationship Id="rId15" Type="http://schemas.openxmlformats.org/officeDocument/2006/relationships/image" Target="../media/image38.emf"/><Relationship Id="rId23" Type="http://schemas.openxmlformats.org/officeDocument/2006/relationships/image" Target="../media/image44.png"/><Relationship Id="rId10" Type="http://schemas.openxmlformats.org/officeDocument/2006/relationships/image" Target="../media/image33.emf"/><Relationship Id="rId19" Type="http://schemas.openxmlformats.org/officeDocument/2006/relationships/image" Target="../media/image42.emf"/><Relationship Id="rId4" Type="http://schemas.openxmlformats.org/officeDocument/2006/relationships/image" Target="../media/image27.emf"/><Relationship Id="rId9" Type="http://schemas.openxmlformats.org/officeDocument/2006/relationships/image" Target="../media/image32.emf"/><Relationship Id="rId14" Type="http://schemas.openxmlformats.org/officeDocument/2006/relationships/image" Target="../media/image37.emf"/></Relationships>
</file>

<file path=ppt/slides/_rels/slide15.xml.rels><?xml version="1.0" encoding="UTF-8" standalone="yes"?>
<Relationships xmlns="http://schemas.openxmlformats.org/package/2006/relationships"><Relationship Id="rId13" Type="http://schemas.openxmlformats.org/officeDocument/2006/relationships/image" Target="../media/image20.png"/><Relationship Id="rId18" Type="http://schemas.openxmlformats.org/officeDocument/2006/relationships/image" Target="../media/image250.png"/><Relationship Id="rId26" Type="http://schemas.openxmlformats.org/officeDocument/2006/relationships/image" Target="../media/image52.png"/><Relationship Id="rId3" Type="http://schemas.openxmlformats.org/officeDocument/2006/relationships/notesSlide" Target="../notesSlides/notesSlide15.xml"/><Relationship Id="rId21" Type="http://schemas.openxmlformats.org/officeDocument/2006/relationships/image" Target="../media/image280.png"/><Relationship Id="rId12" Type="http://schemas.openxmlformats.org/officeDocument/2006/relationships/image" Target="../media/image19.png"/><Relationship Id="rId17" Type="http://schemas.openxmlformats.org/officeDocument/2006/relationships/image" Target="../media/image50.png"/><Relationship Id="rId25" Type="http://schemas.openxmlformats.org/officeDocument/2006/relationships/image" Target="../media/image51.png"/><Relationship Id="rId2" Type="http://schemas.openxmlformats.org/officeDocument/2006/relationships/slideLayout" Target="../slideLayouts/slideLayout2.xml"/><Relationship Id="rId16" Type="http://schemas.openxmlformats.org/officeDocument/2006/relationships/image" Target="../media/image49.png"/><Relationship Id="rId20" Type="http://schemas.openxmlformats.org/officeDocument/2006/relationships/image" Target="../media/image270.png"/><Relationship Id="rId29" Type="http://schemas.openxmlformats.org/officeDocument/2006/relationships/image" Target="../media/image36.png"/><Relationship Id="rId1" Type="http://schemas.openxmlformats.org/officeDocument/2006/relationships/tags" Target="../tags/tag8.xml"/><Relationship Id="rId11" Type="http://schemas.openxmlformats.org/officeDocument/2006/relationships/image" Target="../media/image46.png"/><Relationship Id="rId24" Type="http://schemas.openxmlformats.org/officeDocument/2006/relationships/image" Target="../media/image31.png"/><Relationship Id="rId5" Type="http://schemas.openxmlformats.org/officeDocument/2006/relationships/image" Target="../media/image45.png"/><Relationship Id="rId15" Type="http://schemas.openxmlformats.org/officeDocument/2006/relationships/image" Target="../media/image48.png"/><Relationship Id="rId23" Type="http://schemas.openxmlformats.org/officeDocument/2006/relationships/image" Target="../media/image30.png"/><Relationship Id="rId10" Type="http://schemas.openxmlformats.org/officeDocument/2006/relationships/image" Target="../media/image17.png"/><Relationship Id="rId19" Type="http://schemas.openxmlformats.org/officeDocument/2006/relationships/image" Target="../media/image260.png"/><Relationship Id="rId31" Type="http://schemas.openxmlformats.org/officeDocument/2006/relationships/image" Target="../media/image38.png"/><Relationship Id="rId4" Type="http://schemas.openxmlformats.org/officeDocument/2006/relationships/image" Target="../media/image2.png"/><Relationship Id="rId9" Type="http://schemas.openxmlformats.org/officeDocument/2006/relationships/image" Target="../media/image16.png"/><Relationship Id="rId14" Type="http://schemas.openxmlformats.org/officeDocument/2006/relationships/image" Target="../media/image47.png"/><Relationship Id="rId22" Type="http://schemas.openxmlformats.org/officeDocument/2006/relationships/image" Target="../media/image29.png"/><Relationship Id="rId30" Type="http://schemas.openxmlformats.org/officeDocument/2006/relationships/image" Target="../media/image5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8.emf"/><Relationship Id="rId2" Type="http://schemas.openxmlformats.org/officeDocument/2006/relationships/tags" Target="../tags/tag10.xml"/><Relationship Id="rId1" Type="http://schemas.openxmlformats.org/officeDocument/2006/relationships/vmlDrawing" Target="../drawings/vmlDrawing1.vml"/><Relationship Id="rId6" Type="http://schemas.openxmlformats.org/officeDocument/2006/relationships/image" Target="../media/image47.emf"/><Relationship Id="rId5" Type="http://schemas.openxmlformats.org/officeDocument/2006/relationships/package" Target="../embeddings/Microsoft_Visio_Drawing.vsdx"/><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50.emf"/><Relationship Id="rId4" Type="http://schemas.openxmlformats.org/officeDocument/2006/relationships/image" Target="../media/image4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4a"/><Relationship Id="rId1" Type="http://schemas.microsoft.com/office/2007/relationships/media" Target="../media/media1.m4a"/><Relationship Id="rId5" Type="http://schemas.openxmlformats.org/officeDocument/2006/relationships/image" Target="../media/image54.pn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2.png"/><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a:extLst>
              <a:ext uri="{FF2B5EF4-FFF2-40B4-BE49-F238E27FC236}">
                <a16:creationId xmlns:a16="http://schemas.microsoft.com/office/drawing/2014/main" id="{31865155-95AD-4840-B372-E5119DC846C6}"/>
              </a:ext>
            </a:extLst>
          </p:cNvPr>
          <p:cNvSpPr>
            <a:spLocks noGrp="1" noChangeArrowheads="1"/>
          </p:cNvSpPr>
          <p:nvPr>
            <p:ph type="subTitle" idx="1"/>
          </p:nvPr>
        </p:nvSpPr>
        <p:spPr>
          <a:xfrm>
            <a:off x="1489112" y="3861048"/>
            <a:ext cx="9213775" cy="2996952"/>
          </a:xfrm>
        </p:spPr>
        <p:txBody>
          <a:bodyPr lIns="93600" rIns="93600"/>
          <a:lstStyle/>
          <a:p>
            <a:pPr>
              <a:lnSpc>
                <a:spcPct val="89000"/>
              </a:lnSpc>
            </a:pPr>
            <a:r>
              <a:rPr lang="en-US" altLang="ja-JP" sz="2800" baseline="30000" dirty="0">
                <a:solidFill>
                  <a:schemeClr val="tx1"/>
                </a:solidFill>
                <a:ea typeface="Arial Unicode MS" panose="020B0604020202020204" pitchFamily="34" charset="-128"/>
                <a:cs typeface="Arial Unicode MS" panose="020B0604020202020204" pitchFamily="34" charset="-128"/>
              </a:rPr>
              <a:t>1</a:t>
            </a:r>
            <a:r>
              <a:rPr lang="en-US" altLang="ja-JP" sz="2800" dirty="0">
                <a:solidFill>
                  <a:schemeClr val="tx1"/>
                </a:solidFill>
                <a:ea typeface="Arial Unicode MS" panose="020B0604020202020204" pitchFamily="34" charset="-128"/>
                <a:cs typeface="Arial Unicode MS" panose="020B0604020202020204" pitchFamily="34" charset="-128"/>
              </a:rPr>
              <a:t>Jiajun Wu, </a:t>
            </a:r>
            <a:r>
              <a:rPr lang="en-US" altLang="ja-JP" sz="2800" baseline="30000" dirty="0">
                <a:solidFill>
                  <a:schemeClr val="tx1"/>
                </a:solidFill>
                <a:ea typeface="Arial Unicode MS" panose="020B0604020202020204" pitchFamily="34" charset="-128"/>
                <a:cs typeface="Arial Unicode MS" panose="020B0604020202020204" pitchFamily="34" charset="-128"/>
              </a:rPr>
              <a:t>1</a:t>
            </a:r>
            <a:r>
              <a:rPr lang="en-US" altLang="ja-JP" sz="2800" dirty="0">
                <a:solidFill>
                  <a:schemeClr val="tx1"/>
                </a:solidFill>
                <a:ea typeface="Arial Unicode MS" panose="020B0604020202020204" pitchFamily="34" charset="-128"/>
                <a:cs typeface="Arial Unicode MS" panose="020B0604020202020204" pitchFamily="34" charset="-128"/>
              </a:rPr>
              <a:t>Xuan Huang, </a:t>
            </a:r>
            <a:r>
              <a:rPr lang="en-US" altLang="ja-JP" sz="2800" baseline="30000" dirty="0">
                <a:solidFill>
                  <a:schemeClr val="tx1"/>
                </a:solidFill>
                <a:ea typeface="Arial Unicode MS" panose="020B0604020202020204" pitchFamily="34" charset="-128"/>
                <a:cs typeface="Arial Unicode MS" panose="020B0604020202020204" pitchFamily="34" charset="-128"/>
              </a:rPr>
              <a:t>1</a:t>
            </a:r>
            <a:r>
              <a:rPr lang="en-US" altLang="ja-JP" sz="2800" dirty="0">
                <a:solidFill>
                  <a:schemeClr val="tx1"/>
                </a:solidFill>
                <a:ea typeface="Arial Unicode MS" panose="020B0604020202020204" pitchFamily="34" charset="-128"/>
                <a:cs typeface="Arial Unicode MS" panose="020B0604020202020204" pitchFamily="34" charset="-128"/>
              </a:rPr>
              <a:t>Le Yang, </a:t>
            </a:r>
            <a:r>
              <a:rPr lang="en-US" altLang="ja-JP" sz="2800" baseline="30000" dirty="0">
                <a:solidFill>
                  <a:schemeClr val="tx1"/>
                </a:solidFill>
                <a:ea typeface="Arial Unicode MS" panose="020B0604020202020204" pitchFamily="34" charset="-128"/>
                <a:cs typeface="Arial Unicode MS" panose="020B0604020202020204" pitchFamily="34" charset="-128"/>
              </a:rPr>
              <a:t>1</a:t>
            </a:r>
            <a:r>
              <a:rPr lang="en-US" altLang="ja-JP" sz="2800" dirty="0">
                <a:solidFill>
                  <a:schemeClr val="tx1"/>
                </a:solidFill>
                <a:ea typeface="Arial Unicode MS" panose="020B0604020202020204" pitchFamily="34" charset="-128"/>
                <a:cs typeface="Arial Unicode MS" panose="020B0604020202020204" pitchFamily="34" charset="-128"/>
              </a:rPr>
              <a:t>Liang Wang, </a:t>
            </a:r>
            <a:r>
              <a:rPr lang="en-US" altLang="ja-JP" sz="2800" baseline="30000" dirty="0">
                <a:solidFill>
                  <a:schemeClr val="tx1"/>
                </a:solidFill>
                <a:ea typeface="Arial Unicode MS" panose="020B0604020202020204" pitchFamily="34" charset="-128"/>
                <a:cs typeface="Arial Unicode MS" panose="020B0604020202020204" pitchFamily="34" charset="-128"/>
              </a:rPr>
              <a:t>1</a:t>
            </a:r>
            <a:r>
              <a:rPr lang="en-US" altLang="ja-JP" sz="2800" dirty="0">
                <a:solidFill>
                  <a:schemeClr val="tx1"/>
                </a:solidFill>
                <a:ea typeface="Arial Unicode MS" panose="020B0604020202020204" pitchFamily="34" charset="-128"/>
                <a:cs typeface="Arial Unicode MS" panose="020B0604020202020204" pitchFamily="34" charset="-128"/>
              </a:rPr>
              <a:t>Jipeng Wang, </a:t>
            </a:r>
            <a:r>
              <a:rPr lang="en-US" altLang="ja-JP" sz="2800" baseline="30000" dirty="0">
                <a:solidFill>
                  <a:schemeClr val="tx1"/>
                </a:solidFill>
                <a:ea typeface="Arial Unicode MS" panose="020B0604020202020204" pitchFamily="34" charset="-128"/>
                <a:cs typeface="Arial Unicode MS" panose="020B0604020202020204" pitchFamily="34" charset="-128"/>
              </a:rPr>
              <a:t>3</a:t>
            </a:r>
            <a:r>
              <a:rPr lang="en-US" altLang="ja-JP" sz="2800" dirty="0">
                <a:solidFill>
                  <a:schemeClr val="tx1"/>
                </a:solidFill>
                <a:ea typeface="Arial Unicode MS" panose="020B0604020202020204" pitchFamily="34" charset="-128"/>
                <a:cs typeface="Arial Unicode MS" panose="020B0604020202020204" pitchFamily="34" charset="-128"/>
              </a:rPr>
              <a:t>Zuozhu Liu, </a:t>
            </a:r>
            <a:r>
              <a:rPr lang="en-US" altLang="ja-JP" sz="2800" baseline="30000" dirty="0">
                <a:solidFill>
                  <a:schemeClr val="tx1"/>
                </a:solidFill>
                <a:ea typeface="Arial Unicode MS" panose="020B0604020202020204" pitchFamily="34" charset="-128"/>
                <a:cs typeface="Arial Unicode MS" panose="020B0604020202020204" pitchFamily="34" charset="-128"/>
              </a:rPr>
              <a:t>4</a:t>
            </a:r>
            <a:r>
              <a:rPr lang="en-US" altLang="ja-JP" sz="2800" dirty="0">
                <a:solidFill>
                  <a:schemeClr val="tx1"/>
                </a:solidFill>
                <a:ea typeface="Arial Unicode MS" panose="020B0604020202020204" pitchFamily="34" charset="-128"/>
                <a:cs typeface="Arial Unicode MS" panose="020B0604020202020204" pitchFamily="34" charset="-128"/>
              </a:rPr>
              <a:t>Kwen-Siong Chong, </a:t>
            </a:r>
            <a:r>
              <a:rPr lang="en-US" altLang="ja-JP" sz="2800" baseline="30000" dirty="0">
                <a:solidFill>
                  <a:schemeClr val="tx1"/>
                </a:solidFill>
                <a:ea typeface="Arial Unicode MS" panose="020B0604020202020204" pitchFamily="34" charset="-128"/>
                <a:cs typeface="Arial Unicode MS" panose="020B0604020202020204" pitchFamily="34" charset="-128"/>
              </a:rPr>
              <a:t>2</a:t>
            </a:r>
            <a:r>
              <a:rPr lang="en-US" altLang="ja-JP" sz="2800" dirty="0">
                <a:solidFill>
                  <a:schemeClr val="tx1"/>
                </a:solidFill>
                <a:ea typeface="Arial Unicode MS" panose="020B0604020202020204" pitchFamily="34" charset="-128"/>
                <a:cs typeface="Arial Unicode MS" panose="020B0604020202020204" pitchFamily="34" charset="-128"/>
              </a:rPr>
              <a:t>Shaowei Lin and </a:t>
            </a:r>
            <a:r>
              <a:rPr lang="en-US" altLang="ja-JP" sz="2800" baseline="30000" dirty="0">
                <a:solidFill>
                  <a:schemeClr val="tx1"/>
                </a:solidFill>
                <a:ea typeface="Arial Unicode MS" panose="020B0604020202020204" pitchFamily="34" charset="-128"/>
                <a:cs typeface="Arial Unicode MS" panose="020B0604020202020204" pitchFamily="34" charset="-128"/>
              </a:rPr>
              <a:t>1</a:t>
            </a:r>
            <a:r>
              <a:rPr lang="en-US" altLang="ja-JP" sz="2800" dirty="0">
                <a:solidFill>
                  <a:schemeClr val="tx1"/>
                </a:solidFill>
                <a:ea typeface="Arial Unicode MS" panose="020B0604020202020204" pitchFamily="34" charset="-128"/>
                <a:cs typeface="Arial Unicode MS" panose="020B0604020202020204" pitchFamily="34" charset="-128"/>
              </a:rPr>
              <a:t>Chao Wang</a:t>
            </a:r>
          </a:p>
          <a:p>
            <a:pPr>
              <a:lnSpc>
                <a:spcPct val="89000"/>
              </a:lnSpc>
            </a:pPr>
            <a:endParaRPr lang="en-US" altLang="ja-JP" sz="2800" b="0" baseline="30000" dirty="0">
              <a:solidFill>
                <a:schemeClr val="tx1"/>
              </a:solidFill>
              <a:ea typeface="Arial Unicode MS" panose="020B0604020202020204" pitchFamily="34" charset="-128"/>
              <a:cs typeface="Arial Unicode MS" panose="020B0604020202020204" pitchFamily="34" charset="-128"/>
            </a:endParaRPr>
          </a:p>
          <a:p>
            <a:pPr>
              <a:lnSpc>
                <a:spcPct val="89000"/>
              </a:lnSpc>
            </a:pPr>
            <a:r>
              <a:rPr lang="en-US" altLang="ja-JP" sz="2000" i="1" dirty="0">
                <a:solidFill>
                  <a:schemeClr val="tx1"/>
                </a:solidFill>
                <a:ea typeface="Arial Unicode MS" panose="020B0604020202020204" pitchFamily="34" charset="-128"/>
                <a:cs typeface="Arial Unicode MS" panose="020B0604020202020204" pitchFamily="34" charset="-128"/>
              </a:rPr>
              <a:t>1. Huazhong University of Science and Technology, Wuhan, China</a:t>
            </a:r>
          </a:p>
          <a:p>
            <a:pPr>
              <a:lnSpc>
                <a:spcPct val="89000"/>
              </a:lnSpc>
            </a:pPr>
            <a:r>
              <a:rPr lang="en-US" altLang="ja-JP" sz="2000" i="1" dirty="0">
                <a:solidFill>
                  <a:schemeClr val="tx1"/>
                </a:solidFill>
                <a:ea typeface="Arial Unicode MS" panose="020B0604020202020204" pitchFamily="34" charset="-128"/>
                <a:cs typeface="Arial Unicode MS" panose="020B0604020202020204" pitchFamily="34" charset="-128"/>
              </a:rPr>
              <a:t>2. Singapore University of Technology and Design, Singapore</a:t>
            </a:r>
          </a:p>
          <a:p>
            <a:pPr>
              <a:lnSpc>
                <a:spcPct val="89000"/>
              </a:lnSpc>
            </a:pPr>
            <a:r>
              <a:rPr lang="en-US" altLang="ja-JP" sz="2000" i="1" dirty="0">
                <a:solidFill>
                  <a:schemeClr val="tx1"/>
                </a:solidFill>
                <a:ea typeface="Arial Unicode MS" panose="020B0604020202020204" pitchFamily="34" charset="-128"/>
                <a:cs typeface="Arial Unicode MS" panose="020B0604020202020204" pitchFamily="34" charset="-128"/>
              </a:rPr>
              <a:t>3. National University of Singapore, Singapore</a:t>
            </a:r>
          </a:p>
          <a:p>
            <a:pPr>
              <a:lnSpc>
                <a:spcPct val="89000"/>
              </a:lnSpc>
            </a:pPr>
            <a:r>
              <a:rPr lang="en-US" altLang="ja-JP" sz="2000" i="1" dirty="0">
                <a:solidFill>
                  <a:schemeClr val="tx1"/>
                </a:solidFill>
                <a:ea typeface="Arial Unicode MS" panose="020B0604020202020204" pitchFamily="34" charset="-128"/>
                <a:cs typeface="Arial Unicode MS" panose="020B0604020202020204" pitchFamily="34" charset="-128"/>
              </a:rPr>
              <a:t>4. Nanyang Technological University, Singapore</a:t>
            </a:r>
          </a:p>
        </p:txBody>
      </p:sp>
      <p:sp>
        <p:nvSpPr>
          <p:cNvPr id="4099" name="Rectangle 2">
            <a:extLst>
              <a:ext uri="{FF2B5EF4-FFF2-40B4-BE49-F238E27FC236}">
                <a16:creationId xmlns:a16="http://schemas.microsoft.com/office/drawing/2014/main" id="{A1E1F833-04E6-0242-8973-711D51F6402B}"/>
              </a:ext>
            </a:extLst>
          </p:cNvPr>
          <p:cNvSpPr>
            <a:spLocks noGrp="1" noChangeArrowheads="1"/>
          </p:cNvSpPr>
          <p:nvPr>
            <p:ph type="ctrTitle"/>
          </p:nvPr>
        </p:nvSpPr>
        <p:spPr>
          <a:xfrm>
            <a:off x="515380" y="1363786"/>
            <a:ext cx="11161240" cy="2090738"/>
          </a:xfrm>
        </p:spPr>
        <p:txBody>
          <a:bodyPr lIns="93600" rIns="93600" anchor="b"/>
          <a:lstStyle/>
          <a:p>
            <a:pPr>
              <a:lnSpc>
                <a:spcPct val="90000"/>
              </a:lnSpc>
            </a:pPr>
            <a:r>
              <a:rPr lang="en-US" altLang="ja-JP" sz="4400" dirty="0">
                <a:solidFill>
                  <a:schemeClr val="tx1"/>
                </a:solidFill>
                <a:ea typeface="Arial Unicode MS" panose="020B0604020202020204" pitchFamily="34" charset="-128"/>
                <a:cs typeface="Arial Unicode MS" panose="020B0604020202020204" pitchFamily="34" charset="-128"/>
              </a:rPr>
              <a:t>An Energy-efficient Multi-core Restricted Boltzmann Machine Processor with On-chip Bio-plausible Learning and Reconfigurable Sparsity</a:t>
            </a:r>
            <a:endParaRPr lang="ja-JP" altLang="en-US" sz="4400" dirty="0">
              <a:solidFill>
                <a:schemeClr val="tx1"/>
              </a:solidFill>
              <a:ea typeface="Arial Unicode MS" panose="020B0604020202020204" pitchFamily="34" charset="-128"/>
              <a:cs typeface="Arial Unicode MS" panose="020B0604020202020204" pitchFamily="34" charset="-128"/>
            </a:endParaRPr>
          </a:p>
        </p:txBody>
      </p:sp>
    </p:spTree>
  </p:cSld>
  <p:clrMapOvr>
    <a:masterClrMapping/>
  </p:clrMapOvr>
  <p:extLst mod="1">
    <p:ext uri="{3A86A75C-4F4B-4683-9AE1-C65F6400EC91}">
      <p14:laserTraceLst xmlns:p14="http://schemas.microsoft.com/office/powerpoint/2010/main">
        <p14:tracePtLst>
          <p14:tracePt t="7371" x="8318500" y="5056188"/>
          <p14:tracePt t="7592" x="8318500" y="5048250"/>
          <p14:tracePt t="7648" x="8318500" y="5038725"/>
          <p14:tracePt t="7656" x="8318500" y="5030788"/>
          <p14:tracePt t="7667" x="8318500" y="5022850"/>
          <p14:tracePt t="7675" x="8318500" y="5005388"/>
          <p14:tracePt t="7679" x="8318500" y="4997450"/>
          <p14:tracePt t="7683" x="8318500" y="4987925"/>
          <p14:tracePt t="7687" x="8308975" y="4987925"/>
          <p14:tracePt t="7691" x="8301038" y="4979988"/>
          <p14:tracePt t="7695" x="8301038" y="4972050"/>
          <p14:tracePt t="7699" x="8291513" y="4962525"/>
          <p14:tracePt t="7703" x="8283575" y="4954588"/>
          <p14:tracePt t="7707" x="8266113" y="4929188"/>
          <p14:tracePt t="7712" x="8258175" y="4919663"/>
          <p14:tracePt t="7716" x="8240713" y="4894263"/>
          <p14:tracePt t="7719" x="8224838" y="4878388"/>
          <p14:tracePt t="7723" x="8199438" y="4852988"/>
          <p14:tracePt t="7727" x="8189913" y="4827588"/>
          <p14:tracePt t="7731" x="8164513" y="4818063"/>
          <p14:tracePt t="7735" x="8156575" y="4792663"/>
          <p14:tracePt t="7739" x="8147050" y="4767263"/>
          <p14:tracePt t="7743" x="8121650" y="4741863"/>
          <p14:tracePt t="7749" x="8113713" y="4733925"/>
          <p14:tracePt t="7751" x="8096250" y="4716463"/>
          <p14:tracePt t="7755" x="8070850" y="4691063"/>
          <p14:tracePt t="7759" x="8037513" y="4648200"/>
          <p14:tracePt t="7763" x="8029575" y="4630738"/>
          <p14:tracePt t="7767" x="8004175" y="4605338"/>
          <p14:tracePt t="7771" x="7977188" y="4564063"/>
          <p14:tracePt t="7775" x="7951788" y="4538663"/>
          <p14:tracePt t="7779" x="7926388" y="4503738"/>
          <p14:tracePt t="7783" x="7900988" y="4452938"/>
          <p14:tracePt t="7787" x="7875588" y="4410075"/>
          <p14:tracePt t="7791" x="7824788" y="4300538"/>
          <p14:tracePt t="7795" x="7773988" y="4181475"/>
          <p14:tracePt t="7799" x="7697788" y="4011613"/>
          <p14:tracePt t="7803" x="7646988" y="3849688"/>
          <p14:tracePt t="7807" x="7570788" y="3705225"/>
          <p14:tracePt t="7812" x="7518400" y="3586163"/>
          <p14:tracePt t="7815" x="7467600" y="3441700"/>
          <p14:tracePt t="7819" x="7416800" y="3322638"/>
          <p14:tracePt t="7823" x="7366000" y="3221038"/>
          <p14:tracePt t="7827" x="7332663" y="3101975"/>
          <p14:tracePt t="7833" x="7297738" y="3025775"/>
          <p14:tracePt t="7835" x="7272338" y="2922588"/>
          <p14:tracePt t="7839" x="7239000" y="2830513"/>
          <p14:tracePt t="7843" x="7188200" y="2727325"/>
          <p14:tracePt t="7849" x="7153275" y="2651125"/>
          <p14:tracePt t="7851" x="7112000" y="2574925"/>
          <p14:tracePt t="7855" x="7077075" y="2516188"/>
          <p14:tracePt t="7859" x="7069138" y="2463800"/>
          <p14:tracePt t="7863" x="7034213" y="2405063"/>
          <p14:tracePt t="7867" x="7026275" y="2371725"/>
          <p14:tracePt t="7871" x="7000875" y="2328863"/>
          <p14:tracePt t="7875" x="6983413" y="2293938"/>
          <p14:tracePt t="7879" x="6975475" y="2268538"/>
          <p14:tracePt t="7883" x="6967538" y="2252663"/>
          <p14:tracePt t="7887" x="6967538" y="2235200"/>
          <p14:tracePt t="7891" x="6958013" y="2227263"/>
          <p14:tracePt t="7895" x="6958013" y="2217738"/>
          <p14:tracePt t="7899" x="6942138" y="2200275"/>
          <p14:tracePt t="7903" x="6932613" y="2184400"/>
          <p14:tracePt t="7907" x="6932613" y="2174875"/>
          <p14:tracePt t="7911" x="6932613" y="2166938"/>
          <p14:tracePt t="7919" x="6924675" y="2159000"/>
          <p14:tracePt t="7927" x="6915150" y="2149475"/>
          <p14:tracePt t="7967" x="6907213" y="2141538"/>
          <p14:tracePt t="7979" x="6899275" y="2133600"/>
          <p14:tracePt t="7997" x="6873875" y="2108200"/>
          <p14:tracePt t="8003" x="6864350" y="2098675"/>
          <p14:tracePt t="8007" x="6856413" y="2090738"/>
          <p14:tracePt t="8012" x="6856413" y="2082800"/>
          <p14:tracePt t="8015" x="6848475" y="2073275"/>
          <p14:tracePt t="8019" x="6848475" y="2065338"/>
          <p14:tracePt t="8023" x="6838950" y="2055813"/>
          <p14:tracePt t="8027" x="6838950" y="2039938"/>
          <p14:tracePt t="8035" x="6831013" y="2030413"/>
          <p14:tracePt t="8043" x="6823075" y="2022475"/>
          <p14:tracePt t="8068" x="6805613" y="2014538"/>
          <p14:tracePt t="8071" x="6805613" y="2005013"/>
          <p14:tracePt t="8075" x="6805613" y="1997075"/>
          <p14:tracePt t="8115" x="6797675" y="1997075"/>
          <p14:tracePt t="8131" x="6788150" y="1997075"/>
          <p14:tracePt t="8139" x="6780213" y="1997075"/>
          <p14:tracePt t="8143" x="6770688" y="1997075"/>
          <p14:tracePt t="8147" x="6762750" y="1997075"/>
          <p14:tracePt t="8151" x="6754813" y="1997075"/>
          <p14:tracePt t="8155" x="6737350" y="1997075"/>
          <p14:tracePt t="8159" x="6719888" y="1997075"/>
          <p14:tracePt t="8163" x="6686550" y="1997075"/>
          <p14:tracePt t="8167" x="6653213" y="1997075"/>
          <p14:tracePt t="8171" x="6610350" y="1997075"/>
          <p14:tracePt t="8175" x="6575425" y="1997075"/>
          <p14:tracePt t="8179" x="6524625" y="1997075"/>
          <p14:tracePt t="8183" x="6440488" y="1997075"/>
          <p14:tracePt t="8187" x="6303963" y="1997075"/>
          <p14:tracePt t="8191" x="6142038" y="1997075"/>
          <p14:tracePt t="8195" x="5938838" y="1997075"/>
          <p14:tracePt t="8199" x="5786438" y="1997075"/>
          <p14:tracePt t="8203" x="5599113" y="1997075"/>
          <p14:tracePt t="8207" x="5421313" y="1979613"/>
          <p14:tracePt t="8212" x="5259388" y="1979613"/>
          <p14:tracePt t="8215" x="5080000" y="1954213"/>
          <p14:tracePt t="8219" x="4919663" y="1920875"/>
          <p14:tracePt t="8223" x="4732338" y="1885950"/>
          <p14:tracePt t="8227" x="4570413" y="1852613"/>
          <p14:tracePt t="8231" x="4425950" y="1809750"/>
          <p14:tracePt t="8235" x="4291013" y="1776413"/>
          <p14:tracePt t="8239" x="4187825" y="1741488"/>
          <p14:tracePt t="8243" x="4095750" y="1716088"/>
          <p14:tracePt t="8249" x="4017963" y="1682750"/>
          <p14:tracePt t="8251" x="3959225" y="1657350"/>
          <p14:tracePt t="8255" x="3925888" y="1631950"/>
          <p14:tracePt t="8259" x="3908425" y="1622425"/>
          <p14:tracePt t="8263" x="3890963" y="1606550"/>
          <p14:tracePt t="8275" x="3890963" y="1597025"/>
          <p14:tracePt t="8283" x="3890963" y="1589088"/>
          <p14:tracePt t="8291" x="3890963" y="1581150"/>
          <p14:tracePt t="8299" x="3900488" y="1581150"/>
          <p14:tracePt t="8303" x="3925888" y="1581150"/>
          <p14:tracePt t="8307" x="3941763" y="1581150"/>
          <p14:tracePt t="8312" x="3967163" y="1581150"/>
          <p14:tracePt t="8315" x="3984625" y="1581150"/>
          <p14:tracePt t="8319" x="4027488" y="1581150"/>
          <p14:tracePt t="8323" x="4044950" y="1581150"/>
          <p14:tracePt t="8327" x="4078288" y="1581150"/>
          <p14:tracePt t="8331" x="4121150" y="1581150"/>
          <p14:tracePt t="8335" x="4137025" y="1581150"/>
          <p14:tracePt t="8339" x="4162425" y="1581150"/>
          <p14:tracePt t="8343" x="4179888" y="1581150"/>
          <p14:tracePt t="8348" x="4187825" y="1581150"/>
          <p14:tracePt t="8351" x="4214813" y="1589088"/>
          <p14:tracePt t="8355" x="4222750" y="1597025"/>
          <p14:tracePt t="8359" x="4230688" y="1597025"/>
          <p14:tracePt t="8363" x="4240213" y="1614488"/>
          <p14:tracePt t="8367" x="4256088" y="1622425"/>
          <p14:tracePt t="8371" x="4265613" y="1631950"/>
          <p14:tracePt t="8375" x="4273550" y="1639888"/>
          <p14:tracePt t="8379" x="4281488" y="1649413"/>
          <p14:tracePt t="8383" x="4291013" y="1657350"/>
          <p14:tracePt t="8387" x="4291013" y="1682750"/>
          <p14:tracePt t="8391" x="4298950" y="1690688"/>
          <p14:tracePt t="8395" x="4298950" y="1700213"/>
          <p14:tracePt t="8399" x="4298950" y="1716088"/>
          <p14:tracePt t="8403" x="4298950" y="1741488"/>
          <p14:tracePt t="8407" x="4298950" y="1758950"/>
          <p14:tracePt t="8412" x="4298950" y="1801813"/>
          <p14:tracePt t="8415" x="4298950" y="1835150"/>
          <p14:tracePt t="8419" x="4281488" y="1878013"/>
          <p14:tracePt t="8423" x="4273550" y="1895475"/>
          <p14:tracePt t="8427" x="4265613" y="1903413"/>
          <p14:tracePt t="8431" x="4240213" y="1928813"/>
          <p14:tracePt t="8435" x="4214813" y="1938338"/>
          <p14:tracePt t="8440" x="4197350" y="1954213"/>
          <p14:tracePt t="8443" x="4187825" y="1963738"/>
          <p14:tracePt t="8448" x="4162425" y="1963738"/>
          <p14:tracePt t="8451" x="4137025" y="1971675"/>
          <p14:tracePt t="8455" x="4121150" y="1971675"/>
          <p14:tracePt t="8459" x="4095750" y="1971675"/>
          <p14:tracePt t="8464" x="4078288" y="1971675"/>
          <p14:tracePt t="8467" x="4052888" y="1971675"/>
          <p14:tracePt t="8471" x="4044950" y="1971675"/>
          <p14:tracePt t="8475" x="4027488" y="1971675"/>
          <p14:tracePt t="8479" x="4002088" y="1989138"/>
          <p14:tracePt t="8483" x="3976688" y="1989138"/>
          <p14:tracePt t="8487" x="3959225" y="1997075"/>
          <p14:tracePt t="8491" x="3916363" y="1997075"/>
          <p14:tracePt t="8495" x="3900488" y="2005013"/>
          <p14:tracePt t="8499" x="3873500" y="2005013"/>
          <p14:tracePt t="8503" x="3840163" y="2005013"/>
          <p14:tracePt t="8507" x="3814763" y="2005013"/>
          <p14:tracePt t="8512" x="3781425" y="2005013"/>
          <p14:tracePt t="8515" x="3756025" y="2022475"/>
          <p14:tracePt t="8519" x="3721100" y="2022475"/>
          <p14:tracePt t="8523" x="3687763" y="2030413"/>
          <p14:tracePt t="8527" x="3644900" y="2030413"/>
          <p14:tracePt t="8531" x="3611563" y="2047875"/>
          <p14:tracePt t="8535" x="3576638" y="2047875"/>
          <p14:tracePt t="8539" x="3533775" y="2047875"/>
          <p14:tracePt t="8543" x="3500438" y="2047875"/>
          <p14:tracePt t="8548" x="3482975" y="2047875"/>
          <p14:tracePt t="8551" x="3457575" y="2047875"/>
          <p14:tracePt t="8555" x="3449638" y="2047875"/>
          <p14:tracePt t="8559" x="3441700" y="2047875"/>
          <p14:tracePt t="8564" x="3432175" y="2047875"/>
          <p14:tracePt t="8567" x="3414713" y="2047875"/>
          <p14:tracePt t="8575" x="3406775" y="2047875"/>
          <p14:tracePt t="8583" x="3398838" y="2047875"/>
          <p14:tracePt t="8607" x="3389313" y="2047875"/>
          <p14:tracePt t="8615" x="3389313" y="2055813"/>
          <p14:tracePt t="8619" x="3389313" y="2065338"/>
          <p14:tracePt t="8623" x="3389313" y="2082800"/>
          <p14:tracePt t="8627" x="3389313" y="2108200"/>
          <p14:tracePt t="8631" x="3389313" y="2133600"/>
          <p14:tracePt t="8635" x="3406775" y="2166938"/>
          <p14:tracePt t="8639" x="3432175" y="2200275"/>
          <p14:tracePt t="8643" x="3475038" y="2260600"/>
          <p14:tracePt t="8648" x="3500438" y="2303463"/>
          <p14:tracePt t="8651" x="3543300" y="2387600"/>
          <p14:tracePt t="8655" x="3594100" y="2489200"/>
          <p14:tracePt t="8659" x="3644900" y="2608263"/>
          <p14:tracePt t="8664" x="3713163" y="2711450"/>
          <p14:tracePt t="8667" x="3763963" y="2813050"/>
          <p14:tracePt t="8671" x="3789363" y="2871788"/>
          <p14:tracePt t="8675" x="3822700" y="2949575"/>
          <p14:tracePt t="8679" x="3857625" y="3025775"/>
          <p14:tracePt t="8683" x="3865563" y="3101975"/>
          <p14:tracePt t="8687" x="3900488" y="3152775"/>
          <p14:tracePt t="8691" x="3925888" y="3211513"/>
          <p14:tracePt t="8695" x="3951288" y="3263900"/>
          <p14:tracePt t="8699" x="3967163" y="3305175"/>
          <p14:tracePt t="8703" x="3976688" y="3340100"/>
          <p14:tracePt t="8707" x="3992563" y="3365500"/>
          <p14:tracePt t="8712" x="3992563" y="3382963"/>
          <p14:tracePt t="8715" x="4002088" y="3408363"/>
          <p14:tracePt t="8719" x="4010025" y="3416300"/>
          <p14:tracePt t="8728" x="4010025" y="3424238"/>
          <p14:tracePt t="8775" x="4002088" y="3424238"/>
          <p14:tracePt t="8779" x="3967163" y="3424238"/>
          <p14:tracePt t="8783" x="3933825" y="3424238"/>
          <p14:tracePt t="8787" x="3890963" y="3408363"/>
          <p14:tracePt t="8791" x="3840163" y="3382963"/>
          <p14:tracePt t="8795" x="3797300" y="3355975"/>
          <p14:tracePt t="8799" x="3746500" y="3314700"/>
          <p14:tracePt t="8803" x="3687763" y="3271838"/>
          <p14:tracePt t="8807" x="3602038" y="3228975"/>
          <p14:tracePt t="8812" x="3543300" y="3160713"/>
          <p14:tracePt t="8815" x="3467100" y="3101975"/>
          <p14:tracePt t="8819" x="3381375" y="3033713"/>
          <p14:tracePt t="8823" x="3297238" y="2949575"/>
          <p14:tracePt t="8828" x="3211513" y="2863850"/>
          <p14:tracePt t="8831" x="3109913" y="2762250"/>
          <p14:tracePt t="8835" x="3024188" y="2660650"/>
          <p14:tracePt t="8839" x="2940050" y="2574925"/>
          <p14:tracePt t="8843" x="2871788" y="2473325"/>
          <p14:tracePt t="8849" x="2786063" y="2387600"/>
          <p14:tracePt t="8851" x="2744788" y="2328863"/>
          <p14:tracePt t="8855" x="2701925" y="2268538"/>
          <p14:tracePt t="8859" x="2668588" y="2209800"/>
          <p14:tracePt t="8864" x="2659063" y="2192338"/>
          <p14:tracePt t="8867" x="2641600" y="2166938"/>
          <p14:tracePt t="8871" x="2633663" y="2159000"/>
          <p14:tracePt t="8875" x="2633663" y="2149475"/>
          <p14:tracePt t="8948" x="2651125" y="2149475"/>
          <p14:tracePt t="8952" x="2659063" y="2159000"/>
          <p14:tracePt t="8957" x="2676525" y="2174875"/>
          <p14:tracePt t="8960" x="2684463" y="2192338"/>
          <p14:tracePt t="8964" x="2719388" y="2227263"/>
          <p14:tracePt t="8968" x="2744788" y="2260600"/>
          <p14:tracePt t="8972" x="2770188" y="2286000"/>
          <p14:tracePt t="8975" x="2795588" y="2319338"/>
          <p14:tracePt t="8982" x="2820988" y="2362200"/>
          <p14:tracePt t="8983" x="2846388" y="2397125"/>
          <p14:tracePt t="8987" x="2863850" y="2438400"/>
          <p14:tracePt t="8991" x="2871788" y="2463800"/>
          <p14:tracePt t="8995" x="2897188" y="2481263"/>
          <p14:tracePt t="8999" x="2905125" y="2506663"/>
          <p14:tracePt t="9003" x="2905125" y="2532063"/>
          <p14:tracePt t="9007" x="2914650" y="2541588"/>
          <p14:tracePt t="9012" x="2914650" y="2557463"/>
          <p14:tracePt t="9015" x="2930525" y="2566988"/>
          <p14:tracePt t="9023" x="2930525" y="2582863"/>
          <p14:tracePt t="9028" x="2930525" y="2592388"/>
          <p14:tracePt t="9035" x="2930525" y="2600325"/>
          <p14:tracePt t="9047" x="2930525" y="2608263"/>
          <p14:tracePt t="9059" x="2930525" y="2617788"/>
          <p14:tracePt t="9067" x="2930525" y="2625725"/>
          <p14:tracePt t="9120" x="2922588" y="2625725"/>
          <p14:tracePt t="9129" x="2914650" y="2625725"/>
          <p14:tracePt t="9132" x="2897188" y="2625725"/>
          <p14:tracePt t="9135" x="2889250" y="2625725"/>
          <p14:tracePt t="9140" x="2879725" y="2625725"/>
          <p14:tracePt t="9144" x="2863850" y="2608263"/>
          <p14:tracePt t="9147" x="2854325" y="2608263"/>
          <p14:tracePt t="9152" x="2846388" y="2582863"/>
          <p14:tracePt t="9157" x="2838450" y="2574925"/>
          <p14:tracePt t="9164" x="2828925" y="2566988"/>
          <p14:tracePt t="9168" x="2820988" y="2557463"/>
          <p14:tracePt t="9176" x="2803525" y="2549525"/>
          <p14:tracePt t="9180" x="2795588" y="2532063"/>
          <p14:tracePt t="9188" x="2786063" y="2524125"/>
          <p14:tracePt t="9208" x="2778125" y="2516188"/>
          <p14:tracePt t="9216" x="2770188" y="2506663"/>
          <p14:tracePt t="9229" x="2760663" y="2498725"/>
          <p14:tracePt t="9236" x="2760663" y="2489200"/>
          <p14:tracePt t="9257" x="2752725" y="2481263"/>
          <p14:tracePt t="9283" x="2735263" y="2481263"/>
          <p14:tracePt t="9331" x="2727325" y="2481263"/>
          <p14:tracePt t="9339" x="2719388" y="2481263"/>
          <p14:tracePt t="9344" x="2709863" y="2481263"/>
          <p14:tracePt t="9363" x="2701925" y="2481263"/>
          <p14:tracePt t="9376" x="2693988" y="2481263"/>
          <p14:tracePt t="9379" x="2684463" y="2481263"/>
          <p14:tracePt t="9383" x="2676525" y="2481263"/>
          <p14:tracePt t="9423" x="2659063" y="2489200"/>
          <p14:tracePt t="9437" x="2659063" y="2498725"/>
          <p14:tracePt t="9439" x="2651125" y="2498725"/>
          <p14:tracePt t="9451" x="2651125" y="2506663"/>
          <p14:tracePt t="9497" x="2651125" y="2516188"/>
          <p14:tracePt t="9528" x="2641600" y="2516188"/>
          <p14:tracePt t="9536" x="2633663" y="2516188"/>
          <p14:tracePt t="9544" x="2633663" y="2524125"/>
          <p14:tracePt t="9550" x="2625725" y="2524125"/>
          <p14:tracePt t="9552" x="2616200" y="2516188"/>
          <p14:tracePt t="9556" x="2608263" y="2506663"/>
          <p14:tracePt t="9560" x="2590800" y="2498725"/>
          <p14:tracePt t="9564" x="2582863" y="2489200"/>
          <p14:tracePt t="9568" x="2574925" y="2463800"/>
          <p14:tracePt t="9572" x="2565400" y="2438400"/>
          <p14:tracePt t="9575" x="2565400" y="2422525"/>
          <p14:tracePt t="9579" x="2540000" y="2397125"/>
          <p14:tracePt t="9583" x="2540000" y="2371725"/>
          <p14:tracePt t="9587" x="2532063" y="2362200"/>
          <p14:tracePt t="9591" x="2514600" y="2344738"/>
          <p14:tracePt t="9595" x="2514600" y="2336800"/>
          <p14:tracePt t="9599" x="2506663" y="2311400"/>
          <p14:tracePt t="9603" x="2497138" y="2303463"/>
          <p14:tracePt t="9607" x="2497138" y="2293938"/>
          <p14:tracePt t="9612" x="2497138" y="2286000"/>
          <p14:tracePt t="9619" x="2497138" y="2278063"/>
          <p14:tracePt t="9740" x="2497138" y="2286000"/>
          <p14:tracePt t="9745" x="2497138" y="2303463"/>
          <p14:tracePt t="9749" x="2497138" y="2328863"/>
          <p14:tracePt t="9752" x="2497138" y="2336800"/>
          <p14:tracePt t="9757" x="2497138" y="2354263"/>
          <p14:tracePt t="9760" x="2497138" y="2371725"/>
          <p14:tracePt t="9764" x="2497138" y="2387600"/>
          <p14:tracePt t="9769" x="2514600" y="2413000"/>
          <p14:tracePt t="9771" x="2514600" y="2430463"/>
          <p14:tracePt t="9776" x="2524125" y="2438400"/>
          <p14:tracePt t="9780" x="2524125" y="2455863"/>
          <p14:tracePt t="9783" x="2532063" y="2473325"/>
          <p14:tracePt t="9791" x="2532063" y="2481263"/>
          <p14:tracePt t="9795" x="2532063" y="2489200"/>
          <p14:tracePt t="9799" x="2532063" y="2506663"/>
          <p14:tracePt t="9807" x="2532063" y="2516188"/>
          <p14:tracePt t="10136" x="2532063" y="2524125"/>
          <p14:tracePt t="10140" x="2532063" y="2532063"/>
          <p14:tracePt t="10144" x="2532063" y="2541588"/>
          <p14:tracePt t="10147" x="2532063" y="2549525"/>
          <p14:tracePt t="10151" x="2532063" y="2574925"/>
          <p14:tracePt t="10155" x="2532063" y="2592388"/>
          <p14:tracePt t="10159" x="2540000" y="2600325"/>
          <p14:tracePt t="10163" x="2540000" y="2625725"/>
          <p14:tracePt t="10167" x="2540000" y="2643188"/>
          <p14:tracePt t="10171" x="2540000" y="2651125"/>
          <p14:tracePt t="10177" x="2540000" y="2668588"/>
          <p14:tracePt t="10179" x="2540000" y="2676525"/>
          <p14:tracePt t="10183" x="2540000" y="2693988"/>
          <p14:tracePt t="10187" x="2549525" y="2701925"/>
          <p14:tracePt t="10191" x="2549525" y="2711450"/>
          <p14:tracePt t="10195" x="2557463" y="2736850"/>
          <p14:tracePt t="10199" x="2557463" y="2744788"/>
          <p14:tracePt t="10203" x="2557463" y="2762250"/>
          <p14:tracePt t="10207" x="2557463" y="2778125"/>
          <p14:tracePt t="10211" x="2574925" y="2787650"/>
          <p14:tracePt t="10215" x="2574925" y="2795588"/>
          <p14:tracePt t="10219" x="2574925" y="2805113"/>
          <p14:tracePt t="10223" x="2574925" y="2813050"/>
          <p14:tracePt t="10228" x="2582863" y="2820988"/>
          <p14:tracePt t="10239" x="2590800" y="2830513"/>
          <p14:tracePt t="10257" x="2590800" y="2846388"/>
          <p14:tracePt t="10267" x="2600325" y="2855913"/>
          <p14:tracePt t="10500" x="2600325" y="2863850"/>
          <p14:tracePt t="10505" x="2600325" y="2881313"/>
          <p14:tracePt t="10508" x="2600325" y="2906713"/>
          <p14:tracePt t="10512" x="2600325" y="2922588"/>
          <p14:tracePt t="10516" x="2608263" y="2940050"/>
          <p14:tracePt t="10519" x="2616200" y="2957513"/>
          <p14:tracePt t="10523" x="2616200" y="2982913"/>
          <p14:tracePt t="10528" x="2633663" y="2990850"/>
          <p14:tracePt t="10531" x="2633663" y="3000375"/>
          <p14:tracePt t="10535" x="2641600" y="3008313"/>
          <p14:tracePt t="10539" x="2641600" y="3016250"/>
          <p14:tracePt t="10543" x="2651125" y="3041650"/>
          <p14:tracePt t="10551" x="2659063" y="3051175"/>
          <p14:tracePt t="10559" x="2659063" y="3059113"/>
          <p14:tracePt t="10712" x="2659063" y="3051175"/>
          <p14:tracePt t="10720" x="2659063" y="3033713"/>
          <p14:tracePt t="10730" x="2659063" y="3025775"/>
          <p14:tracePt t="10736" x="2659063" y="3016250"/>
          <p14:tracePt t="10740" x="2668588" y="3008313"/>
          <p14:tracePt t="10744" x="2676525" y="3000375"/>
          <p14:tracePt t="10748" x="2684463" y="2990850"/>
          <p14:tracePt t="10751" x="2701925" y="2982913"/>
          <p14:tracePt t="10756" x="2709863" y="2974975"/>
          <p14:tracePt t="10759" x="2719388" y="2974975"/>
          <p14:tracePt t="10763" x="2727325" y="2957513"/>
          <p14:tracePt t="10767" x="2735263" y="2957513"/>
          <p14:tracePt t="10771" x="2735263" y="2949575"/>
          <p14:tracePt t="10775" x="2744788" y="2940050"/>
          <p14:tracePt t="10781" x="2752725" y="2940050"/>
          <p14:tracePt t="10791" x="2770188" y="2940050"/>
          <p14:tracePt t="10797" x="2778125" y="2940050"/>
          <p14:tracePt t="10803" x="2786063" y="2940050"/>
          <p14:tracePt t="10823" x="2795588" y="2940050"/>
          <p14:tracePt t="10880" x="2795588" y="2932113"/>
          <p14:tracePt t="10888" x="2803525" y="2932113"/>
          <p14:tracePt t="10899" x="2811463" y="2932113"/>
          <p14:tracePt t="10919" x="2820988" y="2932113"/>
          <p14:tracePt t="10923" x="2838450" y="2932113"/>
          <p14:tracePt t="10928" x="2846388" y="2932113"/>
          <p14:tracePt t="10931" x="2863850" y="2932113"/>
          <p14:tracePt t="10936" x="2871788" y="2932113"/>
          <p14:tracePt t="10939" x="2897188" y="2932113"/>
          <p14:tracePt t="10943" x="2914650" y="2932113"/>
          <p14:tracePt t="10948" x="2940050" y="2932113"/>
          <p14:tracePt t="10951" x="2955925" y="2932113"/>
          <p14:tracePt t="10955" x="2998788" y="2932113"/>
          <p14:tracePt t="10959" x="3033713" y="2932113"/>
          <p14:tracePt t="10964" x="3067050" y="2932113"/>
          <p14:tracePt t="10967" x="3117850" y="2932113"/>
          <p14:tracePt t="10971" x="3152775" y="2932113"/>
          <p14:tracePt t="10976" x="3203575" y="2932113"/>
          <p14:tracePt t="10979" x="3254375" y="2932113"/>
          <p14:tracePt t="10983" x="3297238" y="2932113"/>
          <p14:tracePt t="10987" x="3381375" y="2932113"/>
          <p14:tracePt t="10991" x="3475038" y="2932113"/>
          <p14:tracePt t="10995" x="3559175" y="2932113"/>
          <p14:tracePt t="11012" x="3873500" y="2965450"/>
          <p14:tracePt t="11016" x="3951288" y="2982913"/>
          <p14:tracePt t="11019" x="4017963" y="3000375"/>
          <p14:tracePt t="11023" x="4103688" y="3025775"/>
          <p14:tracePt t="11028" x="4171950" y="3041650"/>
          <p14:tracePt t="11031" x="4248150" y="3076575"/>
          <p14:tracePt t="11035" x="4324350" y="3094038"/>
          <p14:tracePt t="11039" x="4400550" y="3119438"/>
          <p14:tracePt t="11043" x="4451350" y="3135313"/>
          <p14:tracePt t="11049" x="4529138" y="3144838"/>
          <p14:tracePt t="11051" x="4579938" y="3160713"/>
          <p14:tracePt t="11055" x="4656138" y="3195638"/>
          <p14:tracePt t="11059" x="4706938" y="3203575"/>
          <p14:tracePt t="11065" x="4783138" y="3221038"/>
          <p14:tracePt t="11067" x="4843463" y="3246438"/>
          <p14:tracePt t="11071" x="4894263" y="3263900"/>
          <p14:tracePt t="11076" x="4962525" y="3271838"/>
          <p14:tracePt t="11080" x="5021263" y="3289300"/>
          <p14:tracePt t="11083" x="5072063" y="3305175"/>
          <p14:tracePt t="11087" x="5106988" y="3314700"/>
          <p14:tracePt t="11091" x="5148263" y="3322638"/>
          <p14:tracePt t="11095" x="5183188" y="3340100"/>
          <p14:tracePt t="11099" x="5216525" y="3348038"/>
          <p14:tracePt t="11103" x="5241925" y="3365500"/>
          <p14:tracePt t="11107" x="5267325" y="3365500"/>
          <p14:tracePt t="11112" x="5284788" y="3373438"/>
          <p14:tracePt t="11115" x="5292725" y="3373438"/>
          <p14:tracePt t="11119" x="5318125" y="3373438"/>
          <p14:tracePt t="11123" x="5327650" y="3382963"/>
          <p14:tracePt t="11128" x="5335588" y="3382963"/>
          <p14:tracePt t="11135" x="5343525" y="3382963"/>
          <p14:tracePt t="11139" x="5353050" y="3382963"/>
          <p14:tracePt t="11143" x="5368925" y="3382963"/>
          <p14:tracePt t="11151" x="5378450" y="3390900"/>
          <p14:tracePt t="11175" x="5386388" y="3408363"/>
          <p14:tracePt t="11220" x="5394325" y="3416300"/>
          <p14:tracePt t="11248" x="5403850" y="3424238"/>
          <p14:tracePt t="11257" x="5411788" y="3433763"/>
          <p14:tracePt t="11400" x="5421313" y="3441700"/>
          <p14:tracePt t="11413" x="5421313" y="3449638"/>
          <p14:tracePt t="11420" x="5421313" y="3459163"/>
          <p14:tracePt t="11424" x="5421313" y="3467100"/>
          <p14:tracePt t="11430" x="5421313" y="3492500"/>
          <p14:tracePt t="11432" x="5421313" y="3509963"/>
          <p14:tracePt t="11437" x="5421313" y="3535363"/>
          <p14:tracePt t="11439" x="5437188" y="3560763"/>
          <p14:tracePt t="11443" x="5446713" y="3568700"/>
          <p14:tracePt t="11447" x="5454650" y="3586163"/>
          <p14:tracePt t="11451" x="5462588" y="3603625"/>
          <p14:tracePt t="11455" x="5480050" y="3619500"/>
          <p14:tracePt t="11459" x="5487988" y="3646488"/>
          <p14:tracePt t="11464" x="5497513" y="3662363"/>
          <p14:tracePt t="11467" x="5505450" y="3679825"/>
          <p14:tracePt t="11471" x="5522913" y="3687763"/>
          <p14:tracePt t="11475" x="5522913" y="3697288"/>
          <p14:tracePt t="11480" x="5530850" y="3705225"/>
          <p14:tracePt t="11483" x="5538788" y="3713163"/>
          <p14:tracePt t="11491" x="5548313" y="3722688"/>
          <p14:tracePt t="11495" x="5548313" y="3730625"/>
          <p14:tracePt t="11499" x="5548313" y="3748088"/>
          <p14:tracePt t="11503" x="5548313" y="3756025"/>
          <p14:tracePt t="11512" x="5556250" y="3763963"/>
          <p14:tracePt t="11535" x="5556250" y="3773488"/>
          <p14:tracePt t="11543" x="5556250" y="3781425"/>
          <p14:tracePt t="11800" x="5556250" y="3773488"/>
          <p14:tracePt t="11808" x="5556250" y="3763963"/>
          <p14:tracePt t="11820" x="5556250" y="3756025"/>
          <p14:tracePt t="11823" x="5556250" y="3738563"/>
          <p14:tracePt t="11829" x="5556250" y="3730625"/>
          <p14:tracePt t="11835" x="5556250" y="3722688"/>
          <p14:tracePt t="11844" x="5556250" y="3713163"/>
          <p14:tracePt t="11855" x="5556250" y="3705225"/>
          <p14:tracePt t="12322" x="5556250" y="3697288"/>
          <p14:tracePt t="12350" x="5548313" y="3687763"/>
          <p14:tracePt t="12426" x="5538788" y="3671888"/>
        </p14:tracePtLst>
      </p14:laserTrace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CEB5448-E861-8A40-9ED5-F732DCA75FEF}"/>
              </a:ext>
            </a:extLst>
          </p:cNvPr>
          <p:cNvSpPr>
            <a:spLocks noGrp="1" noChangeArrowheads="1"/>
          </p:cNvSpPr>
          <p:nvPr>
            <p:ph type="title"/>
          </p:nvPr>
        </p:nvSpPr>
        <p:spPr>
          <a:xfrm>
            <a:off x="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oposed RBM Processor (1/7)</a:t>
            </a:r>
          </a:p>
        </p:txBody>
      </p:sp>
      <p:sp>
        <p:nvSpPr>
          <p:cNvPr id="4" name="矩形 3">
            <a:extLst>
              <a:ext uri="{FF2B5EF4-FFF2-40B4-BE49-F238E27FC236}">
                <a16:creationId xmlns:a16="http://schemas.microsoft.com/office/drawing/2014/main" id="{8E801113-D398-4FD7-B41C-46D023A0A882}"/>
              </a:ext>
            </a:extLst>
          </p:cNvPr>
          <p:cNvSpPr/>
          <p:nvPr/>
        </p:nvSpPr>
        <p:spPr>
          <a:xfrm>
            <a:off x="3071664" y="980728"/>
            <a:ext cx="5431575" cy="584775"/>
          </a:xfrm>
          <a:prstGeom prst="rect">
            <a:avLst/>
          </a:prstGeom>
        </p:spPr>
        <p:txBody>
          <a:bodyPr wrap="square">
            <a:spAutoFit/>
          </a:bodyPr>
          <a:lstStyle/>
          <a:p>
            <a:pPr algn="ctr"/>
            <a:r>
              <a:rPr lang="en-US" altLang="zh-CN" sz="3200" dirty="0">
                <a:solidFill>
                  <a:srgbClr val="FF0000"/>
                </a:solidFill>
              </a:rPr>
              <a:t>Contributions of our work</a:t>
            </a:r>
            <a:endParaRPr lang="zh-CN" altLang="en-US" sz="3200" dirty="0">
              <a:solidFill>
                <a:srgbClr val="FF0000"/>
              </a:solidFill>
            </a:endParaRPr>
          </a:p>
        </p:txBody>
      </p:sp>
      <p:sp>
        <p:nvSpPr>
          <p:cNvPr id="2" name="文本框 1">
            <a:extLst>
              <a:ext uri="{FF2B5EF4-FFF2-40B4-BE49-F238E27FC236}">
                <a16:creationId xmlns:a16="http://schemas.microsoft.com/office/drawing/2014/main" id="{7FE46EE3-7FA7-41C7-9639-A1823D9F6EF7}"/>
              </a:ext>
            </a:extLst>
          </p:cNvPr>
          <p:cNvSpPr txBox="1"/>
          <p:nvPr/>
        </p:nvSpPr>
        <p:spPr>
          <a:xfrm>
            <a:off x="6888088" y="2276872"/>
            <a:ext cx="3888432" cy="3477875"/>
          </a:xfrm>
          <a:prstGeom prst="rect">
            <a:avLst/>
          </a:prstGeom>
          <a:noFill/>
        </p:spPr>
        <p:txBody>
          <a:bodyPr wrap="square" rtlCol="0">
            <a:spAutoFit/>
          </a:bodyPr>
          <a:lstStyle/>
          <a:p>
            <a:r>
              <a:rPr lang="en-US" altLang="zh-CN" sz="2200" dirty="0"/>
              <a:t>Local weights and local on-chip learning</a:t>
            </a:r>
          </a:p>
          <a:p>
            <a:endParaRPr lang="en-US" altLang="zh-CN" sz="2200" dirty="0"/>
          </a:p>
          <a:p>
            <a:r>
              <a:rPr lang="en-US" altLang="zh-CN" sz="2200" dirty="0"/>
              <a:t>Pre-generated</a:t>
            </a:r>
            <a:r>
              <a:rPr lang="zh-CN" altLang="en-US" sz="2200" dirty="0"/>
              <a:t> </a:t>
            </a:r>
            <a:r>
              <a:rPr lang="en-US" altLang="zh-CN" sz="2200" dirty="0"/>
              <a:t>address</a:t>
            </a:r>
            <a:r>
              <a:rPr lang="zh-CN" altLang="en-US" sz="2200" dirty="0"/>
              <a:t> </a:t>
            </a:r>
            <a:r>
              <a:rPr lang="en-US" altLang="zh-CN" sz="2200" dirty="0"/>
              <a:t>for</a:t>
            </a:r>
            <a:r>
              <a:rPr lang="zh-CN" altLang="en-US" sz="2200" dirty="0"/>
              <a:t> </a:t>
            </a:r>
            <a:r>
              <a:rPr lang="en-US" altLang="zh-CN" sz="2200" dirty="0"/>
              <a:t>skipping</a:t>
            </a:r>
            <a:r>
              <a:rPr lang="zh-CN" altLang="en-US" sz="2200" dirty="0"/>
              <a:t> </a:t>
            </a:r>
            <a:r>
              <a:rPr lang="en-US" altLang="zh-CN" sz="2200" dirty="0"/>
              <a:t>zero</a:t>
            </a:r>
            <a:r>
              <a:rPr lang="zh-CN" altLang="en-US" sz="2200" dirty="0"/>
              <a:t> </a:t>
            </a:r>
            <a:r>
              <a:rPr lang="en-US" altLang="zh-CN" sz="2200" dirty="0"/>
              <a:t>neural</a:t>
            </a:r>
            <a:r>
              <a:rPr lang="zh-CN" altLang="en-US" sz="2200" dirty="0"/>
              <a:t> </a:t>
            </a:r>
            <a:r>
              <a:rPr lang="en-US" altLang="zh-CN" sz="2200" dirty="0"/>
              <a:t>states and sparse connection.</a:t>
            </a:r>
          </a:p>
          <a:p>
            <a:endParaRPr lang="en-US" altLang="zh-CN" sz="2200" dirty="0"/>
          </a:p>
          <a:p>
            <a:r>
              <a:rPr lang="en-US" altLang="ko-KR" sz="2200" dirty="0"/>
              <a:t>Energy efficient multi-core architecture that fits for asynchronous computation </a:t>
            </a:r>
            <a:endParaRPr lang="en-US" altLang="zh-CN" sz="2200" dirty="0"/>
          </a:p>
        </p:txBody>
      </p:sp>
      <p:sp>
        <p:nvSpPr>
          <p:cNvPr id="6" name="文本框 5">
            <a:extLst>
              <a:ext uri="{FF2B5EF4-FFF2-40B4-BE49-F238E27FC236}">
                <a16:creationId xmlns:a16="http://schemas.microsoft.com/office/drawing/2014/main" id="{E9F016D5-8ED6-457B-A6D9-36E9487B496B}"/>
              </a:ext>
            </a:extLst>
          </p:cNvPr>
          <p:cNvSpPr txBox="1"/>
          <p:nvPr/>
        </p:nvSpPr>
        <p:spPr>
          <a:xfrm>
            <a:off x="1199456" y="2276872"/>
            <a:ext cx="4721554" cy="3139321"/>
          </a:xfrm>
          <a:prstGeom prst="rect">
            <a:avLst/>
          </a:prstGeom>
          <a:noFill/>
        </p:spPr>
        <p:txBody>
          <a:bodyPr wrap="square" rtlCol="0">
            <a:spAutoFit/>
          </a:bodyPr>
          <a:lstStyle/>
          <a:p>
            <a:r>
              <a:rPr lang="en-US" altLang="zh-CN" sz="2200" dirty="0">
                <a:solidFill>
                  <a:schemeClr val="bg1">
                    <a:lumMod val="65000"/>
                  </a:schemeClr>
                </a:solidFill>
              </a:rPr>
              <a:t>High bandwidth and additional FPGA required</a:t>
            </a:r>
          </a:p>
          <a:p>
            <a:endParaRPr lang="en-US" altLang="zh-CN" sz="2200" dirty="0">
              <a:solidFill>
                <a:schemeClr val="bg1">
                  <a:lumMod val="65000"/>
                </a:schemeClr>
              </a:solidFill>
            </a:endParaRPr>
          </a:p>
          <a:p>
            <a:r>
              <a:rPr lang="en-US" altLang="zh-CN" sz="2200" dirty="0">
                <a:solidFill>
                  <a:schemeClr val="bg1">
                    <a:lumMod val="65000"/>
                  </a:schemeClr>
                </a:solidFill>
              </a:rPr>
              <a:t>Not fully utilize the zero values and sparsity in RBM model</a:t>
            </a:r>
          </a:p>
          <a:p>
            <a:endParaRPr lang="en-US" altLang="zh-CN" sz="2200" dirty="0">
              <a:solidFill>
                <a:schemeClr val="bg1">
                  <a:lumMod val="65000"/>
                </a:schemeClr>
              </a:solidFill>
            </a:endParaRPr>
          </a:p>
          <a:p>
            <a:endParaRPr lang="en-US" altLang="zh-CN" sz="2200" dirty="0">
              <a:solidFill>
                <a:schemeClr val="bg1">
                  <a:lumMod val="65000"/>
                </a:schemeClr>
              </a:solidFill>
            </a:endParaRPr>
          </a:p>
          <a:p>
            <a:r>
              <a:rPr lang="en-US" altLang="zh-CN" sz="2200" dirty="0">
                <a:solidFill>
                  <a:schemeClr val="bg1">
                    <a:lumMod val="65000"/>
                  </a:schemeClr>
                </a:solidFill>
              </a:rPr>
              <a:t>Ignore the asynchronous computation of different cores</a:t>
            </a:r>
            <a:endParaRPr lang="zh-CN" altLang="en-US" sz="2200" dirty="0">
              <a:solidFill>
                <a:schemeClr val="bg1">
                  <a:lumMod val="65000"/>
                </a:schemeClr>
              </a:solidFill>
            </a:endParaRPr>
          </a:p>
        </p:txBody>
      </p:sp>
      <p:sp>
        <p:nvSpPr>
          <p:cNvPr id="5" name="矩形 4">
            <a:extLst>
              <a:ext uri="{FF2B5EF4-FFF2-40B4-BE49-F238E27FC236}">
                <a16:creationId xmlns:a16="http://schemas.microsoft.com/office/drawing/2014/main" id="{F05E2CE2-92F2-4071-ACC7-B9266C1AB9D2}"/>
              </a:ext>
            </a:extLst>
          </p:cNvPr>
          <p:cNvSpPr/>
          <p:nvPr/>
        </p:nvSpPr>
        <p:spPr>
          <a:xfrm>
            <a:off x="1938889" y="1663352"/>
            <a:ext cx="2954655" cy="461665"/>
          </a:xfrm>
          <a:prstGeom prst="rect">
            <a:avLst/>
          </a:prstGeom>
        </p:spPr>
        <p:txBody>
          <a:bodyPr wrap="none">
            <a:spAutoFit/>
          </a:bodyPr>
          <a:lstStyle/>
          <a:p>
            <a:r>
              <a:rPr lang="en-US" altLang="zh-CN" dirty="0">
                <a:solidFill>
                  <a:schemeClr val="bg1">
                    <a:lumMod val="65000"/>
                  </a:schemeClr>
                </a:solidFill>
              </a:rPr>
              <a:t>Previous problems</a:t>
            </a:r>
            <a:endParaRPr lang="zh-CN" altLang="en-US" dirty="0">
              <a:solidFill>
                <a:schemeClr val="bg1">
                  <a:lumMod val="65000"/>
                </a:schemeClr>
              </a:solidFill>
            </a:endParaRPr>
          </a:p>
        </p:txBody>
      </p:sp>
      <p:sp>
        <p:nvSpPr>
          <p:cNvPr id="8" name="矩形 7">
            <a:extLst>
              <a:ext uri="{FF2B5EF4-FFF2-40B4-BE49-F238E27FC236}">
                <a16:creationId xmlns:a16="http://schemas.microsoft.com/office/drawing/2014/main" id="{6B616449-9D5D-4CD5-A915-93DDD283A4DB}"/>
              </a:ext>
            </a:extLst>
          </p:cNvPr>
          <p:cNvSpPr/>
          <p:nvPr/>
        </p:nvSpPr>
        <p:spPr>
          <a:xfrm>
            <a:off x="7979346" y="1663351"/>
            <a:ext cx="1705916" cy="461665"/>
          </a:xfrm>
          <a:prstGeom prst="rect">
            <a:avLst/>
          </a:prstGeom>
        </p:spPr>
        <p:txBody>
          <a:bodyPr wrap="none">
            <a:spAutoFit/>
          </a:bodyPr>
          <a:lstStyle/>
          <a:p>
            <a:r>
              <a:rPr lang="en-US" altLang="zh-CN" dirty="0">
                <a:solidFill>
                  <a:schemeClr val="tx1"/>
                </a:solidFill>
              </a:rPr>
              <a:t>Our works</a:t>
            </a:r>
            <a:endParaRPr lang="zh-CN" altLang="en-US" dirty="0">
              <a:solidFill>
                <a:schemeClr val="tx1"/>
              </a:solidFill>
            </a:endParaRPr>
          </a:p>
        </p:txBody>
      </p:sp>
    </p:spTree>
  </p:cSld>
  <p:clrMapOvr>
    <a:masterClrMapping/>
  </p:clrMapOvr>
  <p:extLst mod="1">
    <p:ext uri="{3A86A75C-4F4B-4683-9AE1-C65F6400EC91}">
      <p14:laserTraceLst xmlns:p14="http://schemas.microsoft.com/office/powerpoint/2010/main">
        <p14:tracePtLst>
          <p14:tracePt t="19684" x="5591175" y="2778125"/>
          <p14:tracePt t="19688" x="5641975" y="2805113"/>
          <p14:tracePt t="19693" x="5761038" y="2871788"/>
          <p14:tracePt t="19697" x="6032500" y="2974975"/>
          <p14:tracePt t="19700" x="6499225" y="3109913"/>
          <p14:tracePt t="19704" x="7094538" y="3263900"/>
          <p14:tracePt t="19708" x="7859713" y="3390900"/>
          <p14:tracePt t="19712" x="8658225" y="3484563"/>
          <p14:tracePt t="19716" x="9498013" y="3552825"/>
          <p14:tracePt t="19720" x="10339388" y="3578225"/>
          <p14:tracePt t="19723" x="11172825" y="3611563"/>
          <p14:tracePt t="19728" x="11953875" y="3611563"/>
          <p14:tracePt t="19896" x="12014200" y="4011613"/>
          <p14:tracePt t="19900" x="11920538" y="4011613"/>
          <p14:tracePt t="19904" x="11826875" y="4011613"/>
          <p14:tracePt t="19908" x="11725275" y="3994150"/>
          <p14:tracePt t="19912" x="11631613" y="3960813"/>
          <p14:tracePt t="19916" x="11530013" y="3925888"/>
          <p14:tracePt t="19920" x="11436350" y="3892550"/>
          <p14:tracePt t="19924" x="11333163" y="3857625"/>
          <p14:tracePt t="19927" x="11231563" y="3806825"/>
          <p14:tracePt t="19931" x="11112500" y="3756025"/>
          <p14:tracePt t="19936" x="10993438" y="3705225"/>
          <p14:tracePt t="19940" x="10848975" y="3654425"/>
          <p14:tracePt t="19944" x="10729913" y="3603625"/>
          <p14:tracePt t="19948" x="10612438" y="3552825"/>
          <p14:tracePt t="19952" x="10467975" y="3517900"/>
          <p14:tracePt t="19956" x="10323513" y="3475038"/>
          <p14:tracePt t="19960" x="10212388" y="3459163"/>
          <p14:tracePt t="19965" x="10067925" y="3441700"/>
          <p14:tracePt t="19968" x="9956800" y="3424238"/>
          <p14:tracePt t="19972" x="9839325" y="3408363"/>
          <p14:tracePt t="19976" x="9720263" y="3390900"/>
          <p14:tracePt t="19980" x="9583738" y="3390900"/>
          <p14:tracePt t="19984" x="9482138" y="3365500"/>
          <p14:tracePt t="19988" x="9371013" y="3348038"/>
          <p14:tracePt t="19991" x="9251950" y="3348038"/>
          <p14:tracePt t="19996" x="9175750" y="3314700"/>
          <p14:tracePt t="20001" x="9082088" y="3297238"/>
          <p14:tracePt t="20004" x="9031288" y="3289300"/>
          <p14:tracePt t="20008" x="8980488" y="3271838"/>
          <p14:tracePt t="20012" x="8955088" y="3263900"/>
          <p14:tracePt t="20016" x="8929688" y="3246438"/>
          <p14:tracePt t="20020" x="8921750" y="3246438"/>
          <p14:tracePt t="20052" x="8921750" y="3238500"/>
          <p14:tracePt t="20064" x="8921750" y="3228975"/>
          <p14:tracePt t="20068" x="8921750" y="3221038"/>
          <p14:tracePt t="20072" x="8921750" y="3211513"/>
          <p14:tracePt t="20076" x="8921750" y="3186113"/>
          <p14:tracePt t="20080" x="8921750" y="3178175"/>
          <p14:tracePt t="20084" x="8921750" y="3144838"/>
          <p14:tracePt t="20088" x="8921750" y="3109913"/>
          <p14:tracePt t="20091" x="8921750" y="3076575"/>
          <p14:tracePt t="20097" x="8921750" y="3033713"/>
          <p14:tracePt t="20100" x="8921750" y="3016250"/>
          <p14:tracePt t="20104" x="8937625" y="2990850"/>
          <p14:tracePt t="20108" x="8937625" y="2974975"/>
          <p14:tracePt t="20111" x="8937625" y="2949575"/>
          <p14:tracePt t="20116" x="8937625" y="2940050"/>
          <p14:tracePt t="20120" x="8937625" y="2922588"/>
          <p14:tracePt t="20124" x="8947150" y="2906713"/>
          <p14:tracePt t="20131" x="8947150" y="2897188"/>
          <p14:tracePt t="20140" x="8947150" y="2889250"/>
          <p14:tracePt t="20148" x="8955088" y="2889250"/>
          <p14:tracePt t="20151" x="8963025" y="2889250"/>
          <p14:tracePt t="20156" x="8972550" y="2889250"/>
          <p14:tracePt t="20160" x="8997950" y="2889250"/>
          <p14:tracePt t="20165" x="9031288" y="2889250"/>
          <p14:tracePt t="20168" x="9056688" y="2889250"/>
          <p14:tracePt t="20172" x="9091613" y="2889250"/>
          <p14:tracePt t="20176" x="9107488" y="2889250"/>
          <p14:tracePt t="20179" x="9150350" y="2889250"/>
          <p14:tracePt t="20184" x="9183688" y="2889250"/>
          <p14:tracePt t="20188" x="9218613" y="2889250"/>
          <p14:tracePt t="20191" x="9261475" y="2889250"/>
          <p14:tracePt t="20195" x="9294813" y="2889250"/>
          <p14:tracePt t="20200" x="9312275" y="2889250"/>
          <p14:tracePt t="20203" x="9328150" y="2889250"/>
          <p14:tracePt t="20208" x="9337675" y="2889250"/>
          <p14:tracePt t="20211" x="9345613" y="2889250"/>
          <p14:tracePt t="20216" x="9353550" y="2897188"/>
          <p14:tracePt t="20236" x="9345613" y="2914650"/>
          <p14:tracePt t="20239" x="9312275" y="2922588"/>
          <p14:tracePt t="20244" x="9251950" y="2949575"/>
          <p14:tracePt t="20248" x="9183688" y="2965450"/>
          <p14:tracePt t="20251" x="9091613" y="2965450"/>
          <p14:tracePt t="20256" x="8997950" y="2982913"/>
          <p14:tracePt t="20260" x="8878888" y="2982913"/>
          <p14:tracePt t="20265" x="8767763" y="2982913"/>
          <p14:tracePt t="20268" x="8648700" y="2982913"/>
          <p14:tracePt t="20272" x="8555038" y="2982913"/>
          <p14:tracePt t="20276" x="8470900" y="2982913"/>
          <p14:tracePt t="20280" x="8351838" y="2982913"/>
          <p14:tracePt t="20284" x="8258175" y="2982913"/>
          <p14:tracePt t="20288" x="8164513" y="2982913"/>
          <p14:tracePt t="20291" x="8096250" y="2974975"/>
          <p14:tracePt t="20296" x="8020050" y="2974975"/>
          <p14:tracePt t="20300" x="7951788" y="2957513"/>
          <p14:tracePt t="20304" x="7900988" y="2949575"/>
          <p14:tracePt t="20307" x="7859713" y="2932113"/>
          <p14:tracePt t="20312" x="7824788" y="2922588"/>
          <p14:tracePt t="20316" x="7781925" y="2906713"/>
          <p14:tracePt t="20320" x="7748588" y="2897188"/>
          <p14:tracePt t="20324" x="7715250" y="2897188"/>
          <p14:tracePt t="20328" x="7688263" y="2881313"/>
          <p14:tracePt t="20331" x="7662863" y="2881313"/>
          <p14:tracePt t="20336" x="7654925" y="2881313"/>
          <p14:tracePt t="20340" x="7646988" y="2881313"/>
          <p14:tracePt t="20344" x="7637463" y="2881313"/>
          <p14:tracePt t="20388" x="7646988" y="2881313"/>
          <p14:tracePt t="20392" x="7688263" y="2889250"/>
          <p14:tracePt t="20396" x="7723188" y="2897188"/>
          <p14:tracePt t="20400" x="7773988" y="2914650"/>
          <p14:tracePt t="20404" x="7832725" y="2922588"/>
          <p14:tracePt t="20408" x="7900988" y="2940050"/>
          <p14:tracePt t="20412" x="7994650" y="2957513"/>
          <p14:tracePt t="20416" x="8070850" y="2974975"/>
          <p14:tracePt t="20420" x="8164513" y="2990850"/>
          <p14:tracePt t="20424" x="8283575" y="3008313"/>
          <p14:tracePt t="20427" x="8359775" y="3016250"/>
          <p14:tracePt t="20431" x="8453438" y="3016250"/>
          <p14:tracePt t="20436" x="8521700" y="3033713"/>
          <p14:tracePt t="20440" x="8597900" y="3033713"/>
          <p14:tracePt t="20443" x="8666163" y="3051175"/>
          <p14:tracePt t="20448" x="8709025" y="3059113"/>
          <p14:tracePt t="20451" x="8759825" y="3059113"/>
          <p14:tracePt t="20456" x="8793163" y="3084513"/>
          <p14:tracePt t="20459" x="8802688" y="3084513"/>
          <p14:tracePt t="20465" x="8828088" y="3094038"/>
          <p14:tracePt t="20468" x="8836025" y="3109913"/>
          <p14:tracePt t="20472" x="8843963" y="3109913"/>
          <p14:tracePt t="20480" x="8853488" y="3109913"/>
          <p14:tracePt t="20552" x="8843963" y="3109913"/>
          <p14:tracePt t="20560" x="8836025" y="3109913"/>
          <p14:tracePt t="20566" x="8828088" y="3109913"/>
          <p14:tracePt t="20570" x="8818563" y="3109913"/>
          <p14:tracePt t="20572" x="8793163" y="3109913"/>
          <p14:tracePt t="20576" x="8785225" y="3109913"/>
          <p14:tracePt t="20580" x="8777288" y="3109913"/>
          <p14:tracePt t="20584" x="8750300" y="3109913"/>
          <p14:tracePt t="20588" x="8742363" y="3109913"/>
          <p14:tracePt t="20592" x="8724900" y="3109913"/>
          <p14:tracePt t="20596" x="8699500" y="3109913"/>
          <p14:tracePt t="20600" x="8683625" y="3101975"/>
          <p14:tracePt t="20604" x="8658225" y="3101975"/>
          <p14:tracePt t="20608" x="8632825" y="3101975"/>
          <p14:tracePt t="20611" x="8615363" y="3094038"/>
          <p14:tracePt t="20616" x="8605838" y="3094038"/>
          <p14:tracePt t="20620" x="8589963" y="3094038"/>
          <p14:tracePt t="20624" x="8572500" y="3094038"/>
          <p14:tracePt t="20628" x="8547100" y="3084513"/>
          <p14:tracePt t="20631" x="8539163" y="3084513"/>
          <p14:tracePt t="20637" x="8521700" y="3067050"/>
          <p14:tracePt t="20640" x="8496300" y="3059113"/>
          <p14:tracePt t="20644" x="8470900" y="3059113"/>
          <p14:tracePt t="20648" x="8453438" y="3059113"/>
          <p14:tracePt t="20651" x="8428038" y="3051175"/>
          <p14:tracePt t="20656" x="8402638" y="3051175"/>
          <p14:tracePt t="20660" x="8385175" y="3033713"/>
          <p14:tracePt t="20664" x="8359775" y="3033713"/>
          <p14:tracePt t="20668" x="8334375" y="3025775"/>
          <p14:tracePt t="20672" x="8318500" y="3025775"/>
          <p14:tracePt t="20677" x="8291513" y="3025775"/>
          <p14:tracePt t="20680" x="8275638" y="3025775"/>
          <p14:tracePt t="20684" x="8266113" y="3016250"/>
          <p14:tracePt t="20688" x="8240713" y="3016250"/>
          <p14:tracePt t="20692" x="8232775" y="3008313"/>
          <p14:tracePt t="20696" x="8215313" y="2990850"/>
          <p14:tracePt t="20700" x="8199438" y="2982913"/>
          <p14:tracePt t="20704" x="8189913" y="2982913"/>
          <p14:tracePt t="20708" x="8181975" y="2974975"/>
          <p14:tracePt t="20712" x="8174038" y="2974975"/>
          <p14:tracePt t="20716" x="8164513" y="2974975"/>
          <p14:tracePt t="20720" x="8156575" y="2965450"/>
          <p14:tracePt t="20728" x="8147050" y="2965450"/>
          <p14:tracePt t="20731" x="8131175" y="2965450"/>
          <p14:tracePt t="20748" x="8121650" y="2965450"/>
          <p14:tracePt t="20756" x="8113713" y="2965450"/>
          <p14:tracePt t="20768" x="8105775" y="2965450"/>
          <p14:tracePt t="20787" x="8096250" y="2965450"/>
          <p14:tracePt t="20797" x="8088313" y="2965450"/>
          <p14:tracePt t="20804" x="8080375" y="2965450"/>
          <p14:tracePt t="20816" x="8070850" y="2965450"/>
          <p14:tracePt t="20824" x="8054975" y="2965450"/>
          <p14:tracePt t="20828" x="8045450" y="2965450"/>
          <p14:tracePt t="20831" x="8037513" y="2965450"/>
          <p14:tracePt t="20836" x="8029575" y="2965450"/>
          <p14:tracePt t="20840" x="8020050" y="2965450"/>
          <p14:tracePt t="20844" x="8012113" y="2965450"/>
          <p14:tracePt t="20848" x="7986713" y="2965450"/>
          <p14:tracePt t="20852" x="7969250" y="2949575"/>
          <p14:tracePt t="20857" x="7951788" y="2940050"/>
          <p14:tracePt t="20860" x="7935913" y="2940050"/>
          <p14:tracePt t="20864" x="7900988" y="2914650"/>
          <p14:tracePt t="20868" x="7875588" y="2914650"/>
          <p14:tracePt t="20872" x="7850188" y="2906713"/>
          <p14:tracePt t="20877" x="7824788" y="2897188"/>
          <p14:tracePt t="20884" x="7773988" y="2881313"/>
          <p14:tracePt t="20887" x="7731125" y="2871788"/>
          <p14:tracePt t="20892" x="7705725" y="2855913"/>
          <p14:tracePt t="20896" x="7672388" y="2846388"/>
          <p14:tracePt t="20901" x="7646988" y="2838450"/>
          <p14:tracePt t="20904" x="7629525" y="2820988"/>
          <p14:tracePt t="20908" x="7586663" y="2813050"/>
          <p14:tracePt t="20912" x="7561263" y="2795588"/>
          <p14:tracePt t="20915" x="7545388" y="2770188"/>
          <p14:tracePt t="20920" x="7527925" y="2762250"/>
          <p14:tracePt t="20924" x="7510463" y="2762250"/>
          <p14:tracePt t="20928" x="7502525" y="2752725"/>
          <p14:tracePt t="20931" x="7493000" y="2744788"/>
          <p14:tracePt t="20940" x="7485063" y="2736850"/>
          <p14:tracePt t="20944" x="7467600" y="2727325"/>
          <p14:tracePt t="21000" x="7477125" y="2727325"/>
          <p14:tracePt t="21004" x="7493000" y="2736850"/>
          <p14:tracePt t="21008" x="7518400" y="2752725"/>
          <p14:tracePt t="21012" x="7553325" y="2778125"/>
          <p14:tracePt t="21016" x="7578725" y="2795588"/>
          <p14:tracePt t="21020" x="7604125" y="2813050"/>
          <p14:tracePt t="21024" x="7629525" y="2838450"/>
          <p14:tracePt t="21028" x="7662863" y="2863850"/>
          <p14:tracePt t="21032" x="7705725" y="2889250"/>
          <p14:tracePt t="21036" x="7740650" y="2914650"/>
          <p14:tracePt t="21040" x="7781925" y="2922588"/>
          <p14:tracePt t="21044" x="7832725" y="2949575"/>
          <p14:tracePt t="21049" x="7867650" y="2965450"/>
          <p14:tracePt t="21053" x="7926388" y="2990850"/>
          <p14:tracePt t="21056" x="7961313" y="3000375"/>
          <p14:tracePt t="21060" x="8012113" y="3016250"/>
          <p14:tracePt t="21064" x="8113713" y="3033713"/>
          <p14:tracePt t="21068" x="8181975" y="3033713"/>
          <p14:tracePt t="21072" x="8275638" y="3051175"/>
          <p14:tracePt t="21076" x="8369300" y="3051175"/>
          <p14:tracePt t="21080" x="8420100" y="3051175"/>
          <p14:tracePt t="21084" x="8488363" y="3041650"/>
          <p14:tracePt t="21088" x="8539163" y="3041650"/>
          <p14:tracePt t="21092" x="8605838" y="3041650"/>
          <p14:tracePt t="21097" x="8683625" y="3025775"/>
          <p14:tracePt t="21100" x="8734425" y="3025775"/>
          <p14:tracePt t="21103" x="8802688" y="3016250"/>
          <p14:tracePt t="21108" x="8853488" y="3000375"/>
          <p14:tracePt t="21113" x="8904288" y="3000375"/>
          <p14:tracePt t="21116" x="8955088" y="2982913"/>
          <p14:tracePt t="21120" x="8988425" y="2982913"/>
          <p14:tracePt t="21124" x="9048750" y="2974975"/>
          <p14:tracePt t="21128" x="9082088" y="2974975"/>
          <p14:tracePt t="21131" x="9107488" y="2965450"/>
          <p14:tracePt t="21136" x="9124950" y="2965450"/>
          <p14:tracePt t="21140" x="9150350" y="2965450"/>
          <p14:tracePt t="21144" x="9167813" y="2965450"/>
          <p14:tracePt t="21148" x="9193213" y="2965450"/>
          <p14:tracePt t="21151" x="9209088" y="2965450"/>
          <p14:tracePt t="21156" x="9226550" y="2949575"/>
          <p14:tracePt t="21160" x="9244013" y="2949575"/>
          <p14:tracePt t="21165" x="9261475" y="2949575"/>
          <p14:tracePt t="21168" x="9286875" y="2949575"/>
          <p14:tracePt t="21172" x="9312275" y="2940050"/>
          <p14:tracePt t="21176" x="9320213" y="2940050"/>
          <p14:tracePt t="21179" x="9328150" y="2932113"/>
          <p14:tracePt t="21184" x="9345613" y="2932113"/>
          <p14:tracePt t="21188" x="9363075" y="2932113"/>
          <p14:tracePt t="21192" x="9371013" y="2932113"/>
          <p14:tracePt t="21196" x="9380538" y="2932113"/>
          <p14:tracePt t="21200" x="9388475" y="2932113"/>
          <p14:tracePt t="21208" x="9396413" y="2932113"/>
          <p14:tracePt t="21228" x="9405938" y="2932113"/>
          <p14:tracePt t="21267" x="9413875" y="2932113"/>
          <p14:tracePt t="21275" x="9431338" y="2932113"/>
          <p14:tracePt t="21296" x="9439275" y="2932113"/>
          <p14:tracePt t="21300" x="9447213" y="2932113"/>
          <p14:tracePt t="21308" x="9456738" y="2932113"/>
          <p14:tracePt t="21311" x="9464675" y="2932113"/>
          <p14:tracePt t="21316" x="9472613" y="2932113"/>
          <p14:tracePt t="21319" x="9498013" y="2932113"/>
          <p14:tracePt t="21324" x="9507538" y="2932113"/>
          <p14:tracePt t="21328" x="9523413" y="2932113"/>
          <p14:tracePt t="21331" x="9532938" y="2932113"/>
          <p14:tracePt t="21335" x="9558338" y="2932113"/>
          <p14:tracePt t="21340" x="9566275" y="2932113"/>
          <p14:tracePt t="21344" x="9583738" y="2932113"/>
          <p14:tracePt t="21348" x="9591675" y="2932113"/>
          <p14:tracePt t="21351" x="9617075" y="2932113"/>
          <p14:tracePt t="21356" x="9634538" y="2932113"/>
          <p14:tracePt t="21360" x="9652000" y="2932113"/>
          <p14:tracePt t="21364" x="9667875" y="2932113"/>
          <p14:tracePt t="21368" x="9694863" y="2932113"/>
          <p14:tracePt t="21372" x="9710738" y="2932113"/>
          <p14:tracePt t="21376" x="9736138" y="2932113"/>
          <p14:tracePt t="21380" x="9753600" y="2932113"/>
          <p14:tracePt t="21384" x="9761538" y="2932113"/>
          <p14:tracePt t="21388" x="9779000" y="2932113"/>
          <p14:tracePt t="21392" x="9786938" y="2932113"/>
          <p14:tracePt t="21400" x="9796463" y="2932113"/>
          <p14:tracePt t="21416" x="9804400" y="2932113"/>
          <p14:tracePt t="21631" x="9804400" y="2922588"/>
          <p14:tracePt t="21640" x="9804400" y="2897188"/>
          <p14:tracePt t="21644" x="9804400" y="2881313"/>
          <p14:tracePt t="21648" x="9771063" y="2820988"/>
          <p14:tracePt t="21651" x="9728200" y="2744788"/>
          <p14:tracePt t="21656" x="9659938" y="2660650"/>
          <p14:tracePt t="21660" x="9575800" y="2557463"/>
          <p14:tracePt t="21664" x="9507538" y="2438400"/>
          <p14:tracePt t="21668" x="9413875" y="2328863"/>
          <p14:tracePt t="21672" x="9328150" y="2227263"/>
          <p14:tracePt t="21676" x="9261475" y="2141538"/>
          <p14:tracePt t="21680" x="9183688" y="2082800"/>
          <p14:tracePt t="21684" x="9142413" y="2022475"/>
          <p14:tracePt t="21688" x="9091613" y="1963738"/>
          <p14:tracePt t="21692" x="9056688" y="1920875"/>
          <p14:tracePt t="21696" x="9013825" y="1885950"/>
          <p14:tracePt t="21700" x="8988425" y="1844675"/>
          <p14:tracePt t="21704" x="8955088" y="1809750"/>
          <p14:tracePt t="21708" x="8912225" y="1784350"/>
          <p14:tracePt t="21712" x="8878888" y="1758950"/>
          <p14:tracePt t="21716" x="8836025" y="1733550"/>
          <p14:tracePt t="21720" x="8810625" y="1716088"/>
          <p14:tracePt t="21724" x="8777288" y="1690688"/>
          <p14:tracePt t="21728" x="8750300" y="1682750"/>
          <p14:tracePt t="21731" x="8716963" y="1657350"/>
          <p14:tracePt t="21736" x="8674100" y="1639888"/>
          <p14:tracePt t="21740" x="8640763" y="1614488"/>
          <p14:tracePt t="21744" x="8597900" y="1589088"/>
          <p14:tracePt t="21748" x="8580438" y="1581150"/>
          <p14:tracePt t="21751" x="8539163" y="1555750"/>
          <p14:tracePt t="21755" x="8513763" y="1546225"/>
          <p14:tracePt t="21760" x="8496300" y="1530350"/>
          <p14:tracePt t="21765" x="8453438" y="1520825"/>
          <p14:tracePt t="21768" x="8428038" y="1495425"/>
          <p14:tracePt t="21772" x="8410575" y="1487488"/>
          <p14:tracePt t="21776" x="8385175" y="1470025"/>
          <p14:tracePt t="21780" x="8359775" y="1462088"/>
          <p14:tracePt t="21784" x="8351838" y="1462088"/>
          <p14:tracePt t="21788" x="8334375" y="1452563"/>
          <p14:tracePt t="21792" x="8308975" y="1436688"/>
          <p14:tracePt t="21796" x="8283575" y="1427163"/>
          <p14:tracePt t="21801" x="8258175" y="1419225"/>
          <p14:tracePt t="21804" x="8240713" y="1401763"/>
          <p14:tracePt t="21808" x="8215313" y="1393825"/>
          <p14:tracePt t="21812" x="8174038" y="1368425"/>
          <p14:tracePt t="21816" x="8156575" y="1350963"/>
          <p14:tracePt t="21820" x="8113713" y="1325563"/>
          <p14:tracePt t="21824" x="8105775" y="1317625"/>
          <p14:tracePt t="21828" x="8088313" y="1308100"/>
          <p14:tracePt t="21831" x="8070850" y="1300163"/>
          <p14:tracePt t="21836" x="8062913" y="1292225"/>
          <p14:tracePt t="21840" x="8054975" y="1282700"/>
          <p14:tracePt t="21843" x="8037513" y="1266825"/>
          <p14:tracePt t="21848" x="8029575" y="1257300"/>
          <p14:tracePt t="21851" x="8004175" y="1249363"/>
          <p14:tracePt t="21856" x="7994650" y="1241425"/>
          <p14:tracePt t="21860" x="7969250" y="1216025"/>
          <p14:tracePt t="21864" x="7943850" y="1189038"/>
          <p14:tracePt t="21867" x="7935913" y="1173163"/>
          <p14:tracePt t="21872" x="7910513" y="1147763"/>
          <p14:tracePt t="21884" x="7850188" y="1069975"/>
          <p14:tracePt t="21888" x="7824788" y="1054100"/>
          <p14:tracePt t="21892" x="7816850" y="1028700"/>
          <p14:tracePt t="21896" x="7807325" y="1003300"/>
          <p14:tracePt t="21901" x="7791450" y="993775"/>
          <p14:tracePt t="21904" x="7781925" y="977900"/>
          <p14:tracePt t="21908" x="7773988" y="960438"/>
          <p14:tracePt t="21912" x="7773988" y="942975"/>
          <p14:tracePt t="21916" x="7766050" y="935038"/>
          <p14:tracePt t="21920" x="7766050" y="909638"/>
          <p14:tracePt t="21924" x="7756525" y="892175"/>
          <p14:tracePt t="21927" x="7740650" y="884238"/>
          <p14:tracePt t="21931" x="7740650" y="858838"/>
          <p14:tracePt t="21936" x="7731125" y="833438"/>
          <p14:tracePt t="21940" x="7723188" y="823913"/>
          <p14:tracePt t="21944" x="7715250" y="808038"/>
          <p14:tracePt t="21948" x="7688263" y="781050"/>
          <p14:tracePt t="21951" x="7672388" y="755650"/>
          <p14:tracePt t="21955" x="7646988" y="722313"/>
          <p14:tracePt t="21959" x="7621588" y="679450"/>
          <p14:tracePt t="21964" x="7596188" y="646113"/>
          <p14:tracePt t="21968" x="7578725" y="603250"/>
          <p14:tracePt t="21972" x="7553325" y="569913"/>
          <p14:tracePt t="21976" x="7535863" y="527050"/>
          <p14:tracePt t="21980" x="7510463" y="492125"/>
          <p14:tracePt t="22380" x="7731125" y="484188"/>
          <p14:tracePt t="22388" x="7740650" y="492125"/>
          <p14:tracePt t="22392" x="7740650" y="501650"/>
          <p14:tracePt t="22396" x="7748588" y="509588"/>
          <p14:tracePt t="22400" x="7748588" y="527050"/>
          <p14:tracePt t="22408" x="7756525" y="534988"/>
          <p14:tracePt t="22416" x="7756525" y="544513"/>
          <p14:tracePt t="22529" x="7766050" y="552450"/>
          <p14:tracePt t="22572" x="7766050" y="544513"/>
          <p14:tracePt t="22580" x="7766050" y="534988"/>
          <p14:tracePt t="22596" x="7766050" y="519113"/>
          <p14:tracePt t="22600" x="7756525" y="519113"/>
          <p14:tracePt t="22604" x="7756525" y="509588"/>
          <p14:tracePt t="22612" x="7748588" y="501650"/>
          <p14:tracePt t="22620" x="7740650" y="492125"/>
          <p14:tracePt t="22624" x="7740650" y="484188"/>
          <p14:tracePt t="24400" x="6992938" y="560388"/>
          <p14:tracePt t="24403" x="6805613" y="636588"/>
          <p14:tracePt t="24408" x="6600825" y="730250"/>
          <p14:tracePt t="24411" x="6354763" y="833438"/>
          <p14:tracePt t="24416" x="6108700" y="935038"/>
          <p14:tracePt t="24420" x="5761038" y="1087438"/>
          <p14:tracePt t="24425" x="5386388" y="1206500"/>
          <p14:tracePt t="24428" x="5013325" y="1308100"/>
          <p14:tracePt t="24432" x="4646613" y="1411288"/>
          <p14:tracePt t="24436" x="4324350" y="1504950"/>
          <p14:tracePt t="24440" x="4052888" y="1563688"/>
          <p14:tracePt t="24444" x="3814763" y="1639888"/>
          <p14:tracePt t="24447" x="3602038" y="1716088"/>
          <p14:tracePt t="24452" x="3398838" y="1776413"/>
          <p14:tracePt t="24455" x="3228975" y="1827213"/>
          <p14:tracePt t="24459" x="3067050" y="1870075"/>
          <p14:tracePt t="24464" x="2947988" y="1920875"/>
          <p14:tracePt t="24468" x="2828925" y="1938338"/>
          <p14:tracePt t="24471" x="2735263" y="1971675"/>
          <p14:tracePt t="24475" x="2651125" y="1997075"/>
          <p14:tracePt t="24480" x="2574925" y="2030413"/>
          <p14:tracePt t="24484" x="2540000" y="2039938"/>
          <p14:tracePt t="24487" x="2514600" y="2055813"/>
          <p14:tracePt t="24491" x="2489200" y="2073275"/>
          <p14:tracePt t="24495" x="2481263" y="2073275"/>
          <p14:tracePt t="24500" x="2481263" y="2090738"/>
          <p14:tracePt t="24545" x="2481263" y="2082800"/>
          <p14:tracePt t="24547" x="2481263" y="2073275"/>
          <p14:tracePt t="24552" x="2497138" y="2065338"/>
          <p14:tracePt t="24556" x="2506663" y="2030413"/>
          <p14:tracePt t="24560" x="2514600" y="2014538"/>
          <p14:tracePt t="24564" x="2514600" y="1971675"/>
          <p14:tracePt t="24568" x="2540000" y="1946275"/>
          <p14:tracePt t="24572" x="2557463" y="1911350"/>
          <p14:tracePt t="24575" x="2565400" y="1885950"/>
          <p14:tracePt t="24580" x="2590800" y="1852613"/>
          <p14:tracePt t="24584" x="2600325" y="1827213"/>
          <p14:tracePt t="24588" x="2625725" y="1801813"/>
          <p14:tracePt t="24592" x="2651125" y="1793875"/>
          <p14:tracePt t="24596" x="2684463" y="1793875"/>
          <p14:tracePt t="24600" x="2709863" y="1793875"/>
          <p14:tracePt t="24604" x="2744788" y="1793875"/>
          <p14:tracePt t="24608" x="2778125" y="1793875"/>
          <p14:tracePt t="24612" x="2820988" y="1793875"/>
          <p14:tracePt t="24616" x="2854325" y="1793875"/>
          <p14:tracePt t="24620" x="2889250" y="1793875"/>
          <p14:tracePt t="24623" x="2940050" y="1793875"/>
          <p14:tracePt t="24628" x="2973388" y="1793875"/>
          <p14:tracePt t="24632" x="3016250" y="1819275"/>
          <p14:tracePt t="24636" x="3041650" y="1844675"/>
          <p14:tracePt t="24640" x="3074988" y="1870075"/>
          <p14:tracePt t="24644" x="3100388" y="1911350"/>
          <p14:tracePt t="24648" x="3127375" y="1938338"/>
          <p14:tracePt t="24652" x="3152775" y="1954213"/>
          <p14:tracePt t="24656" x="3178175" y="1997075"/>
          <p14:tracePt t="24660" x="3203575" y="2022475"/>
          <p14:tracePt t="24664" x="3211513" y="2055813"/>
          <p14:tracePt t="24668" x="3236913" y="2098675"/>
          <p14:tracePt t="24672" x="3254375" y="2133600"/>
          <p14:tracePt t="24675" x="3262313" y="2166938"/>
          <p14:tracePt t="24680" x="3279775" y="2209800"/>
          <p14:tracePt t="24684" x="3287713" y="2243138"/>
          <p14:tracePt t="24688" x="3287713" y="2268538"/>
          <p14:tracePt t="24692" x="3287713" y="2303463"/>
          <p14:tracePt t="24696" x="3297238" y="2328863"/>
          <p14:tracePt t="24700" x="3297238" y="2344738"/>
          <p14:tracePt t="24704" x="3297238" y="2387600"/>
          <p14:tracePt t="24708" x="3297238" y="2397125"/>
          <p14:tracePt t="24712" x="3297238" y="2413000"/>
          <p14:tracePt t="24716" x="3297238" y="2447925"/>
          <p14:tracePt t="24720" x="3297238" y="2473325"/>
          <p14:tracePt t="24724" x="3287713" y="2498725"/>
          <p14:tracePt t="24728" x="3262313" y="2524125"/>
          <p14:tracePt t="24732" x="3236913" y="2549525"/>
          <p14:tracePt t="24736" x="3211513" y="2557463"/>
          <p14:tracePt t="24740" x="3178175" y="2582863"/>
          <p14:tracePt t="24744" x="3135313" y="2592388"/>
          <p14:tracePt t="24748" x="3049588" y="2608263"/>
          <p14:tracePt t="24752" x="2930525" y="2625725"/>
          <p14:tracePt t="24757" x="2820988" y="2643188"/>
          <p14:tracePt t="24760" x="2659063" y="2660650"/>
          <p14:tracePt t="24764" x="2540000" y="2676525"/>
          <p14:tracePt t="24768" x="2420938" y="2693988"/>
          <p14:tracePt t="24772" x="2327275" y="2693988"/>
          <p14:tracePt t="24775" x="2235200" y="2711450"/>
          <p14:tracePt t="24778" x="2166938" y="2711450"/>
          <p14:tracePt t="24784" x="2090738" y="2727325"/>
          <p14:tracePt t="24785" x="2038350" y="2727325"/>
          <p14:tracePt t="24790" x="2005013" y="2727325"/>
          <p14:tracePt t="24796" x="1971675" y="2727325"/>
          <p14:tracePt t="24798" x="1946275" y="2727325"/>
          <p14:tracePt t="24802" x="1936750" y="2727325"/>
          <p14:tracePt t="24806" x="1928813" y="2727325"/>
          <p14:tracePt t="24834" x="1920875" y="2727325"/>
          <p14:tracePt t="24846" x="1920875" y="2736850"/>
          <p14:tracePt t="24858" x="1920875" y="2744788"/>
          <p14:tracePt t="24862" x="1920875" y="2752725"/>
          <p14:tracePt t="24866" x="1920875" y="2762250"/>
          <p14:tracePt t="24870" x="1920875" y="2787650"/>
          <p14:tracePt t="24874" x="1920875" y="2805113"/>
          <p14:tracePt t="24878" x="1920875" y="2830513"/>
          <p14:tracePt t="24882" x="1920875" y="2863850"/>
          <p14:tracePt t="24901" x="1962150" y="3016250"/>
          <p14:tracePt t="24901" x="1979613" y="3033713"/>
          <p14:tracePt t="24906" x="2022475" y="3076575"/>
          <p14:tracePt t="24910" x="2047875" y="3101975"/>
          <p14:tracePt t="24914" x="2073275" y="3127375"/>
          <p14:tracePt t="24918" x="2098675" y="3152775"/>
          <p14:tracePt t="24922" x="2106613" y="3160713"/>
          <p14:tracePt t="24925" x="2124075" y="3170238"/>
          <p14:tracePt t="24930" x="2132013" y="3178175"/>
          <p14:tracePt t="24935" x="2157413" y="3186113"/>
          <p14:tracePt t="24937" x="2166938" y="3186113"/>
          <p14:tracePt t="24942" x="2182813" y="3203575"/>
          <p14:tracePt t="24946" x="2208213" y="3203575"/>
          <p14:tracePt t="24950" x="2235200" y="3203575"/>
          <p14:tracePt t="24954" x="2251075" y="3203575"/>
          <p14:tracePt t="24957" x="2276475" y="3195638"/>
          <p14:tracePt t="24962" x="2311400" y="3195638"/>
          <p14:tracePt t="24966" x="2352675" y="3186113"/>
          <p14:tracePt t="24970" x="2387600" y="3170238"/>
          <p14:tracePt t="24974" x="2420938" y="3160713"/>
          <p14:tracePt t="24978" x="2446338" y="3135313"/>
          <p14:tracePt t="24982" x="2489200" y="3127375"/>
          <p14:tracePt t="24986" x="2524125" y="3101975"/>
          <p14:tracePt t="24990" x="2565400" y="3076575"/>
          <p14:tracePt t="24993" x="2600325" y="3051175"/>
          <p14:tracePt t="24997" x="2651125" y="3016250"/>
          <p14:tracePt t="25002" x="2693988" y="2990850"/>
          <p14:tracePt t="25006" x="2744788" y="2965450"/>
          <p14:tracePt t="25010" x="2786063" y="2957513"/>
          <p14:tracePt t="25014" x="2820988" y="2932113"/>
          <p14:tracePt t="25017" x="2863850" y="2906713"/>
          <p14:tracePt t="25022" x="2897188" y="2881313"/>
          <p14:tracePt t="25026" x="2940050" y="2863850"/>
          <p14:tracePt t="25031" x="2955925" y="2855913"/>
          <p14:tracePt t="25034" x="2998788" y="2830513"/>
          <p14:tracePt t="25038" x="3016250" y="2830513"/>
          <p14:tracePt t="25042" x="3041650" y="2820988"/>
          <p14:tracePt t="25045" x="3074988" y="2805113"/>
          <p14:tracePt t="25050" x="3100388" y="2805113"/>
          <p14:tracePt t="25053" x="3135313" y="2805113"/>
          <p14:tracePt t="25058" x="3160713" y="2805113"/>
          <p14:tracePt t="25062" x="3194050" y="2805113"/>
          <p14:tracePt t="25066" x="3219450" y="2805113"/>
          <p14:tracePt t="25070" x="3254375" y="2805113"/>
          <p14:tracePt t="25074" x="3287713" y="2805113"/>
          <p14:tracePt t="25077" x="3322638" y="2805113"/>
          <p14:tracePt t="25082" x="3363913" y="2805113"/>
          <p14:tracePt t="25086" x="3414713" y="2805113"/>
          <p14:tracePt t="25090" x="3449638" y="2805113"/>
          <p14:tracePt t="25094" x="3482975" y="2805113"/>
          <p14:tracePt t="25098" x="3533775" y="2805113"/>
          <p14:tracePt t="25102" x="3586163" y="2805113"/>
          <p14:tracePt t="25106" x="3636963" y="2805113"/>
          <p14:tracePt t="25110" x="3687763" y="2805113"/>
          <p14:tracePt t="25116" x="3756025" y="2805113"/>
          <p14:tracePt t="25119" x="3822700" y="2805113"/>
          <p14:tracePt t="25121" x="3873500" y="2805113"/>
          <p14:tracePt t="25126" x="3925888" y="2805113"/>
          <p14:tracePt t="25131" x="3976688" y="2805113"/>
          <p14:tracePt t="25134" x="4027488" y="2805113"/>
          <p14:tracePt t="25138" x="4078288" y="2805113"/>
          <p14:tracePt t="25142" x="4129088" y="2805113"/>
          <p14:tracePt t="25146" x="4179888" y="2805113"/>
          <p14:tracePt t="25150" x="4222750" y="2805113"/>
          <p14:tracePt t="25153" x="4273550" y="2805113"/>
          <p14:tracePt t="25158" x="4306888" y="2805113"/>
          <p14:tracePt t="25162" x="4341813" y="2805113"/>
          <p14:tracePt t="25166" x="4367213" y="2805113"/>
          <p14:tracePt t="25170" x="4375150" y="2805113"/>
          <p14:tracePt t="25174" x="4392613" y="2805113"/>
          <p14:tracePt t="25178" x="4400550" y="2805113"/>
          <p14:tracePt t="25182" x="4410075" y="2805113"/>
          <p14:tracePt t="25186" x="4425950" y="2813050"/>
          <p14:tracePt t="25230" x="4418013" y="2813050"/>
          <p14:tracePt t="25238" x="4400550" y="2813050"/>
          <p14:tracePt t="25242" x="4384675" y="2813050"/>
          <p14:tracePt t="25246" x="4341813" y="2830513"/>
          <p14:tracePt t="25250" x="4306888" y="2830513"/>
          <p14:tracePt t="25254" x="4265613" y="2838450"/>
          <p14:tracePt t="25258" x="4214813" y="2838450"/>
          <p14:tracePt t="25262" x="4162425" y="2855913"/>
          <p14:tracePt t="25266" x="4129088" y="2855913"/>
          <p14:tracePt t="25270" x="4044950" y="2855913"/>
          <p14:tracePt t="25274" x="3925888" y="2855913"/>
          <p14:tracePt t="25278" x="3840163" y="2855913"/>
          <p14:tracePt t="25283" x="3721100" y="2855913"/>
          <p14:tracePt t="25286" x="3652838" y="2855913"/>
          <p14:tracePt t="25290" x="3602038" y="2855913"/>
          <p14:tracePt t="25294" x="3551238" y="2855913"/>
          <p14:tracePt t="25298" x="3517900" y="2855913"/>
          <p14:tracePt t="25302" x="3475038" y="2855913"/>
          <p14:tracePt t="25306" x="3457575" y="2855913"/>
          <p14:tracePt t="25310" x="3424238" y="2855913"/>
          <p14:tracePt t="25315" x="3406775" y="2855913"/>
          <p14:tracePt t="25318" x="3398838" y="2855913"/>
          <p14:tracePt t="25386" x="3424238" y="2855913"/>
          <p14:tracePt t="25390" x="3457575" y="2855913"/>
          <p14:tracePt t="25394" x="3500438" y="2838450"/>
          <p14:tracePt t="25399" x="3533775" y="2838450"/>
          <p14:tracePt t="25402" x="3568700" y="2838450"/>
          <p14:tracePt t="25406" x="3619500" y="2830513"/>
          <p14:tracePt t="25410" x="3670300" y="2830513"/>
          <p14:tracePt t="25415" x="3713163" y="2813050"/>
          <p14:tracePt t="25419" x="3797300" y="2813050"/>
          <p14:tracePt t="25422" x="3865563" y="2813050"/>
          <p14:tracePt t="25426" x="3933825" y="2813050"/>
          <p14:tracePt t="25431" x="4027488" y="2813050"/>
          <p14:tracePt t="25434" x="4078288" y="2813050"/>
          <p14:tracePt t="25438" x="4129088" y="2813050"/>
          <p14:tracePt t="25442" x="4179888" y="2813050"/>
          <p14:tracePt t="25446" x="4214813" y="2813050"/>
          <p14:tracePt t="25450" x="4256088" y="2813050"/>
          <p14:tracePt t="25453" x="4273550" y="2813050"/>
          <p14:tracePt t="25458" x="4298950" y="2813050"/>
          <p14:tracePt t="25462" x="4306888" y="2813050"/>
          <p14:tracePt t="25466" x="4316413" y="2813050"/>
          <p14:tracePt t="25474" x="4324350" y="2813050"/>
          <p14:tracePt t="25536" x="4324350" y="2805113"/>
          <p14:tracePt t="25547" x="4316413" y="2795588"/>
          <p14:tracePt t="25551" x="4306888" y="2787650"/>
          <p14:tracePt t="25554" x="4306888" y="2778125"/>
          <p14:tracePt t="25558" x="4281488" y="2752725"/>
          <p14:tracePt t="25562" x="4273550" y="2727325"/>
          <p14:tracePt t="25567" x="4248150" y="2693988"/>
          <p14:tracePt t="25569" x="4222750" y="2651125"/>
          <p14:tracePt t="25573" x="4179888" y="2600325"/>
          <p14:tracePt t="25577" x="4129088" y="2481263"/>
          <p14:tracePt t="25582" x="4070350" y="2336800"/>
          <p14:tracePt t="25585" x="4017963" y="2166938"/>
          <p14:tracePt t="25589" x="3984625" y="1989138"/>
          <p14:tracePt t="25593" x="3959225" y="1801813"/>
          <p14:tracePt t="25597" x="3959225" y="1649413"/>
          <p14:tracePt t="25601" x="3959225" y="1512888"/>
          <p14:tracePt t="25606" x="3959225" y="1350963"/>
          <p14:tracePt t="25609" x="3959225" y="1189038"/>
          <p14:tracePt t="25615" x="3992563" y="1054100"/>
          <p14:tracePt t="25618" x="4044950" y="909638"/>
          <p14:tracePt t="25621" x="4137025" y="765175"/>
          <p14:tracePt t="25626" x="4222750" y="636588"/>
          <p14:tracePt t="25630" x="4332288" y="534988"/>
          <p14:tracePt t="29090" x="6686550" y="484188"/>
          <p14:tracePt t="29094" x="6694488" y="492125"/>
          <p14:tracePt t="29098" x="6711950" y="501650"/>
          <p14:tracePt t="29106" x="6729413" y="509588"/>
          <p14:tracePt t="29117" x="6737350" y="519113"/>
          <p14:tracePt t="29366" x="6719888" y="509588"/>
          <p14:tracePt t="29370" x="6711950" y="501650"/>
          <p14:tracePt t="29374" x="6694488" y="492125"/>
          <p14:tracePt t="31882" x="6950075" y="501650"/>
          <p14:tracePt t="31886" x="6975475" y="544513"/>
          <p14:tracePt t="31890" x="6983413" y="577850"/>
          <p14:tracePt t="31894" x="7008813" y="620713"/>
          <p14:tracePt t="31899" x="7026275" y="654050"/>
          <p14:tracePt t="31901" x="7051675" y="679450"/>
          <p14:tracePt t="31906" x="7077075" y="704850"/>
          <p14:tracePt t="31911" x="7102475" y="739775"/>
          <p14:tracePt t="31913" x="7112000" y="755650"/>
          <p14:tracePt t="31918" x="7119938" y="773113"/>
          <p14:tracePt t="31921" x="7127875" y="781050"/>
          <p14:tracePt t="31925" x="7127875" y="790575"/>
          <p14:tracePt t="31934" x="7127875" y="798513"/>
          <p14:tracePt t="31938" x="7137400" y="815975"/>
          <p14:tracePt t="31966" x="7137400" y="823913"/>
          <p14:tracePt t="31970" x="7137400" y="833438"/>
          <p14:tracePt t="31974" x="7137400" y="849313"/>
          <p14:tracePt t="31978" x="7153275" y="892175"/>
          <p14:tracePt t="31982" x="7153275" y="925513"/>
          <p14:tracePt t="31986" x="7162800" y="960438"/>
          <p14:tracePt t="31990" x="7162800" y="1011238"/>
          <p14:tracePt t="31994" x="7178675" y="1069975"/>
          <p14:tracePt t="31999" x="7188200" y="1104900"/>
          <p14:tracePt t="32001" x="7188200" y="1206500"/>
          <p14:tracePt t="32003" x="7221538" y="1350963"/>
          <p14:tracePt t="32009" x="7239000" y="1487488"/>
          <p14:tracePt t="32013" x="7256463" y="1649413"/>
          <p14:tracePt t="32018" x="7272338" y="1741488"/>
          <p14:tracePt t="32020" x="7289800" y="1835150"/>
          <p14:tracePt t="32023" x="7307263" y="1911350"/>
          <p14:tracePt t="32027" x="7340600" y="2014538"/>
          <p14:tracePt t="32032" x="7366000" y="2090738"/>
          <p14:tracePt t="32035" x="7383463" y="2159000"/>
          <p14:tracePt t="32040" x="7400925" y="2217738"/>
          <p14:tracePt t="32043" x="7426325" y="2268538"/>
          <p14:tracePt t="32048" x="7434263" y="2319338"/>
          <p14:tracePt t="32051" x="7451725" y="2371725"/>
          <p14:tracePt t="32056" x="7451725" y="2397125"/>
          <p14:tracePt t="32059" x="7459663" y="2422525"/>
          <p14:tracePt t="32063" x="7477125" y="2447925"/>
          <p14:tracePt t="32068" x="7477125" y="2463800"/>
          <p14:tracePt t="32072" x="7477125" y="2473325"/>
          <p14:tracePt t="32076" x="7485063" y="2498725"/>
          <p14:tracePt t="32080" x="7485063" y="2516188"/>
          <p14:tracePt t="32083" x="7485063" y="2541588"/>
          <p14:tracePt t="32088" x="7485063" y="2557463"/>
          <p14:tracePt t="32091" x="7493000" y="2582863"/>
          <p14:tracePt t="32097" x="7493000" y="2608263"/>
          <p14:tracePt t="32100" x="7510463" y="2625725"/>
          <p14:tracePt t="32104" x="7510463" y="2668588"/>
          <p14:tracePt t="32108" x="7510463" y="2686050"/>
          <p14:tracePt t="32112" x="7510463" y="2711450"/>
          <p14:tracePt t="32117" x="7510463" y="2727325"/>
          <p14:tracePt t="32120" x="7510463" y="2770188"/>
          <p14:tracePt t="32124" x="7510463" y="2787650"/>
          <p14:tracePt t="32128" x="7510463" y="2813050"/>
          <p14:tracePt t="32132" x="7510463" y="2830513"/>
          <p14:tracePt t="32136" x="7510463" y="2855913"/>
          <p14:tracePt t="32140" x="7510463" y="2863850"/>
          <p14:tracePt t="32144" x="7510463" y="2881313"/>
          <p14:tracePt t="32148" x="7510463" y="2906713"/>
          <p14:tracePt t="32151" x="7510463" y="2932113"/>
          <p14:tracePt t="32156" x="7510463" y="2949575"/>
          <p14:tracePt t="32160" x="7510463" y="2974975"/>
          <p14:tracePt t="32163" x="7510463" y="2990850"/>
          <p14:tracePt t="32168" x="7510463" y="3000375"/>
          <p14:tracePt t="32172" x="7510463" y="3025775"/>
          <p14:tracePt t="32176" x="7510463" y="3033713"/>
          <p14:tracePt t="32180" x="7510463" y="3051175"/>
          <p14:tracePt t="32183" x="7510463" y="3059113"/>
          <p14:tracePt t="32188" x="7510463" y="3084513"/>
          <p14:tracePt t="32192" x="7510463" y="3094038"/>
          <p14:tracePt t="32197" x="7510463" y="3101975"/>
          <p14:tracePt t="32200" x="7510463" y="3109913"/>
          <p14:tracePt t="32204" x="7510463" y="3119438"/>
          <p14:tracePt t="32208" x="7510463" y="3135313"/>
          <p14:tracePt t="32216" x="7510463" y="3144838"/>
          <p14:tracePt t="32240" x="7510463" y="3152775"/>
          <p14:tracePt t="32248" x="7510463" y="3160713"/>
          <p14:tracePt t="32296" x="7493000" y="3160713"/>
          <p14:tracePt t="32300" x="7477125" y="3170238"/>
          <p14:tracePt t="32304" x="7451725" y="3170238"/>
          <p14:tracePt t="32308" x="7416800" y="3186113"/>
          <p14:tracePt t="32312" x="7391400" y="3195638"/>
          <p14:tracePt t="32316" x="7358063" y="3211513"/>
          <p14:tracePt t="32320" x="7332663" y="3228975"/>
          <p14:tracePt t="32324" x="7297738" y="3246438"/>
          <p14:tracePt t="32328" x="7272338" y="3271838"/>
          <p14:tracePt t="32332" x="7246938" y="3297238"/>
          <p14:tracePt t="32336" x="7221538" y="3305175"/>
          <p14:tracePt t="32340" x="7213600" y="3330575"/>
          <p14:tracePt t="32344" x="7204075" y="3340100"/>
          <p14:tracePt t="32348" x="7178675" y="3355975"/>
          <p14:tracePt t="32352" x="7170738" y="3382963"/>
          <p14:tracePt t="32356" x="7162800" y="3390900"/>
          <p14:tracePt t="32360" x="7145338" y="3416300"/>
          <p14:tracePt t="32363" x="7137400" y="3433763"/>
          <p14:tracePt t="32368" x="7137400" y="3459163"/>
          <p14:tracePt t="32372" x="7127875" y="3484563"/>
          <p14:tracePt t="32376" x="7127875" y="3492500"/>
          <p14:tracePt t="32380" x="7127875" y="3502025"/>
          <p14:tracePt t="32383" x="7127875" y="3517900"/>
          <p14:tracePt t="32388" x="7127875" y="3535363"/>
          <p14:tracePt t="32392" x="7127875" y="3552825"/>
          <p14:tracePt t="32396" x="7127875" y="3578225"/>
          <p14:tracePt t="32400" x="7127875" y="3586163"/>
          <p14:tracePt t="32404" x="7127875" y="3594100"/>
          <p14:tracePt t="32408" x="7127875" y="3603625"/>
          <p14:tracePt t="32412" x="7127875" y="3611563"/>
          <p14:tracePt t="32421" x="7127875" y="3619500"/>
          <p14:tracePt t="32428" x="7127875" y="3629025"/>
          <p14:tracePt t="32444" x="7127875" y="3646488"/>
          <p14:tracePt t="32451" x="7127875" y="3654425"/>
          <p14:tracePt t="32508" x="7112000" y="3654425"/>
          <p14:tracePt t="32513" x="7102475" y="3654425"/>
          <p14:tracePt t="32517" x="7094538" y="3636963"/>
          <p14:tracePt t="32521" x="7085013" y="3629025"/>
          <p14:tracePt t="32524" x="7077075" y="3619500"/>
          <p14:tracePt t="32529" x="7069138" y="3603625"/>
          <p14:tracePt t="32533" x="7051675" y="3578225"/>
          <p14:tracePt t="32537" x="7026275" y="3552825"/>
          <p14:tracePt t="32540" x="7018338" y="3527425"/>
          <p14:tracePt t="32544" x="7008813" y="3509963"/>
          <p14:tracePt t="32548" x="6983413" y="3484563"/>
          <p14:tracePt t="32551" x="6958013" y="3441700"/>
          <p14:tracePt t="32556" x="6950075" y="3416300"/>
          <p14:tracePt t="32561" x="6924675" y="3398838"/>
          <p14:tracePt t="32563" x="6915150" y="3390900"/>
          <p14:tracePt t="32568" x="6899275" y="3373438"/>
          <p14:tracePt t="32572" x="6889750" y="3355975"/>
          <p14:tracePt t="32576" x="6881813" y="3330575"/>
          <p14:tracePt t="32580" x="6873875" y="3322638"/>
          <p14:tracePt t="32584" x="6864350" y="3314700"/>
          <p14:tracePt t="32588" x="6864350" y="3305175"/>
          <p14:tracePt t="32665" x="6864350" y="3322638"/>
          <p14:tracePt t="32671" x="6864350" y="3373438"/>
          <p14:tracePt t="32673" x="6864350" y="3441700"/>
          <p14:tracePt t="32677" x="6864350" y="3509963"/>
          <p14:tracePt t="32682" x="6864350" y="3603625"/>
          <p14:tracePt t="32685" x="6864350" y="3679825"/>
          <p14:tracePt t="32689" x="6864350" y="3748088"/>
          <p14:tracePt t="32692" x="6864350" y="3816350"/>
          <p14:tracePt t="32697" x="6864350" y="3867150"/>
          <p14:tracePt t="32701" x="6864350" y="3917950"/>
          <p14:tracePt t="32704" x="6864350" y="3968750"/>
          <p14:tracePt t="32708" x="6864350" y="4002088"/>
          <p14:tracePt t="32712" x="6864350" y="4044950"/>
          <p14:tracePt t="32716" x="6864350" y="4052888"/>
          <p14:tracePt t="32720" x="6864350" y="4070350"/>
          <p14:tracePt t="32724" x="6864350" y="4079875"/>
          <p14:tracePt t="32728" x="6864350" y="4087813"/>
          <p14:tracePt t="32732" x="6864350" y="4105275"/>
          <p14:tracePt t="32744" x="6864350" y="4113213"/>
          <p14:tracePt t="32801" x="6848475" y="4113213"/>
          <p14:tracePt t="32808" x="6838950" y="4095750"/>
          <p14:tracePt t="32812" x="6823075" y="4087813"/>
          <p14:tracePt t="32817" x="6805613" y="4052888"/>
          <p14:tracePt t="32820" x="6780213" y="4011613"/>
          <p14:tracePt t="32824" x="6770688" y="3976688"/>
          <p14:tracePt t="32828" x="6745288" y="3917950"/>
          <p14:tracePt t="32834" x="6729413" y="3867150"/>
          <p14:tracePt t="32836" x="6719888" y="3832225"/>
          <p14:tracePt t="32840" x="6704013" y="3781425"/>
          <p14:tracePt t="32844" x="6704013" y="3730625"/>
          <p14:tracePt t="32848" x="6704013" y="3697288"/>
          <p14:tracePt t="32852" x="6704013" y="3646488"/>
          <p14:tracePt t="32856" x="6704013" y="3594100"/>
          <p14:tracePt t="32860" x="6704013" y="3552825"/>
          <p14:tracePt t="32864" x="6704013" y="3517900"/>
          <p14:tracePt t="32868" x="6704013" y="3467100"/>
          <p14:tracePt t="32872" x="6704013" y="3416300"/>
          <p14:tracePt t="32876" x="6704013" y="3365500"/>
          <p14:tracePt t="32881" x="6704013" y="3330575"/>
          <p14:tracePt t="32898" x="6704013" y="3238500"/>
          <p14:tracePt t="32901" x="6704013" y="3228975"/>
          <p14:tracePt t="32904" x="6704013" y="3221038"/>
          <p14:tracePt t="32908" x="6704013" y="3211513"/>
          <p14:tracePt t="32912" x="6711950" y="3203575"/>
          <p14:tracePt t="32921" x="6719888" y="3203575"/>
          <p14:tracePt t="33065" x="6719888" y="3186113"/>
          <p14:tracePt t="33076" x="6737350" y="3178175"/>
          <p14:tracePt t="33085" x="6745288" y="3170238"/>
          <p14:tracePt t="33089" x="6754813" y="3170238"/>
          <p14:tracePt t="33092" x="6762750" y="3170238"/>
          <p14:tracePt t="33098" x="6770688" y="3170238"/>
          <p14:tracePt t="33100" x="6780213" y="3170238"/>
          <p14:tracePt t="33104" x="6788150" y="3170238"/>
          <p14:tracePt t="33107" x="6813550" y="3170238"/>
          <p14:tracePt t="33112" x="6831013" y="3170238"/>
          <p14:tracePt t="33116" x="6856413" y="3170238"/>
          <p14:tracePt t="33119" x="6889750" y="3170238"/>
          <p14:tracePt t="33123" x="6932613" y="3170238"/>
          <p14:tracePt t="33127" x="6983413" y="3170238"/>
          <p14:tracePt t="33132" x="7069138" y="3170238"/>
          <p14:tracePt t="33136" x="7153275" y="3170238"/>
          <p14:tracePt t="33139" x="7272338" y="3170238"/>
          <p14:tracePt t="33143" x="7408863" y="3170238"/>
          <p14:tracePt t="33148" x="7518400" y="3170238"/>
          <p14:tracePt t="33152" x="7637463" y="3170238"/>
          <p14:tracePt t="33155" x="7748588" y="3170238"/>
          <p14:tracePt t="33159" x="7867650" y="3170238"/>
          <p14:tracePt t="33164" x="7961313" y="3170238"/>
          <p14:tracePt t="33168" x="8070850" y="3170238"/>
          <p14:tracePt t="33172" x="8189913" y="3170238"/>
          <p14:tracePt t="33176" x="8275638" y="3170238"/>
          <p14:tracePt t="33180" x="8351838" y="3170238"/>
          <p14:tracePt t="33183" x="8420100" y="3170238"/>
          <p14:tracePt t="33188" x="8470900" y="3170238"/>
          <p14:tracePt t="33192" x="8539163" y="3170238"/>
          <p14:tracePt t="33197" x="8572500" y="3170238"/>
          <p14:tracePt t="33200" x="8605838" y="3170238"/>
          <p14:tracePt t="33204" x="8632825" y="3170238"/>
          <p14:tracePt t="33208" x="8640763" y="3170238"/>
          <p14:tracePt t="33216" x="8648700" y="3170238"/>
          <p14:tracePt t="33220" x="8658225" y="3170238"/>
          <p14:tracePt t="33228" x="8674100" y="3170238"/>
          <p14:tracePt t="33236" x="8683625" y="3170238"/>
          <p14:tracePt t="33252" x="8691563" y="3170238"/>
          <p14:tracePt t="33260" x="8699500" y="3170238"/>
          <p14:tracePt t="33264" x="8709025" y="3170238"/>
          <p14:tracePt t="33268" x="8716963" y="3170238"/>
          <p14:tracePt t="33272" x="8724900" y="3170238"/>
          <p14:tracePt t="33276" x="8734425" y="3170238"/>
          <p14:tracePt t="33280" x="8750300" y="3170238"/>
          <p14:tracePt t="33283" x="8759825" y="3170238"/>
          <p14:tracePt t="33288" x="8777288" y="3186113"/>
          <p14:tracePt t="33292" x="8785225" y="3186113"/>
          <p14:tracePt t="33296" x="8810625" y="3195638"/>
          <p14:tracePt t="33300" x="8828088" y="3195638"/>
          <p14:tracePt t="33304" x="8853488" y="3203575"/>
          <p14:tracePt t="33308" x="8878888" y="3203575"/>
          <p14:tracePt t="33312" x="8912225" y="3221038"/>
          <p14:tracePt t="33316" x="8937625" y="3228975"/>
          <p14:tracePt t="33320" x="8972550" y="3238500"/>
          <p14:tracePt t="33324" x="8997950" y="3238500"/>
          <p14:tracePt t="33328" x="9031288" y="3254375"/>
          <p14:tracePt t="33332" x="9064625" y="3254375"/>
          <p14:tracePt t="33335" x="9107488" y="3254375"/>
          <p14:tracePt t="33340" x="9142413" y="3263900"/>
          <p14:tracePt t="33344" x="9193213" y="3263900"/>
          <p14:tracePt t="33349" x="9244013" y="3279775"/>
          <p14:tracePt t="33352" x="9286875" y="3279775"/>
          <p14:tracePt t="33356" x="9337675" y="3279775"/>
          <p14:tracePt t="33360" x="9371013" y="3289300"/>
          <p14:tracePt t="33363" x="9388475" y="3289300"/>
          <p14:tracePt t="33368" x="9431338" y="3289300"/>
          <p14:tracePt t="33372" x="9464675" y="3289300"/>
          <p14:tracePt t="33376" x="9490075" y="3305175"/>
          <p14:tracePt t="33380" x="9507538" y="3305175"/>
          <p14:tracePt t="33384" x="9532938" y="3314700"/>
          <p14:tracePt t="33388" x="9540875" y="3314700"/>
          <p14:tracePt t="33392" x="9550400" y="3314700"/>
          <p14:tracePt t="33396" x="9558338" y="3314700"/>
          <p14:tracePt t="33400" x="9575800" y="3314700"/>
          <p14:tracePt t="33404" x="9591675" y="3314700"/>
          <p14:tracePt t="33408" x="9601200" y="3314700"/>
          <p14:tracePt t="33412" x="9609138" y="3314700"/>
          <p14:tracePt t="33416" x="9634538" y="3314700"/>
          <p14:tracePt t="33419" x="9652000" y="3314700"/>
          <p14:tracePt t="33424" x="9677400" y="3314700"/>
          <p14:tracePt t="33428" x="9694863" y="3314700"/>
          <p14:tracePt t="33432" x="9720263" y="3314700"/>
          <p14:tracePt t="33435" x="9753600" y="3314700"/>
          <p14:tracePt t="33440" x="9786938" y="3314700"/>
          <p14:tracePt t="33443" x="9812338" y="3314700"/>
          <p14:tracePt t="33448" x="9839325" y="3314700"/>
          <p14:tracePt t="33452" x="9847263" y="3314700"/>
          <p14:tracePt t="33456" x="9855200" y="3314700"/>
          <p14:tracePt t="33460" x="9872663" y="3314700"/>
          <p14:tracePt t="33463" x="9880600" y="3314700"/>
          <p14:tracePt t="33468" x="9898063" y="3314700"/>
          <p14:tracePt t="33472" x="9906000" y="3314700"/>
          <p14:tracePt t="33476" x="9915525" y="3314700"/>
          <p14:tracePt t="33480" x="9923463" y="3322638"/>
          <p14:tracePt t="33492" x="9931400" y="3322638"/>
          <p14:tracePt t="33512" x="9940925" y="3322638"/>
          <p14:tracePt t="33516" x="9948863" y="3322638"/>
          <p14:tracePt t="33528" x="9966325" y="3322638"/>
          <p14:tracePt t="33580" x="9974263" y="3330575"/>
          <p14:tracePt t="33588" x="9983788" y="3348038"/>
          <p14:tracePt t="33608" x="9991725" y="3348038"/>
          <p14:tracePt t="33624" x="9999663" y="3348038"/>
          <p14:tracePt t="33628" x="10009188" y="3348038"/>
          <p14:tracePt t="33636" x="10017125" y="3348038"/>
          <p14:tracePt t="33640" x="10034588" y="3348038"/>
          <p14:tracePt t="33644" x="10042525" y="3348038"/>
          <p14:tracePt t="33648" x="10059988" y="3348038"/>
          <p14:tracePt t="33652" x="10067925" y="3348038"/>
          <p14:tracePt t="33656" x="10075863" y="3348038"/>
          <p14:tracePt t="33660" x="10085388" y="3348038"/>
          <p14:tracePt t="33663" x="10110788" y="3348038"/>
          <p14:tracePt t="33668" x="10126663" y="3348038"/>
          <p14:tracePt t="33671" x="10144125" y="3348038"/>
          <p14:tracePt t="33676" x="10161588" y="3348038"/>
          <p14:tracePt t="33680" x="10169525" y="3348038"/>
          <p14:tracePt t="33684" x="10179050" y="3348038"/>
          <p14:tracePt t="33688" x="10186988" y="3348038"/>
          <p14:tracePt t="33692" x="10212388" y="3348038"/>
          <p14:tracePt t="33697" x="10220325" y="3348038"/>
          <p14:tracePt t="33700" x="10237788" y="3348038"/>
          <p14:tracePt t="33704" x="10263188" y="3348038"/>
          <p14:tracePt t="33708" x="10288588" y="3348038"/>
          <p14:tracePt t="33712" x="10306050" y="3348038"/>
          <p14:tracePt t="33716" x="10331450" y="3348038"/>
          <p14:tracePt t="33720" x="10348913" y="3348038"/>
          <p14:tracePt t="33724" x="10356850" y="3348038"/>
          <p14:tracePt t="33728" x="10382250" y="3348038"/>
          <p14:tracePt t="33732" x="10399713" y="3348038"/>
          <p14:tracePt t="33736" x="10407650" y="3348038"/>
          <p14:tracePt t="33740" x="10425113" y="3348038"/>
          <p14:tracePt t="33744" x="10433050" y="3348038"/>
          <p14:tracePt t="33748" x="10442575" y="3355975"/>
          <p14:tracePt t="33756" x="10450513" y="3355975"/>
          <p14:tracePt t="33760" x="10458450" y="3355975"/>
          <p14:tracePt t="33768" x="10467975" y="3355975"/>
          <p14:tracePt t="33844" x="10475913" y="3355975"/>
          <p14:tracePt t="33856" x="10493375" y="3365500"/>
          <p14:tracePt t="33865" x="10493375" y="3373438"/>
          <p14:tracePt t="33868" x="10493375" y="3382963"/>
          <p14:tracePt t="33872" x="10493375" y="3390900"/>
          <p14:tracePt t="33876" x="10493375" y="3416300"/>
          <p14:tracePt t="33885" x="10493375" y="3467100"/>
          <p14:tracePt t="33888" x="10493375" y="3509963"/>
          <p14:tracePt t="33892" x="10493375" y="3543300"/>
          <p14:tracePt t="33897" x="10493375" y="3578225"/>
          <p14:tracePt t="33899" x="10493375" y="3629025"/>
          <p14:tracePt t="33903" x="10493375" y="3671888"/>
          <p14:tracePt t="33907" x="10493375" y="3722688"/>
          <p14:tracePt t="33911" x="10501313" y="3773488"/>
          <p14:tracePt t="33916" x="10518775" y="3867150"/>
          <p14:tracePt t="33919" x="10534650" y="4002088"/>
          <p14:tracePt t="33923" x="10552113" y="4121150"/>
          <p14:tracePt t="33927" x="10585450" y="4265613"/>
          <p14:tracePt t="33933" x="10602913" y="4333875"/>
          <p14:tracePt t="33936" x="10612438" y="4384675"/>
          <p14:tracePt t="33940" x="10612438" y="4460875"/>
          <p14:tracePt t="33944" x="10628313" y="4513263"/>
          <p14:tracePt t="33948" x="10645775" y="4589463"/>
          <p14:tracePt t="33952" x="10645775" y="4640263"/>
          <p14:tracePt t="33956" x="10653713" y="4673600"/>
          <p14:tracePt t="33960" x="10653713" y="4708525"/>
          <p14:tracePt t="33963" x="10653713" y="4741863"/>
          <p14:tracePt t="33968" x="10653713" y="4767263"/>
          <p14:tracePt t="33972" x="10663238" y="4792663"/>
          <p14:tracePt t="33976" x="10663238" y="4810125"/>
          <p14:tracePt t="33980" x="10663238" y="4835525"/>
          <p14:tracePt t="33983" x="10663238" y="4843463"/>
          <p14:tracePt t="33988" x="10663238" y="4852988"/>
          <p14:tracePt t="33992" x="10663238" y="4860925"/>
          <p14:tracePt t="33996" x="10663238" y="4868863"/>
          <p14:tracePt t="34016" x="10663238" y="4886325"/>
          <p14:tracePt t="34020" x="10663238" y="4894263"/>
          <p14:tracePt t="34024" x="10663238" y="4903788"/>
          <p14:tracePt t="34028" x="10645775" y="4903788"/>
          <p14:tracePt t="34032" x="10620375" y="4911725"/>
          <p14:tracePt t="34036" x="10602913" y="4911725"/>
          <p14:tracePt t="34040" x="10560050" y="4911725"/>
          <p14:tracePt t="34044" x="10509250" y="4911725"/>
          <p14:tracePt t="34048" x="10475913" y="4911725"/>
          <p14:tracePt t="34052" x="10425113" y="4911725"/>
          <p14:tracePt t="34056" x="10323513" y="4911725"/>
          <p14:tracePt t="34060" x="10186988" y="4903788"/>
          <p14:tracePt t="34063" x="10042525" y="4903788"/>
          <p14:tracePt t="34068" x="9890125" y="4903788"/>
          <p14:tracePt t="34072" x="9771063" y="4886325"/>
          <p14:tracePt t="34076" x="9652000" y="4868863"/>
          <p14:tracePt t="34080" x="9515475" y="4835525"/>
          <p14:tracePt t="34083" x="9371013" y="4802188"/>
          <p14:tracePt t="34088" x="9236075" y="4784725"/>
          <p14:tracePt t="34091" x="9074150" y="4749800"/>
          <p14:tracePt t="34096" x="8955088" y="4733925"/>
          <p14:tracePt t="34099" x="8818563" y="4716463"/>
          <p14:tracePt t="34104" x="8699500" y="4683125"/>
          <p14:tracePt t="34108" x="8555038" y="4640263"/>
          <p14:tracePt t="34112" x="8435975" y="4605338"/>
          <p14:tracePt t="34117" x="8318500" y="4572000"/>
          <p14:tracePt t="34120" x="8174038" y="4538663"/>
          <p14:tracePt t="34124" x="8080375" y="4503738"/>
          <p14:tracePt t="34128" x="7977188" y="4478338"/>
          <p14:tracePt t="34132" x="7885113" y="4460875"/>
          <p14:tracePt t="34136" x="7807325" y="4427538"/>
          <p14:tracePt t="34139" x="7756525" y="4419600"/>
          <p14:tracePt t="34144" x="7705725" y="4402138"/>
          <p14:tracePt t="34148" x="7646988" y="4384675"/>
          <p14:tracePt t="34152" x="7629525" y="4376738"/>
          <p14:tracePt t="34156" x="7586663" y="4368800"/>
          <p14:tracePt t="34160" x="7570788" y="4368800"/>
          <p14:tracePt t="34164" x="7561263" y="4359275"/>
          <p14:tracePt t="34168" x="7545388" y="4359275"/>
          <p14:tracePt t="34175" x="7535863" y="4359275"/>
          <p14:tracePt t="34183" x="7527925" y="4359275"/>
          <p14:tracePt t="34191" x="7518400" y="4359275"/>
          <p14:tracePt t="34196" x="7518400" y="4341813"/>
          <p14:tracePt t="34200" x="7510463" y="4341813"/>
          <p14:tracePt t="34236" x="7502525" y="4333875"/>
          <p14:tracePt t="34248" x="7493000" y="4333875"/>
          <p14:tracePt t="34252" x="7485063" y="4333875"/>
          <p14:tracePt t="34256" x="7467600" y="4333875"/>
          <p14:tracePt t="34260" x="7459663" y="4325938"/>
          <p14:tracePt t="34264" x="7451725" y="4325938"/>
          <p14:tracePt t="34268" x="7434263" y="4325938"/>
          <p14:tracePt t="34272" x="7408863" y="4316413"/>
          <p14:tracePt t="34276" x="7400925" y="4316413"/>
          <p14:tracePt t="34280" x="7373938" y="4300538"/>
          <p14:tracePt t="34283" x="7366000" y="4300538"/>
          <p14:tracePt t="34288" x="7358063" y="4291013"/>
          <p14:tracePt t="34292" x="7348538" y="4291013"/>
          <p14:tracePt t="34296" x="7340600" y="4291013"/>
          <p14:tracePt t="34562" x="7332663" y="4291013"/>
          <p14:tracePt t="34569" x="7315200" y="4291013"/>
          <p14:tracePt t="34637" x="7307263" y="4283075"/>
          <p14:tracePt t="34653" x="7307263" y="4275138"/>
          <p14:tracePt t="34656" x="7323138" y="4275138"/>
          <p14:tracePt t="34660" x="7340600" y="4275138"/>
          <p14:tracePt t="34663" x="7391400" y="4275138"/>
          <p14:tracePt t="34668" x="7459663" y="4275138"/>
          <p14:tracePt t="34672" x="7535863" y="4275138"/>
          <p14:tracePt t="34676" x="7621588" y="4275138"/>
          <p14:tracePt t="34680" x="7715250" y="4275138"/>
          <p14:tracePt t="34683" x="7832725" y="4275138"/>
          <p14:tracePt t="34688" x="7969250" y="4275138"/>
          <p14:tracePt t="34692" x="8105775" y="4275138"/>
          <p14:tracePt t="34697" x="8240713" y="4275138"/>
          <p14:tracePt t="34700" x="8377238" y="4275138"/>
          <p14:tracePt t="34703" x="8488363" y="4275138"/>
          <p14:tracePt t="34708" x="8623300" y="4275138"/>
          <p14:tracePt t="34712" x="8759825" y="4275138"/>
          <p14:tracePt t="34716" x="8878888" y="4275138"/>
          <p14:tracePt t="34720" x="8988425" y="4275138"/>
          <p14:tracePt t="34724" x="9064625" y="4275138"/>
          <p14:tracePt t="34728" x="9132888" y="4275138"/>
          <p14:tracePt t="34732" x="9201150" y="4275138"/>
          <p14:tracePt t="34736" x="9236075" y="4275138"/>
          <p14:tracePt t="34739" x="9277350" y="4275138"/>
          <p14:tracePt t="34744" x="9294813" y="4275138"/>
          <p14:tracePt t="34748" x="9302750" y="4275138"/>
          <p14:tracePt t="34752" x="9312275" y="4275138"/>
          <p14:tracePt t="34760" x="9328150" y="4275138"/>
          <p14:tracePt t="34877" x="9320213" y="4275138"/>
          <p14:tracePt t="34885" x="9312275" y="4275138"/>
          <p14:tracePt t="34901" x="9302750" y="4275138"/>
          <p14:tracePt t="34914" x="9294813" y="4265613"/>
          <p14:tracePt t="34929" x="9286875" y="4265613"/>
          <p14:tracePt t="34973" x="9277350" y="4265613"/>
          <p14:tracePt t="34996" x="9269413" y="4265613"/>
          <p14:tracePt t="35004" x="9251950" y="4265613"/>
          <p14:tracePt t="35009" x="9244013" y="4265613"/>
          <p14:tracePt t="35016" x="9236075" y="4265613"/>
          <p14:tracePt t="35018" x="9226550" y="4257675"/>
          <p14:tracePt t="35021" x="9209088" y="4257675"/>
          <p14:tracePt t="35024" x="9183688" y="4240213"/>
          <p14:tracePt t="35029" x="9158288" y="4232275"/>
          <p14:tracePt t="35032" x="9124950" y="4224338"/>
          <p14:tracePt t="35036" x="9082088" y="4197350"/>
          <p14:tracePt t="35039" x="9048750" y="4171950"/>
          <p14:tracePt t="35044" x="8997950" y="4156075"/>
          <p14:tracePt t="35050" x="8955088" y="4113213"/>
          <p14:tracePt t="35051" x="8894763" y="4087813"/>
          <p14:tracePt t="35055" x="8843963" y="4044950"/>
          <p14:tracePt t="35059" x="8716963" y="3994150"/>
          <p14:tracePt t="35064" x="8572500" y="3917950"/>
          <p14:tracePt t="35068" x="8410575" y="3849688"/>
          <p14:tracePt t="35072" x="8224838" y="3773488"/>
          <p14:tracePt t="35076" x="8121650" y="3705225"/>
          <p14:tracePt t="35080" x="7994650" y="3611563"/>
          <p14:tracePt t="35083" x="7850188" y="3543300"/>
          <p14:tracePt t="35088" x="7723188" y="3449638"/>
          <p14:tracePt t="35092" x="7604125" y="3382963"/>
          <p14:tracePt t="35096" x="7477125" y="3297238"/>
          <p14:tracePt t="35100" x="7373938" y="3203575"/>
          <p14:tracePt t="35103" x="7272338" y="3135313"/>
          <p14:tracePt t="35109" x="7170738" y="3051175"/>
          <p14:tracePt t="35112" x="7085013" y="2965450"/>
          <p14:tracePt t="35116" x="7000875" y="2881313"/>
          <p14:tracePt t="35120" x="6915150" y="2805113"/>
          <p14:tracePt t="35124" x="6864350" y="2719388"/>
          <p14:tracePt t="35128" x="6805613" y="2643188"/>
          <p14:tracePt t="35132" x="6754813" y="2557463"/>
          <p14:tracePt t="35136" x="6719888" y="2463800"/>
          <p14:tracePt t="35139" x="6678613" y="2379663"/>
          <p14:tracePt t="35144" x="6661150" y="2311400"/>
          <p14:tracePt t="35148" x="6626225" y="2235200"/>
          <p14:tracePt t="35152" x="6600825" y="2159000"/>
          <p14:tracePt t="35156" x="6584950" y="2082800"/>
          <p14:tracePt t="35160" x="6550025" y="2005013"/>
          <p14:tracePt t="35163" x="6542088" y="1954213"/>
          <p14:tracePt t="35169" x="6524625" y="1878013"/>
          <p14:tracePt t="35171" x="6516688" y="1827213"/>
          <p14:tracePt t="35176" x="6499225" y="1776413"/>
          <p14:tracePt t="35180" x="6499225" y="1725613"/>
          <p14:tracePt t="35184" x="6499225" y="1674813"/>
          <p14:tracePt t="35188" x="6483350" y="1606550"/>
          <p14:tracePt t="35192" x="6483350" y="1563688"/>
          <p14:tracePt t="35196" x="6473825" y="1512888"/>
          <p14:tracePt t="35200" x="6473825" y="1462088"/>
          <p14:tracePt t="35204" x="6473825" y="1427163"/>
          <p14:tracePt t="35208" x="6473825" y="1376363"/>
          <p14:tracePt t="35212" x="6456363" y="1333500"/>
          <p14:tracePt t="35216" x="6456363" y="1292225"/>
          <p14:tracePt t="35219" x="6456363" y="1249363"/>
          <p14:tracePt t="35224" x="6448425" y="1216025"/>
          <p14:tracePt t="35228" x="6448425" y="1181100"/>
          <p14:tracePt t="35232" x="6423025" y="1138238"/>
          <p14:tracePt t="35236" x="6405563" y="1087438"/>
          <p14:tracePt t="35240" x="6380163" y="1044575"/>
          <p14:tracePt t="35243" x="6372225" y="1011238"/>
          <p14:tracePt t="35249" x="6354763" y="977900"/>
          <p14:tracePt t="35251" x="6346825" y="952500"/>
          <p14:tracePt t="35255" x="6338888" y="917575"/>
          <p14:tracePt t="35259" x="6311900" y="874713"/>
          <p14:tracePt t="35264" x="6286500" y="841375"/>
          <p14:tracePt t="35267" x="6261100" y="798513"/>
          <p14:tracePt t="35271" x="6235700" y="765175"/>
          <p14:tracePt t="35275" x="6210300" y="722313"/>
          <p14:tracePt t="35280" x="6184900" y="696913"/>
          <p14:tracePt t="35283" x="6159500" y="663575"/>
          <p14:tracePt t="35287" x="6134100" y="620713"/>
          <p14:tracePt t="35291" x="6108700" y="595313"/>
          <p14:tracePt t="35296" x="6083300" y="560388"/>
          <p14:tracePt t="35300" x="6065838" y="527050"/>
          <p14:tracePt t="35304" x="6049963" y="501650"/>
          <p14:tracePt t="36784" x="5895975" y="484188"/>
          <p14:tracePt t="36787" x="5905500" y="492125"/>
          <p14:tracePt t="36791" x="5913438" y="501650"/>
          <p14:tracePt t="36799" x="5930900" y="519113"/>
          <p14:tracePt t="36803" x="5938838" y="527050"/>
          <p14:tracePt t="36807" x="5938838" y="534988"/>
          <p14:tracePt t="36814" x="5946775" y="544513"/>
          <p14:tracePt t="36817" x="5946775" y="560388"/>
          <p14:tracePt t="36820" x="5956300" y="585788"/>
          <p14:tracePt t="36823" x="5972175" y="611188"/>
          <p14:tracePt t="36828" x="5997575" y="646113"/>
          <p14:tracePt t="36833" x="6024563" y="688975"/>
          <p14:tracePt t="36835" x="6049963" y="722313"/>
          <p14:tracePt t="36839" x="6091238" y="781050"/>
          <p14:tracePt t="36843" x="6116638" y="841375"/>
          <p14:tracePt t="36849" x="6167438" y="977900"/>
          <p14:tracePt t="36851" x="6227763" y="1147763"/>
          <p14:tracePt t="36856" x="6296025" y="1333500"/>
          <p14:tracePt t="36860" x="6354763" y="1520825"/>
          <p14:tracePt t="36864" x="6405563" y="1657350"/>
          <p14:tracePt t="36868" x="6465888" y="1827213"/>
          <p14:tracePt t="36872" x="6499225" y="1989138"/>
          <p14:tracePt t="36876" x="6550025" y="2149475"/>
          <p14:tracePt t="36886" x="6686550" y="2506663"/>
          <p14:tracePt t="36889" x="6754813" y="2651125"/>
          <p14:tracePt t="36891" x="6813550" y="2813050"/>
          <p14:tracePt t="36896" x="6864350" y="2974975"/>
          <p14:tracePt t="36899" x="6942138" y="3119438"/>
          <p14:tracePt t="36904" x="6992938" y="3263900"/>
          <p14:tracePt t="36909" x="7043738" y="3408363"/>
          <p14:tracePt t="36913" x="7094538" y="3509963"/>
          <p14:tracePt t="36916" x="7145338" y="3603625"/>
          <p14:tracePt t="36920" x="7196138" y="3687763"/>
          <p14:tracePt t="36924" x="7221538" y="3738563"/>
          <p14:tracePt t="36928" x="7246938" y="3816350"/>
          <p14:tracePt t="36932" x="7281863" y="3875088"/>
          <p14:tracePt t="36936" x="7289800" y="3908425"/>
          <p14:tracePt t="36940" x="7307263" y="3951288"/>
          <p14:tracePt t="36944" x="7315200" y="3976688"/>
          <p14:tracePt t="36948" x="7315200" y="3994150"/>
          <p14:tracePt t="36952" x="7323138" y="4002088"/>
          <p14:tracePt t="36960" x="7323138" y="4011613"/>
          <p14:tracePt t="36968" x="7323138" y="4019550"/>
          <p14:tracePt t="36989" x="7323138" y="4037013"/>
          <p14:tracePt t="36997" x="7332663" y="4044950"/>
          <p14:tracePt t="37008" x="7340600" y="4052888"/>
          <p14:tracePt t="37015" x="7358063" y="4062413"/>
          <p14:tracePt t="37019" x="7358063" y="4070350"/>
          <p14:tracePt t="37022" x="7366000" y="4079875"/>
          <p14:tracePt t="37024" x="7373938" y="4087813"/>
          <p14:tracePt t="37033" x="7383463" y="4105275"/>
          <p14:tracePt t="37038" x="7391400" y="4113213"/>
          <p14:tracePt t="37045" x="7400925" y="4121150"/>
          <p14:tracePt t="37050" x="7416800" y="4138613"/>
          <p14:tracePt t="37057" x="7426325" y="4164013"/>
          <p14:tracePt t="37061" x="7434263" y="4171950"/>
          <p14:tracePt t="37070" x="7442200" y="4181475"/>
          <p14:tracePt t="37073" x="7451725" y="4197350"/>
          <p14:tracePt t="37077" x="7451725" y="4206875"/>
          <p14:tracePt t="37082" x="7459663" y="4214813"/>
          <p14:tracePt t="37085" x="7477125" y="4224338"/>
          <p14:tracePt t="37089" x="7485063" y="4232275"/>
          <p14:tracePt t="37092" x="7493000" y="4240213"/>
          <p14:tracePt t="37098" x="7493000" y="4249738"/>
          <p14:tracePt t="37100" x="7510463" y="4275138"/>
          <p14:tracePt t="37104" x="7510463" y="4283075"/>
          <p14:tracePt t="37110" x="7527925" y="4308475"/>
          <p14:tracePt t="37113" x="7553325" y="4325938"/>
          <p14:tracePt t="37117" x="7553325" y="4341813"/>
          <p14:tracePt t="37120" x="7561263" y="4351338"/>
          <p14:tracePt t="37124" x="7570788" y="4368800"/>
          <p14:tracePt t="37128" x="7570788" y="4376738"/>
          <p14:tracePt t="37132" x="7578725" y="4384675"/>
          <p14:tracePt t="37136" x="7586663" y="4402138"/>
          <p14:tracePt t="37145" x="7596188" y="4410075"/>
          <p14:tracePt t="37245" x="7596188" y="4394200"/>
          <p14:tracePt t="37249" x="7596188" y="4384675"/>
          <p14:tracePt t="37253" x="7596188" y="4376738"/>
          <p14:tracePt t="37257" x="7596188" y="4359275"/>
          <p14:tracePt t="37261" x="7596188" y="4333875"/>
          <p14:tracePt t="37266" x="7596188" y="4316413"/>
          <p14:tracePt t="37269" x="7596188" y="4291013"/>
          <p14:tracePt t="37273" x="7596188" y="4275138"/>
          <p14:tracePt t="37276" x="7596188" y="4249738"/>
          <p14:tracePt t="37282" x="7596188" y="4214813"/>
          <p14:tracePt t="37285" x="7596188" y="4189413"/>
          <p14:tracePt t="37288" x="7596188" y="4156075"/>
          <p14:tracePt t="37293" x="7596188" y="4113213"/>
          <p14:tracePt t="37300" x="7596188" y="4079875"/>
          <p14:tracePt t="37302" x="7578725" y="4044950"/>
          <p14:tracePt t="37304" x="7578725" y="4011613"/>
          <p14:tracePt t="37308" x="7570788" y="3951288"/>
          <p14:tracePt t="37313" x="7553325" y="3900488"/>
          <p14:tracePt t="37316" x="7527925" y="3867150"/>
          <p14:tracePt t="37319" x="7502525" y="3806825"/>
          <p14:tracePt t="37323" x="7493000" y="3756025"/>
          <p14:tracePt t="37328" x="7459663" y="3705225"/>
          <p14:tracePt t="37332" x="7451725" y="3629025"/>
          <p14:tracePt t="37336" x="7416800" y="3568700"/>
          <p14:tracePt t="37340" x="7408863" y="3517900"/>
          <p14:tracePt t="37344" x="7383463" y="3484563"/>
          <p14:tracePt t="37348" x="7366000" y="3459163"/>
          <p14:tracePt t="37351" x="7358063" y="3433763"/>
          <p14:tracePt t="37355" x="7348538" y="3408363"/>
          <p14:tracePt t="37360" x="7332663" y="3390900"/>
          <p14:tracePt t="37364" x="7323138" y="3365500"/>
          <p14:tracePt t="37368" x="7323138" y="3340100"/>
          <p14:tracePt t="37372" x="7297738" y="3322638"/>
          <p14:tracePt t="37376" x="7297738" y="3305175"/>
          <p14:tracePt t="37380" x="7289800" y="3289300"/>
          <p14:tracePt t="37384" x="7281863" y="3279775"/>
          <p14:tracePt t="37388" x="7264400" y="3254375"/>
          <p14:tracePt t="37392" x="7256463" y="3246438"/>
          <p14:tracePt t="37396" x="7256463" y="3238500"/>
          <p14:tracePt t="37399" x="7246938" y="3211513"/>
          <p14:tracePt t="37403" x="7239000" y="3203575"/>
          <p14:tracePt t="37407" x="7229475" y="3195638"/>
          <p14:tracePt t="37412" x="7221538" y="3186113"/>
          <p14:tracePt t="37419" x="7221538" y="3178175"/>
          <p14:tracePt t="37423" x="7204075" y="3170238"/>
          <p14:tracePt t="37427" x="7204075" y="3160713"/>
          <p14:tracePt t="37432" x="7196138" y="3152775"/>
          <p14:tracePt t="37448" x="7188200" y="3135313"/>
          <p14:tracePt t="37460" x="7178675" y="3127375"/>
          <p14:tracePt t="37467" x="7170738" y="3119438"/>
          <p14:tracePt t="37480" x="7170738" y="3109913"/>
          <p14:tracePt t="37508" x="7170738" y="3101975"/>
          <p14:tracePt t="37524" x="7162800" y="3094038"/>
          <p14:tracePt t="37581" x="7153275" y="3094038"/>
          <p14:tracePt t="37586" x="7153275" y="3084513"/>
          <p14:tracePt t="37590" x="7137400" y="3084513"/>
          <p14:tracePt t="37618" x="7137400" y="3067050"/>
          <p14:tracePt t="37649" x="7137400" y="3059113"/>
          <p14:tracePt t="37658" x="7137400" y="3051175"/>
          <p14:tracePt t="37809" x="7137400" y="3041650"/>
          <p14:tracePt t="37991" x="7137400" y="3033713"/>
          <p14:tracePt t="38001" x="7145338" y="3033713"/>
          <p14:tracePt t="38072" x="7153275" y="3033713"/>
          <p14:tracePt t="38076" x="7162800" y="3033713"/>
          <p14:tracePt t="38079" x="7170738" y="3033713"/>
          <p14:tracePt t="38088" x="7178675" y="3041650"/>
          <p14:tracePt t="38092" x="7188200" y="3051175"/>
          <p14:tracePt t="38096" x="7196138" y="3059113"/>
          <p14:tracePt t="38099" x="7213600" y="3076575"/>
          <p14:tracePt t="38104" x="7213600" y="3084513"/>
          <p14:tracePt t="38109" x="7221538" y="3094038"/>
          <p14:tracePt t="38113" x="7229475" y="3101975"/>
          <p14:tracePt t="38116" x="7239000" y="3109913"/>
          <p14:tracePt t="38124" x="7246938" y="3135313"/>
          <p14:tracePt t="38132" x="7246938" y="3144838"/>
          <p14:tracePt t="38136" x="7256463" y="3152775"/>
          <p14:tracePt t="38140" x="7272338" y="3160713"/>
          <p14:tracePt t="38148" x="7281863" y="3170238"/>
          <p14:tracePt t="38152" x="7281863" y="3178175"/>
          <p14:tracePt t="38165" x="7289800" y="3186113"/>
          <p14:tracePt t="38184" x="7297738" y="3203575"/>
          <p14:tracePt t="38192" x="7307263" y="3211513"/>
          <p14:tracePt t="38204" x="7307263" y="3221038"/>
          <p14:tracePt t="38298" x="7307263" y="3228975"/>
          <p14:tracePt t="38304" x="7307263" y="3238500"/>
          <p14:tracePt t="38658" x="7307263" y="3246438"/>
          <p14:tracePt t="38801" x="7297738" y="3246438"/>
          <p14:tracePt t="38889" x="7289800" y="3238500"/>
          <p14:tracePt t="39287" x="7281863" y="3238500"/>
          <p14:tracePt t="39823" x="7264400" y="3228975"/>
          <p14:tracePt t="39834" x="7256463" y="3221038"/>
          <p14:tracePt t="39959" x="7246938" y="3211513"/>
          <p14:tracePt t="40023" x="7246938" y="3195638"/>
          <p14:tracePt t="40035" x="7246938" y="3186113"/>
          <p14:tracePt t="40039" x="7246938" y="3178175"/>
          <p14:tracePt t="40058" x="7246938" y="3170238"/>
          <p14:tracePt t="40070" x="7256463" y="3160713"/>
          <p14:tracePt t="40073" x="7256463" y="3152775"/>
          <p14:tracePt t="40078" x="7272338" y="3152775"/>
          <p14:tracePt t="40082" x="7272338" y="3144838"/>
          <p14:tracePt t="40085" x="7281863" y="3144838"/>
          <p14:tracePt t="40102" x="7281863" y="3127375"/>
          <p14:tracePt t="40146" x="7281863" y="3119438"/>
          <p14:tracePt t="40150" x="7281863" y="3109913"/>
          <p14:tracePt t="40157" x="7281863" y="3101975"/>
          <p14:tracePt t="40231" x="7281863" y="3094038"/>
          <p14:tracePt t="40235" x="7281863" y="3084513"/>
          <p14:tracePt t="40239" x="7281863" y="3076575"/>
          <p14:tracePt t="40243" x="7281863" y="3041650"/>
          <p14:tracePt t="40249" x="7281863" y="3008313"/>
          <p14:tracePt t="40251" x="7272338" y="2949575"/>
          <p14:tracePt t="40254" x="7256463" y="2855913"/>
          <p14:tracePt t="40258" x="7221538" y="2762250"/>
          <p14:tracePt t="40262" x="7188200" y="2643188"/>
          <p14:tracePt t="40266" x="7153275" y="2498725"/>
          <p14:tracePt t="40270" x="7119938" y="2336800"/>
          <p14:tracePt t="40274" x="7069138" y="2192338"/>
          <p14:tracePt t="40278" x="7026275" y="2030413"/>
          <p14:tracePt t="40283" x="6975475" y="1844675"/>
          <p14:tracePt t="40286" x="6915150" y="1657350"/>
          <p14:tracePt t="40290" x="6864350" y="1470025"/>
          <p14:tracePt t="40294" x="6805613" y="1292225"/>
          <p14:tracePt t="40298" x="6770688" y="1122363"/>
          <p14:tracePt t="40302" x="6719888" y="985838"/>
          <p14:tracePt t="40306" x="6678613" y="815975"/>
          <p14:tracePt t="40310" x="6661150" y="704850"/>
          <p14:tracePt t="40314" x="6626225" y="585788"/>
          <p14:tracePt t="40318" x="6618288" y="484188"/>
          <p14:tracePt t="40714" x="5513388" y="484188"/>
          <p14:tracePt t="40718" x="5505450" y="484188"/>
          <p14:tracePt t="40722" x="5497513" y="492125"/>
          <p14:tracePt t="40730" x="5487988" y="509588"/>
          <p14:tracePt t="40734" x="5480050" y="509588"/>
          <p14:tracePt t="40738" x="5462588" y="509588"/>
          <p14:tracePt t="40742" x="5454650" y="509588"/>
          <p14:tracePt t="40749" x="5446713" y="519113"/>
          <p14:tracePt t="40753" x="5437188" y="519113"/>
          <p14:tracePt t="40762" x="5429250" y="519113"/>
          <p14:tracePt t="40767" x="5421313" y="519113"/>
          <p14:tracePt t="40770" x="5411788" y="519113"/>
          <p14:tracePt t="40774" x="5386388" y="527050"/>
          <p14:tracePt t="40778" x="5378450" y="534988"/>
          <p14:tracePt t="40782" x="5368925" y="534988"/>
          <p14:tracePt t="40786" x="5360988" y="534988"/>
          <p14:tracePt t="40790" x="5353050" y="544513"/>
          <p14:tracePt t="40794" x="5327650" y="552450"/>
          <p14:tracePt t="40798" x="5310188" y="552450"/>
          <p14:tracePt t="40802" x="5284788" y="569913"/>
          <p14:tracePt t="40806" x="5276850" y="569913"/>
          <p14:tracePt t="40810" x="5241925" y="577850"/>
          <p14:tracePt t="40815" x="5216525" y="595313"/>
          <p14:tracePt t="40818" x="5191125" y="595313"/>
          <p14:tracePt t="40822" x="5173663" y="603250"/>
          <p14:tracePt t="40827" x="5148263" y="603250"/>
          <p14:tracePt t="40829" x="5132388" y="603250"/>
          <p14:tracePt t="40834" x="5106988" y="603250"/>
          <p14:tracePt t="40838" x="5080000" y="603250"/>
          <p14:tracePt t="40842" x="5064125" y="603250"/>
          <p14:tracePt t="40846" x="5038725" y="611188"/>
          <p14:tracePt t="40850" x="5021263" y="611188"/>
          <p14:tracePt t="40854" x="4995863" y="611188"/>
          <p14:tracePt t="40858" x="4978400" y="611188"/>
          <p14:tracePt t="40862" x="4962525" y="611188"/>
          <p14:tracePt t="40865" x="4945063" y="611188"/>
          <p14:tracePt t="40870" x="4935538" y="611188"/>
          <p14:tracePt t="40874" x="4927600" y="611188"/>
          <p14:tracePt t="40879" x="4919663" y="611188"/>
          <p14:tracePt t="40882" x="4902200" y="611188"/>
          <p14:tracePt t="40898" x="4884738" y="611188"/>
          <p14:tracePt t="40902" x="4876800" y="611188"/>
          <p14:tracePt t="40906" x="4868863" y="611188"/>
          <p14:tracePt t="40914" x="4843463" y="611188"/>
          <p14:tracePt t="40918" x="4833938" y="611188"/>
          <p14:tracePt t="40926" x="4826000" y="611188"/>
          <p14:tracePt t="40930" x="4826000" y="603250"/>
          <p14:tracePt t="40942" x="4826000" y="595313"/>
          <p14:tracePt t="40949" x="4826000" y="585788"/>
          <p14:tracePt t="40957" x="4826000" y="577850"/>
          <p14:tracePt t="40962" x="4826000" y="560388"/>
          <p14:tracePt t="40970" x="4826000" y="552450"/>
          <p14:tracePt t="40974" x="4826000" y="544513"/>
          <p14:tracePt t="40982" x="4826000" y="534988"/>
          <p14:tracePt t="40986" x="4826000" y="527050"/>
          <p14:tracePt t="40990" x="4833938" y="519113"/>
          <p14:tracePt t="40994" x="4851400" y="509588"/>
          <p14:tracePt t="40998" x="4859338" y="509588"/>
          <p14:tracePt t="41002" x="4868863" y="492125"/>
          <p14:tracePt t="41006" x="4876800" y="484188"/>
          <p14:tracePt t="41014" x="4884738" y="484188"/>
          <p14:tracePt t="41586" x="4332288" y="509588"/>
          <p14:tracePt t="41590" x="4256088" y="577850"/>
          <p14:tracePt t="41595" x="4171950" y="654050"/>
          <p14:tracePt t="41598" x="4086225" y="722313"/>
          <p14:tracePt t="41602" x="4027488" y="781050"/>
          <p14:tracePt t="41606" x="3967163" y="849313"/>
          <p14:tracePt t="41610" x="3916363" y="909638"/>
          <p14:tracePt t="41615" x="3883025" y="942975"/>
          <p14:tracePt t="41618" x="3857625" y="1003300"/>
          <p14:tracePt t="41622" x="3840163" y="1036638"/>
          <p14:tracePt t="41626" x="3832225" y="1079500"/>
          <p14:tracePt t="41630" x="3832225" y="1112838"/>
          <p14:tracePt t="41634" x="3832225" y="1147763"/>
          <p14:tracePt t="41638" x="3832225" y="1181100"/>
          <p14:tracePt t="41642" x="3832225" y="1223963"/>
          <p14:tracePt t="41646" x="3832225" y="1257300"/>
          <p14:tracePt t="41650" x="3832225" y="1292225"/>
          <p14:tracePt t="41654" x="3832225" y="1333500"/>
          <p14:tracePt t="41657" x="3857625" y="1350963"/>
          <p14:tracePt t="41662" x="3865563" y="1376363"/>
          <p14:tracePt t="41665" x="3890963" y="1401763"/>
          <p14:tracePt t="41670" x="3908425" y="1427163"/>
          <p14:tracePt t="41674" x="3933825" y="1462088"/>
          <p14:tracePt t="41678" x="3941763" y="1487488"/>
          <p14:tracePt t="41682" x="3967163" y="1512888"/>
          <p14:tracePt t="41686" x="3992563" y="1538288"/>
          <p14:tracePt t="41690" x="4027488" y="1563688"/>
          <p14:tracePt t="41694" x="4052888" y="1581150"/>
          <p14:tracePt t="41699" x="4078288" y="1606550"/>
          <p14:tracePt t="41701" x="4103688" y="1631950"/>
          <p14:tracePt t="41706" x="4137025" y="1657350"/>
          <p14:tracePt t="41709" x="4171950" y="1674813"/>
          <p14:tracePt t="41714" x="4214813" y="1700213"/>
          <p14:tracePt t="41717" x="4248150" y="1708150"/>
          <p14:tracePt t="41721" x="4298950" y="1725613"/>
          <p14:tracePt t="41725" x="4341813" y="1733550"/>
          <p14:tracePt t="41730" x="4375150" y="1751013"/>
          <p14:tracePt t="41734" x="4418013" y="1758950"/>
          <p14:tracePt t="41737" x="4451350" y="1766888"/>
          <p14:tracePt t="41741" x="4486275" y="1766888"/>
          <p14:tracePt t="41745" x="4529138" y="1766888"/>
          <p14:tracePt t="41750" x="4545013" y="1766888"/>
          <p14:tracePt t="41753" x="4570413" y="1784350"/>
          <p14:tracePt t="41757" x="4579938" y="1784350"/>
          <p14:tracePt t="41762" x="4587875" y="1793875"/>
          <p14:tracePt t="41770" x="4595813" y="1793875"/>
          <p14:tracePt t="41790" x="4605338" y="1801813"/>
          <p14:tracePt t="41794" x="4605338" y="1809750"/>
          <p14:tracePt t="41798" x="4621213" y="1835150"/>
          <p14:tracePt t="41802" x="4630738" y="1870075"/>
          <p14:tracePt t="41806" x="4646613" y="1911350"/>
          <p14:tracePt t="41810" x="4646613" y="1946275"/>
          <p14:tracePt t="41814" x="4673600" y="1997075"/>
          <p14:tracePt t="41818" x="4706938" y="2116138"/>
          <p14:tracePt t="41822" x="4740275" y="2278063"/>
          <p14:tracePt t="41826" x="4775200" y="2463800"/>
          <p14:tracePt t="41830" x="4818063" y="2668588"/>
          <p14:tracePt t="41834" x="4833938" y="2830513"/>
          <p14:tracePt t="41838" x="4833938" y="2990850"/>
          <p14:tracePt t="41842" x="4833938" y="3144838"/>
          <p14:tracePt t="41845" x="4833938" y="3305175"/>
          <p14:tracePt t="41850" x="4833938" y="3441700"/>
          <p14:tracePt t="41854" x="4833938" y="3560763"/>
          <p14:tracePt t="41858" x="4833938" y="3671888"/>
          <p14:tracePt t="41862" x="4826000" y="3790950"/>
          <p14:tracePt t="41866" x="4808538" y="3883025"/>
          <p14:tracePt t="41870" x="4791075" y="3960813"/>
          <p14:tracePt t="41874" x="4775200" y="4052888"/>
          <p14:tracePt t="41879" x="4765675" y="4105275"/>
          <p14:tracePt t="41882" x="4765675" y="4156075"/>
          <p14:tracePt t="41898" x="4714875" y="4283075"/>
          <p14:tracePt t="41902" x="4706938" y="4291013"/>
          <p14:tracePt t="41906" x="4706938" y="4300538"/>
          <p14:tracePt t="41914" x="4706938" y="4308475"/>
          <p14:tracePt t="41918" x="4699000" y="4308475"/>
          <p14:tracePt t="41930" x="4699000" y="4316413"/>
          <p14:tracePt t="41957" x="4689475" y="4316413"/>
          <p14:tracePt t="41965" x="4681538" y="4316413"/>
          <p14:tracePt t="41970" x="4664075" y="4316413"/>
          <p14:tracePt t="41978" x="4656138" y="4316413"/>
          <p14:tracePt t="41986" x="4646613" y="4316413"/>
          <p14:tracePt t="41998" x="4638675" y="4316413"/>
          <p14:tracePt t="42030" x="4630738" y="4316413"/>
          <p14:tracePt t="42046" x="4621213" y="4308475"/>
          <p14:tracePt t="42070" x="4613275" y="4300538"/>
          <p14:tracePt t="42082" x="4613275" y="4291013"/>
          <p14:tracePt t="42086" x="4595813" y="4291013"/>
          <p14:tracePt t="42090" x="4595813" y="4275138"/>
          <p14:tracePt t="42095" x="4587875" y="4265613"/>
          <p14:tracePt t="42099" x="4579938" y="4257675"/>
          <p14:tracePt t="42102" x="4579938" y="4249738"/>
          <p14:tracePt t="42106" x="4570413" y="4240213"/>
          <p14:tracePt t="42110" x="4570413" y="4232275"/>
          <p14:tracePt t="42114" x="4562475" y="4206875"/>
          <p14:tracePt t="42117" x="4554538" y="4197350"/>
          <p14:tracePt t="42125" x="4554538" y="4189413"/>
          <p14:tracePt t="42131" x="4537075" y="4181475"/>
          <p14:tracePt t="42133" x="4537075" y="4171950"/>
          <p14:tracePt t="42137" x="4529138" y="4164013"/>
          <p14:tracePt t="42142" x="4529138" y="4146550"/>
          <p14:tracePt t="42158" x="4519613" y="4138613"/>
          <p14:tracePt t="42174" x="4519613" y="4130675"/>
          <p14:tracePt t="42182" x="4519613" y="4121150"/>
          <p14:tracePt t="42222" x="4519613" y="4113213"/>
          <p14:tracePt t="42287" x="4519613" y="4105275"/>
          <p14:tracePt t="42303" x="4519613" y="4095750"/>
          <p14:tracePt t="42317" x="4529138" y="4095750"/>
          <p14:tracePt t="42326" x="4529138" y="4087813"/>
          <p14:tracePt t="42338" x="4545013" y="4087813"/>
          <p14:tracePt t="42386" x="4554538" y="4087813"/>
          <p14:tracePt t="42443" x="4562475" y="4087813"/>
          <p14:tracePt t="42507" x="4562475" y="4070350"/>
          <p14:tracePt t="42519" x="4570413" y="4070350"/>
          <p14:tracePt t="42608" x="4570413" y="4062413"/>
          <p14:tracePt t="42651" x="4570413" y="4052888"/>
          <p14:tracePt t="42659" x="4562475" y="4044950"/>
          <p14:tracePt t="42727" x="4562475" y="4037013"/>
          <p14:tracePt t="42751" x="4554538" y="4027488"/>
          <p14:tracePt t="43263" x="4554538" y="4019550"/>
          <p14:tracePt t="43270" x="4554538" y="4002088"/>
          <p14:tracePt t="43575" x="4554538" y="3994150"/>
          <p14:tracePt t="43582" x="4537075" y="3994150"/>
          <p14:tracePt t="43587" x="4537075" y="3986213"/>
          <p14:tracePt t="43771" x="4529138" y="3986213"/>
          <p14:tracePt t="43783" x="4519613" y="3976688"/>
          <p14:tracePt t="43790" x="4511675" y="3968750"/>
          <p14:tracePt t="43798" x="4503738" y="3960813"/>
          <p14:tracePt t="43802" x="4494213" y="3951288"/>
          <p14:tracePt t="43805" x="4486275" y="3935413"/>
          <p14:tracePt t="43810" x="4460875" y="3925888"/>
          <p14:tracePt t="43814" x="4435475" y="3900488"/>
          <p14:tracePt t="43818" x="4400550" y="3875088"/>
          <p14:tracePt t="43822" x="4359275" y="3849688"/>
          <p14:tracePt t="43826" x="4332288" y="3816350"/>
          <p14:tracePt t="43830" x="4298950" y="3790950"/>
          <p14:tracePt t="43834" x="4273550" y="3763963"/>
          <p14:tracePt t="43838" x="4230688" y="3722688"/>
          <p14:tracePt t="43842" x="4214813" y="3705225"/>
          <p14:tracePt t="43846" x="4187825" y="3679825"/>
          <p14:tracePt t="43850" x="4146550" y="3636963"/>
          <p14:tracePt t="43854" x="4121150" y="3611563"/>
          <p14:tracePt t="43858" x="4095750" y="3586163"/>
          <p14:tracePt t="43862" x="4078288" y="3568700"/>
          <p14:tracePt t="43865" x="4052888" y="3543300"/>
          <p14:tracePt t="43869" x="4027488" y="3517900"/>
          <p14:tracePt t="43874" x="4002088" y="3492500"/>
          <p14:tracePt t="43879" x="3976688" y="3467100"/>
          <p14:tracePt t="43882" x="3967163" y="3441700"/>
          <p14:tracePt t="43885" x="3951288" y="3424238"/>
          <p14:tracePt t="43889" x="3933825" y="3398838"/>
          <p14:tracePt t="43894" x="3933825" y="3390900"/>
          <p14:tracePt t="43898" x="3916363" y="3365500"/>
          <p14:tracePt t="43901" x="3916363" y="3355975"/>
          <p14:tracePt t="43905" x="3916363" y="3348038"/>
          <p14:tracePt t="43909" x="3916363" y="3340100"/>
          <p14:tracePt t="43914" x="3916363" y="3330575"/>
          <p14:tracePt t="43917" x="3916363" y="3322638"/>
          <p14:tracePt t="43921" x="3916363" y="3305175"/>
          <p14:tracePt t="43926" x="3916363" y="3297238"/>
          <p14:tracePt t="43930" x="3916363" y="3289300"/>
          <p14:tracePt t="43938" x="3933825" y="3289300"/>
          <p14:tracePt t="43942" x="3951288" y="3289300"/>
          <p14:tracePt t="43945" x="3959225" y="3289300"/>
          <p14:tracePt t="43950" x="3984625" y="3289300"/>
          <p14:tracePt t="43954" x="4002088" y="3289300"/>
          <p14:tracePt t="43958" x="4035425" y="3289300"/>
          <p14:tracePt t="43962" x="4078288" y="3289300"/>
          <p14:tracePt t="43965" x="4111625" y="3289300"/>
          <p14:tracePt t="43970" x="4146550" y="3289300"/>
          <p14:tracePt t="43974" x="4197350" y="3289300"/>
          <p14:tracePt t="43978" x="4230688" y="3289300"/>
          <p14:tracePt t="43982" x="4281488" y="3289300"/>
          <p14:tracePt t="43986" x="4332288" y="3289300"/>
          <p14:tracePt t="43990" x="4375150" y="3289300"/>
          <p14:tracePt t="43994" x="4460875" y="3289300"/>
          <p14:tracePt t="43998" x="4529138" y="3289300"/>
          <p14:tracePt t="44001" x="4595813" y="3289300"/>
          <p14:tracePt t="44005" x="4689475" y="3289300"/>
          <p14:tracePt t="44010" x="4740275" y="3297238"/>
          <p14:tracePt t="44013" x="4783138" y="3305175"/>
          <p14:tracePt t="44017" x="4818063" y="3330575"/>
          <p14:tracePt t="44021" x="4868863" y="3348038"/>
          <p14:tracePt t="44025" x="4894263" y="3355975"/>
          <p14:tracePt t="44029" x="4919663" y="3365500"/>
          <p14:tracePt t="44033" x="4945063" y="3382963"/>
          <p14:tracePt t="44037" x="4953000" y="3390900"/>
          <p14:tracePt t="44041" x="4962525" y="3398838"/>
          <p14:tracePt t="44045" x="4970463" y="3398838"/>
          <p14:tracePt t="44049" x="4970463" y="3408363"/>
          <p14:tracePt t="44053" x="4978400" y="3408363"/>
          <p14:tracePt t="44065" x="4987925" y="3408363"/>
          <p14:tracePt t="44069" x="4987925" y="3416300"/>
          <p14:tracePt t="44073" x="4995863" y="3416300"/>
          <p14:tracePt t="44085" x="5013325" y="3424238"/>
          <p14:tracePt t="44106" x="5013325" y="3441700"/>
          <p14:tracePt t="44110" x="5013325" y="3449638"/>
          <p14:tracePt t="44118" x="5013325" y="3459163"/>
          <p14:tracePt t="44131" x="5013325" y="3467100"/>
          <p14:tracePt t="44134" x="5013325" y="3475038"/>
          <p14:tracePt t="44142" x="5013325" y="3484563"/>
          <p14:tracePt t="44165" x="5013325" y="3492500"/>
          <p14:tracePt t="44190" x="5013325" y="3509963"/>
          <p14:tracePt t="44198" x="5013325" y="3517900"/>
          <p14:tracePt t="44206" x="5013325" y="3527425"/>
          <p14:tracePt t="44210" x="5013325" y="3535363"/>
          <p14:tracePt t="44218" x="5013325" y="3543300"/>
          <p14:tracePt t="44222" x="5013325" y="3552825"/>
          <p14:tracePt t="44225" x="5013325" y="3560763"/>
          <p14:tracePt t="44235" x="5013325" y="3586163"/>
          <p14:tracePt t="44242" x="5013325" y="3603625"/>
          <p14:tracePt t="44246" x="5013325" y="3619500"/>
          <p14:tracePt t="44250" x="5021263" y="3619500"/>
          <p14:tracePt t="44254" x="5029200" y="3629025"/>
          <p14:tracePt t="44258" x="5038725" y="3636963"/>
          <p14:tracePt t="44262" x="5046663" y="3646488"/>
          <p14:tracePt t="44265" x="5054600" y="3654425"/>
          <p14:tracePt t="44274" x="5064125" y="3662363"/>
          <p14:tracePt t="44279" x="5080000" y="3671888"/>
          <p14:tracePt t="44281" x="5089525" y="3679825"/>
          <p14:tracePt t="44286" x="5097463" y="3697288"/>
          <p14:tracePt t="44295" x="5106988" y="3705225"/>
          <p14:tracePt t="44298" x="5114925" y="3713163"/>
          <p14:tracePt t="44306" x="5122863" y="3722688"/>
          <p14:tracePt t="44310" x="5122863" y="3730625"/>
          <p14:tracePt t="44314" x="5122863" y="3738563"/>
          <p14:tracePt t="44318" x="5132388" y="3738563"/>
          <p14:tracePt t="44325" x="5132388" y="3748088"/>
          <p14:tracePt t="44346" x="5132388" y="3763963"/>
          <p14:tracePt t="44579" x="5132388" y="3773488"/>
          <p14:tracePt t="44591" x="5122863" y="3773488"/>
          <p14:tracePt t="44599" x="5114925" y="3773488"/>
          <p14:tracePt t="44603" x="5106988" y="3773488"/>
          <p14:tracePt t="44606" x="5097463" y="3773488"/>
          <p14:tracePt t="44610" x="5072063" y="3773488"/>
          <p14:tracePt t="44615" x="5054600" y="3773488"/>
          <p14:tracePt t="44618" x="5013325" y="3773488"/>
          <p14:tracePt t="44622" x="4978400" y="3773488"/>
          <p14:tracePt t="44626" x="4927600" y="3773488"/>
          <p14:tracePt t="44630" x="4876800" y="3773488"/>
          <p14:tracePt t="44633" x="4843463" y="3773488"/>
          <p14:tracePt t="44638" x="4791075" y="3773488"/>
          <p14:tracePt t="44642" x="4740275" y="3773488"/>
          <p14:tracePt t="44645" x="4706938" y="3773488"/>
          <p14:tracePt t="44650" x="4656138" y="3773488"/>
          <p14:tracePt t="44654" x="4605338" y="3773488"/>
          <p14:tracePt t="44658" x="4537075" y="3773488"/>
          <p14:tracePt t="44662" x="4443413" y="3773488"/>
          <p14:tracePt t="44666" x="4375150" y="3773488"/>
          <p14:tracePt t="44670" x="4324350" y="3773488"/>
          <p14:tracePt t="44674" x="4306888" y="3773488"/>
          <p14:tracePt t="44679" x="4298950" y="3773488"/>
          <p14:tracePt t="44682" x="4291013" y="3773488"/>
          <p14:tracePt t="44686" x="4281488" y="3756025"/>
          <p14:tracePt t="44726" x="4273550" y="3748088"/>
          <p14:tracePt t="44776" x="4265613" y="3738563"/>
          <p14:tracePt t="44796" x="4256088" y="3730625"/>
          <p14:tracePt t="44803" x="4248150" y="3722688"/>
          <p14:tracePt t="44818" x="4248150" y="3713163"/>
          <p14:tracePt t="44830" x="4230688" y="3705225"/>
          <p14:tracePt t="44846" x="4222750" y="3687763"/>
          <p14:tracePt t="44851" x="4214813" y="3679825"/>
          <p14:tracePt t="44858" x="4205288" y="3671888"/>
          <p14:tracePt t="44864" x="4197350" y="3662363"/>
          <p14:tracePt t="44866" x="4187825" y="3654425"/>
          <p14:tracePt t="44870" x="4179888" y="3646488"/>
          <p14:tracePt t="44874" x="4162425" y="3636963"/>
          <p14:tracePt t="44879" x="4146550" y="3611563"/>
          <p14:tracePt t="44883" x="4137025" y="3603625"/>
          <p14:tracePt t="44898" x="4010025" y="3509963"/>
          <p14:tracePt t="44902" x="3976688" y="3492500"/>
          <p14:tracePt t="44905" x="3933825" y="3467100"/>
          <p14:tracePt t="44910" x="3883025" y="3441700"/>
          <p14:tracePt t="44914" x="3822700" y="3416300"/>
          <p14:tracePt t="44918" x="3789363" y="3398838"/>
          <p14:tracePt t="44922" x="3738563" y="3390900"/>
          <p14:tracePt t="44925" x="3687763" y="3373438"/>
          <p14:tracePt t="44930" x="3644900" y="3365500"/>
          <p14:tracePt t="44934" x="3611563" y="3365500"/>
          <p14:tracePt t="44938" x="3576638" y="3348038"/>
          <p14:tracePt t="44942" x="3533775" y="3340100"/>
          <p14:tracePt t="44946" x="3517900" y="3340100"/>
          <p14:tracePt t="44949" x="3475038" y="3340100"/>
          <p14:tracePt t="44953" x="3424238" y="3322638"/>
          <p14:tracePt t="44957" x="3389313" y="3322638"/>
          <p14:tracePt t="44961" x="3338513" y="3314700"/>
          <p14:tracePt t="44965" x="3228975" y="3314700"/>
          <p14:tracePt t="44969" x="3084513" y="3314700"/>
          <p14:tracePt t="44973" x="2947988" y="3314700"/>
          <p14:tracePt t="44978" x="2770188" y="3322638"/>
          <p14:tracePt t="44982" x="2633663" y="3340100"/>
          <p14:tracePt t="44985" x="2471738" y="3355975"/>
          <p14:tracePt t="44989" x="2286000" y="3373438"/>
          <p14:tracePt t="44994" x="2124075" y="3408363"/>
          <p14:tracePt t="44998" x="1946275" y="3424238"/>
          <p14:tracePt t="45001" x="1801813" y="3441700"/>
          <p14:tracePt t="45006" x="1665288" y="3467100"/>
          <p14:tracePt t="45010" x="1528763" y="3484563"/>
          <p14:tracePt t="45014" x="1409700" y="3484563"/>
          <p14:tracePt t="45018" x="1317625" y="3484563"/>
          <p14:tracePt t="45022" x="1249363" y="3484563"/>
          <p14:tracePt t="45026" x="1181100" y="3484563"/>
          <p14:tracePt t="45031" x="1147763" y="3484563"/>
          <p14:tracePt t="45034" x="1104900" y="3484563"/>
          <p14:tracePt t="45038" x="1095375" y="3484563"/>
          <p14:tracePt t="45135" x="1095375" y="3475038"/>
          <p14:tracePt t="45147" x="1095375" y="3467100"/>
          <p14:tracePt t="45151" x="1104900" y="3459163"/>
          <p14:tracePt t="45155" x="1104900" y="3449638"/>
          <p14:tracePt t="45158" x="1120775" y="3441700"/>
          <p14:tracePt t="45165" x="1120775" y="3416300"/>
          <p14:tracePt t="45168" x="1120775" y="3408363"/>
          <p14:tracePt t="45170" x="1130300" y="3398838"/>
          <p14:tracePt t="45174" x="1130300" y="3390900"/>
          <p14:tracePt t="45179" x="1130300" y="3373438"/>
          <p14:tracePt t="45182" x="1130300" y="3355975"/>
          <p14:tracePt t="45186" x="1130300" y="3348038"/>
          <p14:tracePt t="45190" x="1138238" y="3340100"/>
          <p14:tracePt t="45198" x="1147763" y="3330575"/>
          <p14:tracePt t="45206" x="1147763" y="3322638"/>
          <p14:tracePt t="45210" x="1155700" y="3314700"/>
          <p14:tracePt t="45214" x="1155700" y="3305175"/>
          <p14:tracePt t="45218" x="1155700" y="3297238"/>
          <p14:tracePt t="45222" x="1163638" y="3297238"/>
          <p14:tracePt t="45226" x="1173163" y="3279775"/>
          <p14:tracePt t="45231" x="1173163" y="3271838"/>
          <p14:tracePt t="45237" x="1189038" y="3263900"/>
          <p14:tracePt t="45250" x="1198563" y="3263900"/>
          <p14:tracePt t="45262" x="1206500" y="3263900"/>
          <p14:tracePt t="45270" x="1214438" y="3263900"/>
          <p14:tracePt t="45282" x="1231900" y="3263900"/>
          <p14:tracePt t="45286" x="1249363" y="3279775"/>
          <p14:tracePt t="45290" x="1257300" y="3289300"/>
          <p14:tracePt t="45294" x="1265238" y="3305175"/>
          <p14:tracePt t="45298" x="1282700" y="3330575"/>
          <p14:tracePt t="45302" x="1282700" y="3355975"/>
          <p14:tracePt t="45306" x="1290638" y="3408363"/>
          <p14:tracePt t="45310" x="1300163" y="3441700"/>
          <p14:tracePt t="45314" x="1317625" y="3492500"/>
          <p14:tracePt t="45318" x="1333500" y="3552825"/>
          <p14:tracePt t="45322" x="1343025" y="3586163"/>
          <p14:tracePt t="45326" x="1343025" y="3636963"/>
          <p14:tracePt t="45330" x="1358900" y="3763963"/>
          <p14:tracePt t="45334" x="1358900" y="3900488"/>
          <p14:tracePt t="45338" x="1358900" y="4037013"/>
          <p14:tracePt t="45342" x="1358900" y="4171950"/>
          <p14:tracePt t="45345" x="1358900" y="4224338"/>
          <p14:tracePt t="45350" x="1350963" y="4275138"/>
          <p14:tracePt t="45354" x="1350963" y="4325938"/>
          <p14:tracePt t="45358" x="1343025" y="4359275"/>
          <p14:tracePt t="45362" x="1343025" y="4402138"/>
          <p14:tracePt t="45365" x="1343025" y="4435475"/>
          <p14:tracePt t="45370" x="1343025" y="4452938"/>
          <p14:tracePt t="45373" x="1343025" y="4460875"/>
          <p14:tracePt t="45379" x="1343025" y="4478338"/>
          <p14:tracePt t="45382" x="1343025" y="4486275"/>
          <p14:tracePt t="45418" x="1333500" y="4486275"/>
          <p14:tracePt t="45422" x="1333500" y="4470400"/>
          <p14:tracePt t="45426" x="1333500" y="4460875"/>
          <p14:tracePt t="45430" x="1333500" y="4445000"/>
          <p14:tracePt t="45434" x="1333500" y="4435475"/>
          <p14:tracePt t="45438" x="1333500" y="4410075"/>
          <p14:tracePt t="45442" x="1317625" y="4394200"/>
          <p14:tracePt t="45445" x="1317625" y="4351338"/>
          <p14:tracePt t="45450" x="1308100" y="4316413"/>
          <p14:tracePt t="45454" x="1290638" y="4283075"/>
          <p14:tracePt t="45458" x="1290638" y="4240213"/>
          <p14:tracePt t="45462" x="1282700" y="4189413"/>
          <p14:tracePt t="45466" x="1265238" y="4138613"/>
          <p14:tracePt t="45470" x="1265238" y="4105275"/>
          <p14:tracePt t="45474" x="1257300" y="4052888"/>
          <p14:tracePt t="45479" x="1239838" y="3994150"/>
          <p14:tracePt t="45482" x="1231900" y="3925888"/>
          <p14:tracePt t="45485" x="1214438" y="3832225"/>
          <p14:tracePt t="45490" x="1214438" y="3756025"/>
          <p14:tracePt t="45494" x="1214438" y="3662363"/>
          <p14:tracePt t="45499" x="1198563" y="3594100"/>
          <p14:tracePt t="45502" x="1181100" y="3517900"/>
          <p14:tracePt t="45506" x="1173163" y="3467100"/>
          <p14:tracePt t="45510" x="1155700" y="3416300"/>
          <p14:tracePt t="45514" x="1147763" y="3373438"/>
          <p14:tracePt t="45518" x="1130300" y="3340100"/>
          <p14:tracePt t="45522" x="1130300" y="3314700"/>
          <p14:tracePt t="45526" x="1130300" y="3297238"/>
          <p14:tracePt t="45530" x="1130300" y="3289300"/>
          <p14:tracePt t="45534" x="1130300" y="3279775"/>
          <p14:tracePt t="45538" x="1130300" y="3254375"/>
          <p14:tracePt t="45542" x="1155700" y="3246438"/>
          <p14:tracePt t="45547" x="1155700" y="3238500"/>
          <p14:tracePt t="45550" x="1163638" y="3221038"/>
          <p14:tracePt t="45554" x="1189038" y="3211513"/>
          <p14:tracePt t="45558" x="1198563" y="3211513"/>
          <p14:tracePt t="45562" x="1214438" y="3203575"/>
          <p14:tracePt t="45566" x="1239838" y="3195638"/>
          <p14:tracePt t="45570" x="1265238" y="3195638"/>
          <p14:tracePt t="45574" x="1300163" y="3195638"/>
          <p14:tracePt t="45579" x="1333500" y="3195638"/>
          <p14:tracePt t="45582" x="1384300" y="3195638"/>
          <p14:tracePt t="45586" x="1470025" y="3195638"/>
          <p14:tracePt t="45590" x="1589088" y="3195638"/>
          <p14:tracePt t="45594" x="1724025" y="3195638"/>
          <p14:tracePt t="45599" x="1860550" y="3195638"/>
          <p14:tracePt t="45602" x="1997075" y="3203575"/>
          <p14:tracePt t="45606" x="2116138" y="3221038"/>
          <p14:tracePt t="45610" x="2235200" y="3238500"/>
          <p14:tracePt t="45618" x="2370138" y="3254375"/>
          <p14:tracePt t="45619" x="2489200" y="3289300"/>
          <p14:tracePt t="45621" x="2625725" y="3305175"/>
          <p14:tracePt t="45626" x="2744788" y="3322638"/>
          <p14:tracePt t="45630" x="2838450" y="3330575"/>
          <p14:tracePt t="45634" x="2955925" y="3348038"/>
          <p14:tracePt t="45638" x="3049588" y="3348038"/>
          <p14:tracePt t="45642" x="3152775" y="3382963"/>
          <p14:tracePt t="45646" x="3236913" y="3382963"/>
          <p14:tracePt t="45650" x="3338513" y="3398838"/>
          <p14:tracePt t="45654" x="3432175" y="3433763"/>
          <p14:tracePt t="45658" x="3525838" y="3449638"/>
          <p14:tracePt t="45661" x="3602038" y="3467100"/>
          <p14:tracePt t="45665" x="3695700" y="3475038"/>
          <p14:tracePt t="45670" x="3771900" y="3492500"/>
          <p14:tracePt t="45673" x="3840163" y="3492500"/>
          <p14:tracePt t="45678" x="3916363" y="3509963"/>
          <p14:tracePt t="45682" x="3992563" y="3527425"/>
          <p14:tracePt t="45686" x="4060825" y="3535363"/>
          <p14:tracePt t="45690" x="4111625" y="3535363"/>
          <p14:tracePt t="45695" x="4162425" y="3552825"/>
          <p14:tracePt t="45698" x="4205288" y="3552825"/>
          <p14:tracePt t="45702" x="4240213" y="3552825"/>
          <p14:tracePt t="45706" x="4273550" y="3560763"/>
          <p14:tracePt t="45710" x="4316413" y="3560763"/>
          <p14:tracePt t="45715" x="4332288" y="3560763"/>
          <p14:tracePt t="45718" x="4341813" y="3560763"/>
          <p14:tracePt t="45722" x="4367213" y="3560763"/>
          <p14:tracePt t="45726" x="4375150" y="3560763"/>
          <p14:tracePt t="45730" x="4392613" y="3560763"/>
          <p14:tracePt t="45734" x="4418013" y="3560763"/>
          <p14:tracePt t="45738" x="4435475" y="3560763"/>
          <p14:tracePt t="45742" x="4443413" y="3560763"/>
          <p14:tracePt t="45746" x="4468813" y="3560763"/>
          <p14:tracePt t="45750" x="4476750" y="3560763"/>
          <p14:tracePt t="45754" x="4494213" y="3560763"/>
          <p14:tracePt t="45758" x="4537075" y="3560763"/>
          <p14:tracePt t="45761" x="4554538" y="3560763"/>
          <p14:tracePt t="45765" x="4579938" y="3560763"/>
          <p14:tracePt t="45770" x="4613275" y="3560763"/>
          <p14:tracePt t="45774" x="4638675" y="3560763"/>
          <p14:tracePt t="45778" x="4673600" y="3560763"/>
          <p14:tracePt t="45781" x="4706938" y="3560763"/>
          <p14:tracePt t="45786" x="4740275" y="3560763"/>
          <p14:tracePt t="45790" x="4783138" y="3560763"/>
          <p14:tracePt t="45794" x="4818063" y="3560763"/>
          <p14:tracePt t="45798" x="4851400" y="3560763"/>
          <p14:tracePt t="45802" x="4876800" y="3560763"/>
          <p14:tracePt t="45806" x="4894263" y="3560763"/>
          <p14:tracePt t="45810" x="4919663" y="3560763"/>
          <p14:tracePt t="45814" x="4927600" y="3560763"/>
          <p14:tracePt t="45818" x="4935538" y="3560763"/>
          <p14:tracePt t="45822" x="4962525" y="3560763"/>
          <p14:tracePt t="45826" x="4970463" y="3578225"/>
          <p14:tracePt t="45833" x="4978400" y="3586163"/>
          <p14:tracePt t="45974" x="4978400" y="3594100"/>
          <p14:tracePt t="45980" x="4978400" y="3603625"/>
          <p14:tracePt t="45982" x="4978400" y="3611563"/>
          <p14:tracePt t="45987" x="4978400" y="3619500"/>
          <p14:tracePt t="45991" x="4978400" y="3629025"/>
          <p14:tracePt t="45997" x="4978400" y="3654425"/>
          <p14:tracePt t="46000" x="4978400" y="3671888"/>
          <p14:tracePt t="46002" x="4978400" y="3687763"/>
          <p14:tracePt t="46005" x="4978400" y="3705225"/>
          <p14:tracePt t="46010" x="4978400" y="3722688"/>
          <p14:tracePt t="46014" x="4978400" y="3738563"/>
          <p14:tracePt t="46018" x="4978400" y="3756025"/>
          <p14:tracePt t="46022" x="4978400" y="3790950"/>
          <p14:tracePt t="46025" x="4978400" y="3816350"/>
          <p14:tracePt t="46030" x="4978400" y="3832225"/>
          <p14:tracePt t="46033" x="4978400" y="3875088"/>
          <p14:tracePt t="46037" x="4978400" y="3892550"/>
          <p14:tracePt t="46041" x="4978400" y="3935413"/>
          <p14:tracePt t="46046" x="4978400" y="3951288"/>
          <p14:tracePt t="46049" x="4978400" y="3986213"/>
          <p14:tracePt t="46053" x="4978400" y="4027488"/>
          <p14:tracePt t="46057" x="4978400" y="4062413"/>
          <p14:tracePt t="46061" x="4978400" y="4095750"/>
          <p14:tracePt t="46065" x="4978400" y="4121150"/>
          <p14:tracePt t="46069" x="4978400" y="4156075"/>
          <p14:tracePt t="46073" x="4978400" y="4181475"/>
          <p14:tracePt t="46078" x="4978400" y="4197350"/>
          <p14:tracePt t="46082" x="4978400" y="4224338"/>
          <p14:tracePt t="46086" x="4978400" y="4240213"/>
          <p14:tracePt t="46090" x="4978400" y="4249738"/>
          <p14:tracePt t="46094" x="4978400" y="4275138"/>
          <p14:tracePt t="46098" x="4978400" y="4291013"/>
          <p14:tracePt t="46102" x="4978400" y="4308475"/>
          <p14:tracePt t="46106" x="4978400" y="4316413"/>
          <p14:tracePt t="46110" x="4978400" y="4325938"/>
          <p14:tracePt t="46118" x="4978400" y="4333875"/>
          <p14:tracePt t="46130" x="4978400" y="4341813"/>
          <p14:tracePt t="46133" x="4978400" y="4351338"/>
          <p14:tracePt t="46138" x="4978400" y="4359275"/>
          <p14:tracePt t="46142" x="4953000" y="4376738"/>
          <p14:tracePt t="46146" x="4935538" y="4376738"/>
          <p14:tracePt t="46150" x="4894263" y="4376738"/>
          <p14:tracePt t="46153" x="4843463" y="4384675"/>
          <p14:tracePt t="46158" x="4749800" y="4384675"/>
          <p14:tracePt t="46161" x="4638675" y="4384675"/>
          <p14:tracePt t="46165" x="4503738" y="4384675"/>
          <p14:tracePt t="46170" x="4367213" y="4384675"/>
          <p14:tracePt t="46174" x="4248150" y="4402138"/>
          <p14:tracePt t="46178" x="4137025" y="4402138"/>
          <p14:tracePt t="46182" x="3976688" y="4419600"/>
          <p14:tracePt t="46186" x="3840163" y="4419600"/>
          <p14:tracePt t="46190" x="3703638" y="4419600"/>
          <p14:tracePt t="46194" x="3568700" y="4419600"/>
          <p14:tracePt t="46198" x="3406775" y="4419600"/>
          <p14:tracePt t="46201" x="3270250" y="4410075"/>
          <p14:tracePt t="46205" x="3109913" y="4410075"/>
          <p14:tracePt t="46209" x="2947988" y="4394200"/>
          <p14:tracePt t="46214" x="2811463" y="4394200"/>
          <p14:tracePt t="46217" x="2651125" y="4376738"/>
          <p14:tracePt t="46221" x="2514600" y="4359275"/>
          <p14:tracePt t="46226" x="2379663" y="4359275"/>
          <p14:tracePt t="46230" x="2235200" y="4341813"/>
          <p14:tracePt t="46233" x="2124075" y="4341813"/>
          <p14:tracePt t="46238" x="2012950" y="4341813"/>
          <p14:tracePt t="46242" x="1920875" y="4341813"/>
          <p14:tracePt t="46246" x="1843088" y="4341813"/>
          <p14:tracePt t="46250" x="1776413" y="4325938"/>
          <p14:tracePt t="46254" x="1708150" y="4325938"/>
          <p14:tracePt t="46258" x="1647825" y="4316413"/>
          <p14:tracePt t="46261" x="1597025" y="4316413"/>
          <p14:tracePt t="46265" x="1579563" y="4316413"/>
          <p14:tracePt t="46270" x="1554163" y="4316413"/>
          <p14:tracePt t="46274" x="1538288" y="4316413"/>
          <p14:tracePt t="46282" x="1528763" y="4316413"/>
          <p14:tracePt t="46387" x="1538288" y="4316413"/>
          <p14:tracePt t="46396" x="1546225" y="4316413"/>
          <p14:tracePt t="46411" x="1554163" y="4316413"/>
          <p14:tracePt t="46431" x="1563688" y="4316413"/>
          <p14:tracePt t="46439" x="1571625" y="4316413"/>
          <p14:tracePt t="46443" x="1589088" y="4316413"/>
          <p14:tracePt t="46447" x="1597025" y="4316413"/>
          <p14:tracePt t="46450" x="1614488" y="4316413"/>
          <p14:tracePt t="46454" x="1639888" y="4316413"/>
          <p14:tracePt t="46456" x="1657350" y="4316413"/>
          <p14:tracePt t="46462" x="1682750" y="4316413"/>
          <p14:tracePt t="46464" x="1716088" y="4316413"/>
          <p14:tracePt t="46468" x="1758950" y="4325938"/>
          <p14:tracePt t="46472" x="1792288" y="4341813"/>
          <p14:tracePt t="46476" x="1843088" y="4341813"/>
          <p14:tracePt t="46480" x="1878013" y="4351338"/>
          <p14:tracePt t="46484" x="1928813" y="4351338"/>
          <p14:tracePt t="46488" x="1979613" y="4351338"/>
          <p14:tracePt t="46492" x="2065338" y="4351338"/>
          <p14:tracePt t="46496" x="2182813" y="4351338"/>
          <p14:tracePt t="46500" x="2301875" y="4368800"/>
          <p14:tracePt t="46504" x="2438400" y="4368800"/>
          <p14:tracePt t="46508" x="2549525" y="4368800"/>
          <p14:tracePt t="46512" x="2668588" y="4368800"/>
          <p14:tracePt t="46516" x="2778125" y="4384675"/>
          <p14:tracePt t="46520" x="2897188" y="4402138"/>
          <p14:tracePt t="46524" x="2990850" y="4402138"/>
          <p14:tracePt t="46529" x="3109913" y="4419600"/>
          <p14:tracePt t="46532" x="3178175" y="4419600"/>
          <p14:tracePt t="46536" x="3270250" y="4419600"/>
          <p14:tracePt t="46540" x="3322638" y="4419600"/>
          <p14:tracePt t="46545" x="3373438" y="4435475"/>
          <p14:tracePt t="46548" x="3424238" y="4435475"/>
          <p14:tracePt t="46552" x="3457575" y="4435475"/>
          <p14:tracePt t="46556" x="3500438" y="4435475"/>
          <p14:tracePt t="46560" x="3517900" y="4435475"/>
          <p14:tracePt t="46565" x="3525838" y="4435475"/>
          <p14:tracePt t="46568" x="3551238" y="4435475"/>
          <p14:tracePt t="46572" x="3559175" y="4435475"/>
          <p14:tracePt t="46576" x="3576638" y="4435475"/>
          <p14:tracePt t="46580" x="3586163" y="4435475"/>
          <p14:tracePt t="46588" x="3594100" y="4435475"/>
          <p14:tracePt t="46593" x="3611563" y="4435475"/>
          <p14:tracePt t="46600" x="3619500" y="4435475"/>
          <p14:tracePt t="46608" x="3627438" y="4435475"/>
          <p14:tracePt t="46674" x="3636963" y="4435475"/>
          <p14:tracePt t="46680" x="3644900" y="4435475"/>
          <p14:tracePt t="46714" x="3652838" y="4435475"/>
          <p14:tracePt t="46718" x="3662363" y="4435475"/>
          <p14:tracePt t="46721" x="3678238" y="4435475"/>
          <p14:tracePt t="46725" x="3687763" y="4435475"/>
          <p14:tracePt t="46736" x="3721100" y="4435475"/>
          <p14:tracePt t="46740" x="3746500" y="4435475"/>
          <p14:tracePt t="46745" x="3781425" y="4435475"/>
          <p14:tracePt t="46748" x="3806825" y="4435475"/>
          <p14:tracePt t="46752" x="3822700" y="4435475"/>
          <p14:tracePt t="46756" x="3848100" y="4435475"/>
          <p14:tracePt t="46760" x="3865563" y="4435475"/>
          <p14:tracePt t="46764" x="3890963" y="4435475"/>
          <p14:tracePt t="46768" x="3908425" y="4435475"/>
          <p14:tracePt t="46772" x="3925888" y="4435475"/>
          <p14:tracePt t="46776" x="3951288" y="4435475"/>
          <p14:tracePt t="46780" x="3976688" y="4435475"/>
          <p14:tracePt t="46784" x="4010025" y="4435475"/>
          <p14:tracePt t="46788" x="4052888" y="4445000"/>
          <p14:tracePt t="46793" x="4086225" y="4445000"/>
          <p14:tracePt t="46797" x="4111625" y="4460875"/>
          <p14:tracePt t="46800" x="4146550" y="4460875"/>
          <p14:tracePt t="46804" x="4162425" y="4460875"/>
          <p14:tracePt t="46808" x="4205288" y="4460875"/>
          <p14:tracePt t="46812" x="4240213" y="4460875"/>
          <p14:tracePt t="46816" x="4265613" y="4460875"/>
          <p14:tracePt t="46820" x="4281488" y="4460875"/>
          <p14:tracePt t="46824" x="4316413" y="4460875"/>
          <p14:tracePt t="46829" x="4341813" y="4460875"/>
          <p14:tracePt t="46832" x="4367213" y="4460875"/>
          <p14:tracePt t="46836" x="4384675" y="4460875"/>
          <p14:tracePt t="46840" x="4410075" y="4460875"/>
          <p14:tracePt t="46845" x="4418013" y="4460875"/>
          <p14:tracePt t="46848" x="4425950" y="4460875"/>
          <p14:tracePt t="46852" x="4443413" y="4460875"/>
          <p14:tracePt t="46856" x="4451350" y="4460875"/>
          <p14:tracePt t="46864" x="4468813" y="4460875"/>
          <p14:tracePt t="46876" x="4476750" y="4460875"/>
          <p14:tracePt t="46908" x="4476750" y="4452938"/>
          <p14:tracePt t="46920" x="4486275" y="4452938"/>
          <p14:tracePt t="46989" x="4494213" y="4452938"/>
          <p14:tracePt t="47009" x="4503738" y="4452938"/>
          <p14:tracePt t="47016" x="4503738" y="4445000"/>
          <p14:tracePt t="47024" x="4511675" y="4445000"/>
          <p14:tracePt t="47033" x="4519613" y="4445000"/>
          <p14:tracePt t="47061" x="4537075" y="4445000"/>
          <p14:tracePt t="47089" x="4537075" y="4435475"/>
          <p14:tracePt t="47093" x="4537075" y="4427538"/>
          <p14:tracePt t="47097" x="4537075" y="4419600"/>
          <p14:tracePt t="47101" x="4545013" y="4410075"/>
          <p14:tracePt t="47105" x="4545013" y="4402138"/>
          <p14:tracePt t="47117" x="4545013" y="4384675"/>
          <p14:tracePt t="47123" x="4545013" y="4376738"/>
          <p14:tracePt t="49233" x="4545013" y="4368800"/>
          <p14:tracePt t="49235" x="4545013" y="4359275"/>
          <p14:tracePt t="49240" x="4545013" y="4351338"/>
          <p14:tracePt t="49244" x="4562475" y="4325938"/>
          <p14:tracePt t="49248" x="4570413" y="4316413"/>
          <p14:tracePt t="49252" x="4605338" y="4308475"/>
          <p14:tracePt t="49256" x="4646613" y="4283075"/>
          <p14:tracePt t="49260" x="4699000" y="4257675"/>
          <p14:tracePt t="49265" x="4740275" y="4232275"/>
          <p14:tracePt t="49267" x="4791075" y="4206875"/>
          <p14:tracePt t="49271" x="4851400" y="4156075"/>
          <p14:tracePt t="49275" x="4884738" y="4130675"/>
          <p14:tracePt t="49280" x="4910138" y="4095750"/>
          <p14:tracePt t="49283" x="4935538" y="4070350"/>
          <p14:tracePt t="49287" x="4962525" y="4044950"/>
          <p14:tracePt t="49291" x="4962525" y="4037013"/>
          <p14:tracePt t="49296" x="4970463" y="4027488"/>
          <p14:tracePt t="49299" x="4970463" y="4019550"/>
          <p14:tracePt t="49303" x="4970463" y="3994150"/>
          <p14:tracePt t="49307" x="4970463" y="3976688"/>
          <p14:tracePt t="49312" x="4970463" y="3951288"/>
          <p14:tracePt t="49316" x="4970463" y="3917950"/>
          <p14:tracePt t="49320" x="4970463" y="3883025"/>
          <p14:tracePt t="49324" x="4970463" y="3841750"/>
          <p14:tracePt t="49328" x="4970463" y="3790950"/>
          <p14:tracePt t="49332" x="4970463" y="3738563"/>
          <p14:tracePt t="49336" x="4970463" y="3705225"/>
          <p14:tracePt t="49340" x="4970463" y="3654425"/>
          <p14:tracePt t="49345" x="4970463" y="3552825"/>
          <p14:tracePt t="49347" x="4987925" y="3433763"/>
          <p14:tracePt t="49352" x="4987925" y="3322638"/>
          <p14:tracePt t="49356" x="5003800" y="3178175"/>
          <p14:tracePt t="49360" x="5038725" y="3084513"/>
          <p14:tracePt t="49364" x="5038725" y="3033713"/>
          <p14:tracePt t="49368" x="5054600" y="2965450"/>
          <p14:tracePt t="49372" x="5072063" y="2889250"/>
          <p14:tracePt t="49376" x="5080000" y="2813050"/>
          <p14:tracePt t="49380" x="5097463" y="2744788"/>
          <p14:tracePt t="49384" x="5097463" y="2668588"/>
          <p14:tracePt t="49388" x="5122863" y="2617788"/>
          <p14:tracePt t="49392" x="5140325" y="2541588"/>
          <p14:tracePt t="49397" x="5157788" y="2489200"/>
          <p14:tracePt t="49400" x="5183188" y="2430463"/>
          <p14:tracePt t="49404" x="5191125" y="2379663"/>
          <p14:tracePt t="49408" x="5208588" y="2328863"/>
          <p14:tracePt t="49411" x="5224463" y="2278063"/>
          <p14:tracePt t="49415" x="5233988" y="2235200"/>
          <p14:tracePt t="49420" x="5241925" y="2200275"/>
          <p14:tracePt t="49424" x="5259388" y="2166938"/>
          <p14:tracePt t="49428" x="5267325" y="2141538"/>
          <p14:tracePt t="49432" x="5284788" y="2116138"/>
          <p14:tracePt t="49436" x="5284788" y="2108200"/>
          <p14:tracePt t="49440" x="5292725" y="2098675"/>
          <p14:tracePt t="49445" x="5292725" y="2090738"/>
          <p14:tracePt t="49452" x="5302250" y="2082800"/>
          <p14:tracePt t="49456" x="5310188" y="2055813"/>
          <p14:tracePt t="49460" x="5327650" y="2030413"/>
          <p14:tracePt t="49464" x="5343525" y="2005013"/>
          <p14:tracePt t="49468" x="5368925" y="1989138"/>
          <p14:tracePt t="49472" x="5394325" y="1963738"/>
          <p14:tracePt t="49476" x="5421313" y="1938338"/>
          <p14:tracePt t="49480" x="5446713" y="1911350"/>
          <p14:tracePt t="49484" x="5454650" y="1885950"/>
          <p14:tracePt t="49488" x="5480050" y="1860550"/>
          <p14:tracePt t="49492" x="5480050" y="1844675"/>
          <p14:tracePt t="49497" x="5487988" y="1819275"/>
          <p14:tracePt t="49500" x="5513388" y="1793875"/>
          <p14:tracePt t="49504" x="5513388" y="1784350"/>
          <p14:tracePt t="49508" x="5522913" y="1776413"/>
          <p14:tracePt t="49512" x="5538788" y="1766888"/>
          <p14:tracePt t="49520" x="5538788" y="1758950"/>
          <p14:tracePt t="49528" x="5548313" y="1758950"/>
          <p14:tracePt t="49532" x="5556250" y="1751013"/>
          <p14:tracePt t="49536" x="5556250" y="1741488"/>
          <p14:tracePt t="49540" x="5573713" y="1725613"/>
          <p14:tracePt t="49544" x="5591175" y="1708150"/>
          <p14:tracePt t="49548" x="5607050" y="1682750"/>
          <p14:tracePt t="49552" x="5632450" y="1657350"/>
          <p14:tracePt t="49556" x="5657850" y="1614488"/>
          <p14:tracePt t="49560" x="5700713" y="1581150"/>
          <p14:tracePt t="49564" x="5743575" y="1538288"/>
          <p14:tracePt t="49568" x="5776913" y="1495425"/>
          <p14:tracePt t="49572" x="5837238" y="1452563"/>
          <p14:tracePt t="49576" x="5880100" y="1419225"/>
          <p14:tracePt t="49581" x="5956300" y="1368425"/>
          <p14:tracePt t="49584" x="6032500" y="1317625"/>
          <p14:tracePt t="49588" x="6116638" y="1274763"/>
          <p14:tracePt t="49592" x="6194425" y="1223963"/>
          <p14:tracePt t="49596" x="6235700" y="1189038"/>
          <p14:tracePt t="49599" x="6270625" y="1163638"/>
          <p14:tracePt t="49604" x="6311900" y="1122363"/>
          <p14:tracePt t="49608" x="6338888" y="1096963"/>
          <p14:tracePt t="49613" x="6364288" y="1069975"/>
          <p14:tracePt t="49617" x="6397625" y="1062038"/>
          <p14:tracePt t="49620" x="6423025" y="1036638"/>
          <p14:tracePt t="49623" x="6430963" y="1011238"/>
          <p14:tracePt t="49628" x="6456363" y="985838"/>
          <p14:tracePt t="49631" x="6465888" y="968375"/>
          <p14:tracePt t="49636" x="6483350" y="942975"/>
          <p14:tracePt t="49640" x="6491288" y="935038"/>
          <p14:tracePt t="49645" x="6499225" y="909638"/>
          <p14:tracePt t="49648" x="6508750" y="900113"/>
          <p14:tracePt t="49651" x="6524625" y="884238"/>
          <p14:tracePt t="49656" x="6534150" y="874713"/>
          <p14:tracePt t="49660" x="6534150" y="858838"/>
          <p14:tracePt t="49664" x="6542088" y="841375"/>
          <p14:tracePt t="49668" x="6542088" y="833438"/>
          <p14:tracePt t="49671" x="6550025" y="833438"/>
          <p14:tracePt t="49676" x="6550025" y="823913"/>
          <p14:tracePt t="49684" x="6559550" y="808038"/>
          <p14:tracePt t="49696" x="6559550" y="798513"/>
          <p14:tracePt t="49699" x="6559550" y="790575"/>
          <p14:tracePt t="49708" x="6559550" y="773113"/>
          <p14:tracePt t="49712" x="6567488" y="765175"/>
          <p14:tracePt t="49716" x="6567488" y="747713"/>
          <p14:tracePt t="49720" x="6567488" y="730250"/>
          <p14:tracePt t="49724" x="6575425" y="722313"/>
          <p14:tracePt t="49728" x="6592888" y="696913"/>
          <p14:tracePt t="49731" x="6592888" y="679450"/>
          <p14:tracePt t="49736" x="6600825" y="671513"/>
          <p14:tracePt t="49740" x="6610350" y="646113"/>
          <p14:tracePt t="49744" x="6618288" y="620713"/>
          <p14:tracePt t="49748" x="6635750" y="585788"/>
          <p14:tracePt t="49752" x="6643688" y="560388"/>
          <p14:tracePt t="49756" x="6661150" y="527050"/>
          <p14:tracePt t="49760" x="6669088" y="501650"/>
          <p14:tracePt t="49764" x="6686550" y="484188"/>
          <p14:tracePt t="50712" x="7213600" y="519113"/>
          <p14:tracePt t="50716" x="7229475" y="569913"/>
          <p14:tracePt t="50720" x="7264400" y="688975"/>
          <p14:tracePt t="50724" x="7297738" y="823913"/>
          <p14:tracePt t="50728" x="7348538" y="1011238"/>
          <p14:tracePt t="50731" x="7391400" y="1216025"/>
          <p14:tracePt t="50736" x="7426325" y="1401763"/>
          <p14:tracePt t="50740" x="7485063" y="1563688"/>
          <p14:tracePt t="50744" x="7518400" y="1733550"/>
          <p14:tracePt t="50747" x="7553325" y="1895475"/>
          <p14:tracePt t="50752" x="7604125" y="2055813"/>
          <p14:tracePt t="50756" x="7629525" y="2217738"/>
          <p14:tracePt t="50761" x="7662863" y="2379663"/>
          <p14:tracePt t="50764" x="7680325" y="2516188"/>
          <p14:tracePt t="50768" x="7697788" y="2660650"/>
          <p14:tracePt t="50772" x="7715250" y="2795588"/>
          <p14:tracePt t="50776" x="7731125" y="2932113"/>
          <p14:tracePt t="50780" x="7748588" y="3033713"/>
          <p14:tracePt t="50784" x="7766050" y="3144838"/>
          <p14:tracePt t="50788" x="7781925" y="3238500"/>
          <p14:tracePt t="50792" x="7781925" y="3314700"/>
          <p14:tracePt t="50796" x="7791450" y="3382963"/>
          <p14:tracePt t="50800" x="7791450" y="3433763"/>
          <p14:tracePt t="50804" x="7791450" y="3484563"/>
          <p14:tracePt t="50808" x="7791450" y="3535363"/>
          <p14:tracePt t="50812" x="7791450" y="3578225"/>
          <p14:tracePt t="50816" x="7791450" y="3594100"/>
          <p14:tracePt t="50820" x="7791450" y="3619500"/>
          <p14:tracePt t="50824" x="7791450" y="3629025"/>
          <p14:tracePt t="50828" x="7791450" y="3636963"/>
          <p14:tracePt t="50832" x="7791450" y="3646488"/>
          <p14:tracePt t="50836" x="7781925" y="3654425"/>
          <p14:tracePt t="50840" x="7781925" y="3662363"/>
          <p14:tracePt t="50844" x="7781925" y="3679825"/>
          <p14:tracePt t="50848" x="7773988" y="3687763"/>
          <p14:tracePt t="50851" x="7766050" y="3697288"/>
          <p14:tracePt t="50861" x="7756525" y="3705225"/>
          <p14:tracePt t="50864" x="7756525" y="3713163"/>
          <p14:tracePt t="50868" x="7748588" y="3713163"/>
          <p14:tracePt t="50872" x="7731125" y="3722688"/>
          <p14:tracePt t="50876" x="7731125" y="3730625"/>
          <p14:tracePt t="50880" x="7723188" y="3730625"/>
          <p14:tracePt t="50898" x="7697788" y="3763963"/>
          <p14:tracePt t="50904" x="7697788" y="3773488"/>
          <p14:tracePt t="50908" x="7688263" y="3773488"/>
          <p14:tracePt t="50912" x="7680325" y="3781425"/>
          <p14:tracePt t="50921" x="7680325" y="3790950"/>
          <p14:tracePt t="50923" x="7662863" y="3790950"/>
          <p14:tracePt t="50936" x="7662863" y="3798888"/>
          <p14:tracePt t="50960" x="7654925" y="3798888"/>
          <p14:tracePt t="50968" x="7646988" y="3816350"/>
          <p14:tracePt t="50976" x="7646988" y="3824288"/>
          <p14:tracePt t="51024" x="7637463" y="3824288"/>
          <p14:tracePt t="51028" x="7629525" y="3824288"/>
          <p14:tracePt t="51033" x="7612063" y="3824288"/>
          <p14:tracePt t="51036" x="7586663" y="3824288"/>
          <p14:tracePt t="51040" x="7535863" y="3824288"/>
          <p14:tracePt t="51046" x="7485063" y="3832225"/>
          <p14:tracePt t="51048" x="7442200" y="3849688"/>
          <p14:tracePt t="51052" x="7391400" y="3849688"/>
          <p14:tracePt t="51055" x="7340600" y="3857625"/>
          <p14:tracePt t="51061" x="7307263" y="3875088"/>
          <p14:tracePt t="51064" x="7178675" y="3875088"/>
          <p14:tracePt t="51068" x="7069138" y="3892550"/>
          <p14:tracePt t="51072" x="6907213" y="3908425"/>
          <p14:tracePt t="51076" x="6770688" y="3925888"/>
          <p14:tracePt t="51080" x="6719888" y="3925888"/>
          <p14:tracePt t="51084" x="6643688" y="3935413"/>
          <p14:tracePt t="51088" x="6610350" y="3935413"/>
          <p14:tracePt t="51091" x="6575425" y="3935413"/>
          <p14:tracePt t="51096" x="6534150" y="3935413"/>
          <p14:tracePt t="51100" x="6499225" y="3935413"/>
          <p14:tracePt t="51104" x="6483350" y="3935413"/>
          <p14:tracePt t="51108" x="6456363" y="3935413"/>
          <p14:tracePt t="51113" x="6448425" y="3935413"/>
          <p14:tracePt t="51116" x="6430963" y="3935413"/>
          <p14:tracePt t="51120" x="6415088" y="3935413"/>
          <p14:tracePt t="51124" x="6405563" y="3935413"/>
          <p14:tracePt t="52760" x="6423025" y="3951288"/>
          <p14:tracePt t="52772" x="6423025" y="3960813"/>
          <p14:tracePt t="52797" x="6423025" y="3968750"/>
          <p14:tracePt t="52802" x="6423025" y="3976688"/>
          <p14:tracePt t="52805" x="6423025" y="3986213"/>
          <p14:tracePt t="52809" x="6423025" y="4011613"/>
          <p14:tracePt t="52812" x="6423025" y="4027488"/>
          <p14:tracePt t="52816" x="6423025" y="4052888"/>
          <p14:tracePt t="52820" x="6423025" y="4087813"/>
          <p14:tracePt t="52824" x="6423025" y="4121150"/>
          <p14:tracePt t="52827" x="6423025" y="4156075"/>
          <p14:tracePt t="52832" x="6423025" y="4197350"/>
          <p14:tracePt t="52835" x="6423025" y="4232275"/>
          <p14:tracePt t="52840" x="6423025" y="4265613"/>
          <p14:tracePt t="52844" x="6423025" y="4308475"/>
          <p14:tracePt t="52847" x="6423025" y="4359275"/>
          <p14:tracePt t="52852" x="6423025" y="4376738"/>
          <p14:tracePt t="52856" x="6423025" y="4410075"/>
          <p14:tracePt t="52861" x="6423025" y="4452938"/>
          <p14:tracePt t="52864" x="6423025" y="4470400"/>
          <p14:tracePt t="52868" x="6423025" y="4495800"/>
          <p14:tracePt t="52872" x="6423025" y="4513263"/>
          <p14:tracePt t="52876" x="6423025" y="4521200"/>
          <p14:tracePt t="52897" x="6423025" y="4564063"/>
          <p14:tracePt t="52900" x="6423025" y="4572000"/>
          <p14:tracePt t="52904" x="6423025" y="4579938"/>
          <p14:tracePt t="52912" x="6430963" y="4589463"/>
          <p14:tracePt t="52927" x="6440488" y="4605338"/>
          <p14:tracePt t="53021" x="6448425" y="4614863"/>
          <p14:tracePt t="53084" x="6448425" y="4597400"/>
          <p14:tracePt t="53089" x="6456363" y="4589463"/>
          <p14:tracePt t="53100" x="6465888" y="4579938"/>
          <p14:tracePt t="53110" x="6465888" y="4572000"/>
          <p14:tracePt t="53117" x="6465888" y="4564063"/>
          <p14:tracePt t="53128" x="6465888" y="4554538"/>
          <p14:tracePt t="53289" x="6465888" y="4546600"/>
          <p14:tracePt t="53297" x="6465888" y="4529138"/>
          <p14:tracePt t="53364" x="6465888" y="4521200"/>
          <p14:tracePt t="53550" x="6465888" y="4538663"/>
          <p14:tracePt t="53556" x="6465888" y="4546600"/>
          <p14:tracePt t="53561" x="6465888" y="4554538"/>
          <p14:tracePt t="53564" x="6465888" y="4564063"/>
          <p14:tracePt t="53571" x="6465888" y="4572000"/>
          <p14:tracePt t="53580" x="6465888" y="4579938"/>
          <p14:tracePt t="53583" x="6465888" y="4605338"/>
          <p14:tracePt t="53587" x="6465888" y="4622800"/>
          <p14:tracePt t="53591" x="6465888" y="4630738"/>
          <p14:tracePt t="53596" x="6465888" y="4657725"/>
          <p14:tracePt t="53599" x="6473825" y="4665663"/>
          <p14:tracePt t="53604" x="6491288" y="4683125"/>
          <p14:tracePt t="53607" x="6491288" y="4699000"/>
          <p14:tracePt t="53613" x="6508750" y="4716463"/>
          <p14:tracePt t="53616" x="6508750" y="4741863"/>
          <p14:tracePt t="53619" x="6524625" y="4759325"/>
          <p14:tracePt t="53623" x="6534150" y="4784725"/>
          <p14:tracePt t="53627" x="6542088" y="4792663"/>
          <p14:tracePt t="53632" x="6550025" y="4818063"/>
          <p14:tracePt t="53636" x="6550025" y="4827588"/>
          <p14:tracePt t="53640" x="6559550" y="4835525"/>
          <p14:tracePt t="53642" x="6559550" y="4843463"/>
          <p14:tracePt t="53648" x="6575425" y="4852988"/>
          <p14:tracePt t="53652" x="6575425" y="4860925"/>
          <p14:tracePt t="53656" x="6584950" y="4878388"/>
          <p14:tracePt t="53658" x="6584950" y="4886325"/>
          <p14:tracePt t="53663" x="6592888" y="4886325"/>
          <p14:tracePt t="53668" x="6592888" y="4894263"/>
          <p14:tracePt t="53676" x="6592888" y="4903788"/>
          <p14:tracePt t="53680" x="6600825" y="4903788"/>
          <p14:tracePt t="53688" x="6600825" y="4911725"/>
          <p14:tracePt t="54231" x="6600825" y="4919663"/>
          <p14:tracePt t="54235" x="6600825" y="4929188"/>
          <p14:tracePt t="54240" x="6610350" y="4946650"/>
          <p14:tracePt t="54243" x="6610350" y="4954588"/>
          <p14:tracePt t="54246" x="6610350" y="4962525"/>
          <p14:tracePt t="54250" x="6618288" y="4972050"/>
          <p14:tracePt t="54258" x="6618288" y="4979988"/>
          <p14:tracePt t="54262" x="6618288" y="4987925"/>
          <p14:tracePt t="54266" x="6618288" y="4997450"/>
          <p14:tracePt t="54270" x="6618288" y="5022850"/>
          <p14:tracePt t="54273" x="6618288" y="5030788"/>
          <p14:tracePt t="54278" x="6618288" y="5048250"/>
          <p14:tracePt t="54282" x="6635750" y="5073650"/>
          <p14:tracePt t="54285" x="6643688" y="5099050"/>
          <p14:tracePt t="54290" x="6653213" y="5132388"/>
          <p14:tracePt t="54294" x="6669088" y="5157788"/>
          <p14:tracePt t="54297" x="6678613" y="5192713"/>
          <p14:tracePt t="54301" x="6694488" y="5218113"/>
          <p14:tracePt t="54305" x="6704013" y="5260975"/>
          <p14:tracePt t="54309" x="6719888" y="5294313"/>
          <p14:tracePt t="54313" x="6737350" y="5319713"/>
          <p14:tracePt t="54317" x="6754813" y="5353050"/>
          <p14:tracePt t="54321" x="6754813" y="5380038"/>
          <p14:tracePt t="54325" x="6762750" y="5395913"/>
          <p14:tracePt t="54329" x="6780213" y="5421313"/>
          <p14:tracePt t="54333" x="6788150" y="5446713"/>
          <p14:tracePt t="54338" x="6788150" y="5456238"/>
          <p14:tracePt t="54343" x="6797675" y="5464175"/>
          <p14:tracePt t="54346" x="6797675" y="5472113"/>
          <p14:tracePt t="54353" x="6797675" y="5481638"/>
          <p14:tracePt t="54358" x="6797675" y="5497513"/>
          <p14:tracePt t="54362" x="6797675" y="5507038"/>
          <p14:tracePt t="54369" x="6805613" y="5514975"/>
          <p14:tracePt t="54530" x="6805613" y="5524500"/>
          <p14:tracePt t="54550" x="6797675" y="5524500"/>
          <p14:tracePt t="54563" x="6788150" y="5524500"/>
          <p14:tracePt t="54579" x="6788150" y="5514975"/>
          <p14:tracePt t="54586" x="6788150" y="5507038"/>
          <p14:tracePt t="54594" x="6780213" y="5489575"/>
          <p14:tracePt t="54598" x="6780213" y="5481638"/>
          <p14:tracePt t="54602" x="6770688" y="5472113"/>
          <p14:tracePt t="54611" x="6770688" y="5464175"/>
          <p14:tracePt t="54622" x="6770688" y="5456238"/>
          <p14:tracePt t="54626" x="6770688" y="5446713"/>
          <p14:tracePt t="54633" x="6770688" y="5438775"/>
          <p14:tracePt t="54638" x="6770688" y="5421313"/>
          <p14:tracePt t="54646" x="6770688" y="5413375"/>
          <p14:tracePt t="54649" x="6770688" y="5405438"/>
          <p14:tracePt t="54658" x="6754813" y="5395913"/>
          <p14:tracePt t="54665" x="6754813" y="5387975"/>
          <p14:tracePt t="54678" x="6754813" y="5380038"/>
          <p14:tracePt t="54726" x="6754813" y="5370513"/>
          <p14:tracePt t="54734" x="6754813" y="5362575"/>
          <p14:tracePt t="54739" x="6754813" y="5345113"/>
          <p14:tracePt t="54746" x="6754813" y="5337175"/>
          <p14:tracePt t="54753" x="6754813" y="5327650"/>
          <p14:tracePt t="54758" x="6754813" y="5319713"/>
          <p14:tracePt t="54774" x="6754813" y="5311775"/>
          <p14:tracePt t="54782" x="6754813" y="5302250"/>
          <p14:tracePt t="54786" x="6754813" y="5294313"/>
          <p14:tracePt t="54798" x="6754813" y="5276850"/>
          <p14:tracePt t="54806" x="6754813" y="5268913"/>
          <p14:tracePt t="54818" x="6754813" y="5260975"/>
          <p14:tracePt t="54830" x="6754813" y="5251450"/>
          <p14:tracePt t="54834" x="6754813" y="5243513"/>
          <p14:tracePt t="54850" x="6754813" y="5235575"/>
          <p14:tracePt t="54866" x="6754813" y="5226050"/>
          <p14:tracePt t="54874" x="6754813" y="5208588"/>
          <p14:tracePt t="54894" x="6754813" y="5200650"/>
          <p14:tracePt t="54898" x="6754813" y="5192713"/>
          <p14:tracePt t="54910" x="6762750" y="5183188"/>
          <p14:tracePt t="54922" x="6770688" y="5183188"/>
          <p14:tracePt t="54926" x="6770688" y="5175250"/>
          <p14:tracePt t="54934" x="6770688" y="5167313"/>
          <p14:tracePt t="54942" x="6780213" y="5167313"/>
          <p14:tracePt t="54970" x="6780213" y="5157788"/>
          <p14:tracePt t="54982" x="6780213" y="5141913"/>
          <p14:tracePt t="55002" x="6780213" y="5132388"/>
          <p14:tracePt t="55014" x="6788150" y="5132388"/>
          <p14:tracePt t="55018" x="6788150" y="5124450"/>
          <p14:tracePt t="55030" x="6797675" y="5124450"/>
          <p14:tracePt t="55049" x="6797675" y="5116513"/>
          <p14:tracePt t="55062" x="6797675" y="5106988"/>
          <p14:tracePt t="55070" x="6797675" y="5099050"/>
          <p14:tracePt t="55079" x="6797675" y="5091113"/>
          <p14:tracePt t="55086" x="6805613" y="5091113"/>
          <p14:tracePt t="55089" x="6805613" y="5081588"/>
          <p14:tracePt t="55099" x="6805613" y="5064125"/>
          <p14:tracePt t="55101" x="6805613" y="5056188"/>
          <p14:tracePt t="55111" x="6805613" y="5048250"/>
          <p14:tracePt t="55115" x="6805613" y="5038725"/>
          <p14:tracePt t="55138" x="6805613" y="5030788"/>
          <p14:tracePt t="55146" x="6813550" y="5022850"/>
          <p14:tracePt t="55154" x="6831013" y="5022850"/>
          <p14:tracePt t="55252" x="6831013" y="5056188"/>
          <p14:tracePt t="55255" x="6831013" y="5091113"/>
          <p14:tracePt t="55260" x="6831013" y="5157788"/>
          <p14:tracePt t="55263" x="6831013" y="5226050"/>
          <p14:tracePt t="55267" x="6831013" y="5294313"/>
          <p14:tracePt t="55270" x="6831013" y="5387975"/>
          <p14:tracePt t="55274" x="6831013" y="5481638"/>
          <p14:tracePt t="55277" x="6831013" y="5549900"/>
          <p14:tracePt t="55282" x="6831013" y="5641975"/>
          <p14:tracePt t="55286" x="6831013" y="5710238"/>
          <p14:tracePt t="55290" x="6831013" y="5761038"/>
          <p14:tracePt t="55294" x="6831013" y="5829300"/>
          <p14:tracePt t="55298" x="6831013" y="5872163"/>
          <p14:tracePt t="55302" x="6831013" y="5905500"/>
          <p14:tracePt t="55306" x="6831013" y="5915025"/>
          <p14:tracePt t="55310" x="6831013" y="5940425"/>
          <p14:tracePt t="55314" x="6831013" y="5948363"/>
          <p14:tracePt t="55322" x="6831013" y="5957888"/>
          <p14:tracePt t="55435" x="6831013" y="5948363"/>
          <p14:tracePt t="55440" x="6831013" y="5932488"/>
          <p14:tracePt t="55444" x="6831013" y="5915025"/>
          <p14:tracePt t="55446" x="6831013" y="5889625"/>
          <p14:tracePt t="55450" x="6831013" y="5872163"/>
          <p14:tracePt t="55455" x="6831013" y="5846763"/>
          <p14:tracePt t="55460" x="6831013" y="5795963"/>
          <p14:tracePt t="55464" x="6823075" y="5761038"/>
          <p14:tracePt t="55466" x="6813550" y="5710238"/>
          <p14:tracePt t="55469" x="6797675" y="5634038"/>
          <p14:tracePt t="55474" x="6780213" y="5600700"/>
          <p14:tracePt t="55478" x="6770688" y="5549900"/>
          <p14:tracePt t="55482" x="6770688" y="5497513"/>
          <p14:tracePt t="55486" x="6754813" y="5438775"/>
          <p14:tracePt t="55489" x="6754813" y="5405438"/>
          <p14:tracePt t="55493" x="6745288" y="5370513"/>
          <p14:tracePt t="55498" x="6745288" y="5345113"/>
          <p14:tracePt t="55502" x="6745288" y="5327650"/>
          <p14:tracePt t="55506" x="6745288" y="5302250"/>
          <p14:tracePt t="55511" x="6745288" y="5286375"/>
          <p14:tracePt t="55514" x="6745288" y="5268913"/>
          <p14:tracePt t="55518" x="6745288" y="5251450"/>
          <p14:tracePt t="55522" x="6745288" y="5243513"/>
          <p14:tracePt t="55526" x="6745288" y="5235575"/>
          <p14:tracePt t="55530" x="6745288" y="5208588"/>
          <p14:tracePt t="55537" x="6745288" y="5200650"/>
          <p14:tracePt t="55542" x="6745288" y="5192713"/>
          <p14:tracePt t="55766" x="6745288" y="5183188"/>
          <p14:tracePt t="55778" x="6754813" y="5183188"/>
          <p14:tracePt t="55782" x="6762750" y="5175250"/>
          <p14:tracePt t="55786" x="6788150" y="5175250"/>
          <p14:tracePt t="55790" x="6805613" y="5157788"/>
          <p14:tracePt t="55793" x="6848475" y="5157788"/>
          <p14:tracePt t="55798" x="6881813" y="5157788"/>
          <p14:tracePt t="55802" x="6915150" y="5157788"/>
          <p14:tracePt t="55806" x="6967538" y="5157788"/>
          <p14:tracePt t="55810" x="7018338" y="5157788"/>
          <p14:tracePt t="55814" x="7119938" y="5157788"/>
          <p14:tracePt t="55818" x="7239000" y="5141913"/>
          <p14:tracePt t="55822" x="7400925" y="5141913"/>
          <p14:tracePt t="55826" x="7561263" y="5141913"/>
          <p14:tracePt t="55830" x="7697788" y="5141913"/>
          <p14:tracePt t="55834" x="7832725" y="5141913"/>
          <p14:tracePt t="55837" x="7986713" y="5141913"/>
          <p14:tracePt t="55842" x="8121650" y="5141913"/>
          <p14:tracePt t="55846" x="8283575" y="5141913"/>
          <p14:tracePt t="55850" x="8445500" y="5141913"/>
          <p14:tracePt t="55854" x="8580438" y="5141913"/>
          <p14:tracePt t="55859" x="8716963" y="5141913"/>
          <p14:tracePt t="55862" x="8853488" y="5141913"/>
          <p14:tracePt t="55866" x="8972550" y="5149850"/>
          <p14:tracePt t="55870" x="9056688" y="5149850"/>
          <p14:tracePt t="55874" x="9158288" y="5167313"/>
          <p14:tracePt t="55877" x="9226550" y="5167313"/>
          <p14:tracePt t="55894" x="9388475" y="5167313"/>
          <p14:tracePt t="55898" x="9405938" y="5167313"/>
          <p14:tracePt t="55902" x="9431338" y="5167313"/>
          <p14:tracePt t="55906" x="9439275" y="5167313"/>
          <p14:tracePt t="55911" x="9456738" y="5167313"/>
          <p14:tracePt t="55914" x="9464675" y="5167313"/>
          <p14:tracePt t="55919" x="9490075" y="5167313"/>
          <p14:tracePt t="55921" x="9498013" y="5167313"/>
          <p14:tracePt t="55926" x="9507538" y="5167313"/>
          <p14:tracePt t="55930" x="9515475" y="5167313"/>
          <p14:tracePt t="55934" x="9540875" y="5167313"/>
          <p14:tracePt t="55938" x="9558338" y="5167313"/>
          <p14:tracePt t="55942" x="9583738" y="5167313"/>
          <p14:tracePt t="55946" x="9617075" y="5167313"/>
          <p14:tracePt t="55950" x="9652000" y="5167313"/>
          <p14:tracePt t="55954" x="9694863" y="5167313"/>
          <p14:tracePt t="55958" x="9728200" y="5167313"/>
          <p14:tracePt t="55962" x="9779000" y="5167313"/>
          <p14:tracePt t="55966" x="9829800" y="5167313"/>
          <p14:tracePt t="55970" x="9880600" y="5167313"/>
          <p14:tracePt t="55974" x="9915525" y="5167313"/>
          <p14:tracePt t="55978" x="9999663" y="5167313"/>
          <p14:tracePt t="55982" x="10093325" y="5167313"/>
          <p14:tracePt t="55986" x="10212388" y="5183188"/>
          <p14:tracePt t="55990" x="10323513" y="5183188"/>
          <p14:tracePt t="55993" x="10399713" y="5200650"/>
          <p14:tracePt t="55997" x="10475913" y="5218113"/>
          <p14:tracePt t="56001" x="10544175" y="5218113"/>
          <p14:tracePt t="56006" x="10620375" y="5226050"/>
          <p14:tracePt t="56010" x="10671175" y="5226050"/>
          <p14:tracePt t="56014" x="10721975" y="5226050"/>
          <p14:tracePt t="56018" x="10756900" y="5226050"/>
          <p14:tracePt t="56022" x="10790238" y="5226050"/>
          <p14:tracePt t="56027" x="10833100" y="5243513"/>
          <p14:tracePt t="56030" x="10866438" y="5251450"/>
          <p14:tracePt t="56034" x="10901363" y="5251450"/>
          <p14:tracePt t="56038" x="10926763" y="5268913"/>
          <p14:tracePt t="56042" x="10934700" y="5268913"/>
          <p14:tracePt t="56046" x="10952163" y="5268913"/>
          <p14:tracePt t="56050" x="10968038" y="5268913"/>
          <p14:tracePt t="56054" x="10977563" y="5268913"/>
          <p14:tracePt t="56058" x="10985500" y="5268913"/>
          <p14:tracePt t="56062" x="10993438" y="5268913"/>
          <p14:tracePt t="56070" x="11002963" y="5268913"/>
          <p14:tracePt t="56114" x="11010900" y="5276850"/>
          <p14:tracePt t="56122" x="11018838" y="5286375"/>
          <p14:tracePt t="56150" x="11036300" y="5286375"/>
          <p14:tracePt t="56158" x="11044238" y="5286375"/>
          <p14:tracePt t="56166" x="11053763" y="5286375"/>
          <p14:tracePt t="56182" x="11061700" y="5286375"/>
          <p14:tracePt t="56198" x="11071225" y="5286375"/>
          <p14:tracePt t="56383" x="11079163" y="5286375"/>
          <p14:tracePt t="56391" x="11087100" y="5286375"/>
          <p14:tracePt t="56470" x="11104563" y="5286375"/>
          <p14:tracePt t="56482" x="11112500" y="5286375"/>
          <p14:tracePt t="56489" x="11112500" y="5294313"/>
          <p14:tracePt t="56498" x="11112500" y="5302250"/>
          <p14:tracePt t="56502" x="11112500" y="5311775"/>
          <p14:tracePt t="56510" x="11112500" y="5327650"/>
          <p14:tracePt t="56513" x="11112500" y="5337175"/>
          <p14:tracePt t="56518" x="11112500" y="5345113"/>
          <p14:tracePt t="56521" x="11122025" y="5353050"/>
          <p14:tracePt t="56530" x="11122025" y="5362575"/>
          <p14:tracePt t="56534" x="11129963" y="5370513"/>
          <p14:tracePt t="56542" x="11129963" y="5380038"/>
          <p14:tracePt t="56546" x="11137900" y="5395913"/>
          <p14:tracePt t="56554" x="11137900" y="5405438"/>
          <p14:tracePt t="56558" x="11137900" y="5413375"/>
          <p14:tracePt t="56566" x="11137900" y="5421313"/>
          <p14:tracePt t="56582" x="11137900" y="5430838"/>
          <p14:tracePt t="56597" x="11137900" y="5438775"/>
          <p14:tracePt t="56606" x="11137900" y="5446713"/>
          <p14:tracePt t="56638" x="11137900" y="5456238"/>
          <p14:tracePt t="59042" x="11137900" y="5472113"/>
          <p14:tracePt t="59207" x="11129963" y="5472113"/>
          <p14:tracePt t="59227" x="11122025" y="5464175"/>
          <p14:tracePt t="59234" x="11112500" y="5456238"/>
          <p14:tracePt t="59243" x="11096625" y="5446713"/>
          <p14:tracePt t="59262" x="11087100" y="5438775"/>
          <p14:tracePt t="59270" x="11079163" y="5430838"/>
          <p14:tracePt t="61910" x="11071225" y="5430838"/>
          <p14:tracePt t="62426" x="11061700" y="5430838"/>
          <p14:tracePt t="62432" x="11053763" y="5430838"/>
          <p14:tracePt t="63060" x="11044238" y="5430838"/>
          <p14:tracePt t="63072" x="11028363" y="5430838"/>
          <p14:tracePt t="63077" x="11018838" y="5430838"/>
          <p14:tracePt t="63094" x="11010900" y="5430838"/>
          <p14:tracePt t="63104" x="11010900" y="5438775"/>
          <p14:tracePt t="63109" x="11002963" y="5438775"/>
          <p14:tracePt t="63117" x="10993438" y="5446713"/>
          <p14:tracePt t="63124" x="10985500" y="5456238"/>
          <p14:tracePt t="63132" x="10977563" y="5456238"/>
          <p14:tracePt t="63140" x="10960100" y="5472113"/>
          <p14:tracePt t="63148" x="10952163" y="5472113"/>
          <p14:tracePt t="63152" x="10942638" y="5472113"/>
          <p14:tracePt t="63156" x="10926763" y="5472113"/>
          <p14:tracePt t="63159" x="10901363" y="5481638"/>
          <p14:tracePt t="63163" x="10891838" y="5481638"/>
          <p14:tracePt t="63168" x="10866438" y="5489575"/>
          <p14:tracePt t="63172" x="10848975" y="5489575"/>
          <p14:tracePt t="63176" x="10841038" y="5489575"/>
          <p14:tracePt t="63180" x="10815638" y="5489575"/>
          <p14:tracePt t="63184" x="10807700" y="5489575"/>
          <p14:tracePt t="63193" x="10798175" y="5489575"/>
          <p14:tracePt t="63200" x="10790238" y="5497513"/>
          <p14:tracePt t="63208" x="10782300" y="5497513"/>
          <p14:tracePt t="63212" x="10772775" y="5497513"/>
          <p14:tracePt t="63235" x="10756900" y="5497513"/>
          <p14:tracePt t="63244" x="10747375" y="5497513"/>
          <p14:tracePt t="63276" x="10739438" y="5497513"/>
          <p14:tracePt t="63288" x="10739438" y="5514975"/>
          <p14:tracePt t="63440" x="10729913" y="5514975"/>
          <p14:tracePt t="63453" x="10729913" y="5524500"/>
          <p14:tracePt t="63456" x="10721975" y="5524500"/>
          <p14:tracePt t="63468" x="10714038" y="5524500"/>
          <p14:tracePt t="63478" x="10704513" y="5524500"/>
          <p14:tracePt t="63480" x="10688638" y="5524500"/>
          <p14:tracePt t="63485" x="10679113" y="5524500"/>
          <p14:tracePt t="63488" x="10671175" y="5524500"/>
          <p14:tracePt t="63493" x="10663238" y="5524500"/>
          <p14:tracePt t="63496" x="10653713" y="5524500"/>
          <p14:tracePt t="63504" x="10628313" y="5514975"/>
          <p14:tracePt t="63508" x="10612438" y="5514975"/>
          <p14:tracePt t="63512" x="10602913" y="5514975"/>
          <p14:tracePt t="63516" x="10577513" y="5507038"/>
          <p14:tracePt t="63520" x="10569575" y="5507038"/>
          <p14:tracePt t="63523" x="10552113" y="5507038"/>
          <p14:tracePt t="63528" x="10526713" y="5497513"/>
          <p14:tracePt t="63532" x="10493375" y="5497513"/>
          <p14:tracePt t="63536" x="10467975" y="5481638"/>
          <p14:tracePt t="63540" x="10433050" y="5472113"/>
          <p14:tracePt t="63544" x="10407650" y="5472113"/>
          <p14:tracePt t="63548" x="10374313" y="5464175"/>
          <p14:tracePt t="63552" x="10331450" y="5464175"/>
          <p14:tracePt t="63556" x="10313988" y="5446713"/>
          <p14:tracePt t="63559" x="10288588" y="5438775"/>
          <p14:tracePt t="63564" x="10263188" y="5438775"/>
          <p14:tracePt t="63567" x="10245725" y="5438775"/>
          <p14:tracePt t="63572" x="10237788" y="5438775"/>
          <p14:tracePt t="63576" x="10220325" y="5438775"/>
          <p14:tracePt t="63579" x="10204450" y="5430838"/>
          <p14:tracePt t="63583" x="10194925" y="5430838"/>
          <p14:tracePt t="63588" x="10186988" y="5413375"/>
          <p14:tracePt t="63593" x="10179050" y="5413375"/>
          <p14:tracePt t="63596" x="10161588" y="5413375"/>
          <p14:tracePt t="63600" x="10153650" y="5413375"/>
          <p14:tracePt t="63604" x="10144125" y="5413375"/>
          <p14:tracePt t="63608" x="10136188" y="5413375"/>
          <p14:tracePt t="63616" x="10126663" y="5413375"/>
          <p14:tracePt t="63624" x="10118725" y="5413375"/>
          <p14:tracePt t="63644" x="10110788" y="5413375"/>
          <p14:tracePt t="63708" x="10093325" y="5413375"/>
          <p14:tracePt t="63716" x="10085388" y="5413375"/>
          <p14:tracePt t="63752" x="10075863" y="5413375"/>
          <p14:tracePt t="63760" x="10067925" y="5413375"/>
          <p14:tracePt t="63765" x="10059988" y="5413375"/>
          <p14:tracePt t="63768" x="10050463" y="5413375"/>
          <p14:tracePt t="63772" x="10042525" y="5413375"/>
          <p14:tracePt t="63777" x="10025063" y="5413375"/>
          <p14:tracePt t="63781" x="10017125" y="5413375"/>
          <p14:tracePt t="63784" x="10009188" y="5413375"/>
          <p14:tracePt t="63788" x="9991725" y="5413375"/>
          <p14:tracePt t="63794" x="9966325" y="5413375"/>
          <p14:tracePt t="63796" x="9948863" y="5413375"/>
          <p14:tracePt t="63800" x="9906000" y="5413375"/>
          <p14:tracePt t="63804" x="9872663" y="5413375"/>
          <p14:tracePt t="63808" x="9839325" y="5413375"/>
          <p14:tracePt t="63813" x="9804400" y="5413375"/>
          <p14:tracePt t="63816" x="9753600" y="5413375"/>
          <p14:tracePt t="63820" x="9702800" y="5413375"/>
          <p14:tracePt t="63824" x="9659938" y="5413375"/>
          <p14:tracePt t="63828" x="9609138" y="5413375"/>
          <p14:tracePt t="63832" x="9558338" y="5413375"/>
          <p14:tracePt t="63836" x="9523413" y="5413375"/>
          <p14:tracePt t="63840" x="9421813" y="5413375"/>
          <p14:tracePt t="63844" x="9302750" y="5413375"/>
          <p14:tracePt t="63848" x="9167813" y="5413375"/>
          <p14:tracePt t="63852" x="9056688" y="5413375"/>
          <p14:tracePt t="63856" x="8980488" y="5405438"/>
          <p14:tracePt t="63859" x="8929688" y="5405438"/>
          <p14:tracePt t="63864" x="8861425" y="5387975"/>
          <p14:tracePt t="63868" x="8810625" y="5387975"/>
          <p14:tracePt t="63872" x="8777288" y="5380038"/>
          <p14:tracePt t="63876" x="8734425" y="5362575"/>
          <p14:tracePt t="63879" x="8699500" y="5353050"/>
          <p14:tracePt t="63896" x="8605838" y="5327650"/>
          <p14:tracePt t="63900" x="8580438" y="5319713"/>
          <p14:tracePt t="63904" x="8572500" y="5319713"/>
          <p14:tracePt t="63908" x="8572500" y="5302250"/>
          <p14:tracePt t="63912" x="8555038" y="5294313"/>
          <p14:tracePt t="63920" x="8547100" y="5294313"/>
          <p14:tracePt t="63924" x="8539163" y="5294313"/>
          <p14:tracePt t="63928" x="8521700" y="5286375"/>
          <p14:tracePt t="63936" x="8513763" y="5276850"/>
          <p14:tracePt t="63940" x="8504238" y="5268913"/>
          <p14:tracePt t="63944" x="8496300" y="5268913"/>
          <p14:tracePt t="63948" x="8488363" y="5268913"/>
          <p14:tracePt t="63952" x="8478838" y="5260975"/>
          <p14:tracePt t="63956" x="8470900" y="5251450"/>
          <p14:tracePt t="63959" x="8445500" y="5235575"/>
          <p14:tracePt t="63963" x="8420100" y="5226050"/>
          <p14:tracePt t="63968" x="8402638" y="5218113"/>
          <p14:tracePt t="63972" x="8377238" y="5200650"/>
          <p14:tracePt t="63976" x="8351838" y="5192713"/>
          <p14:tracePt t="63980" x="8326438" y="5167313"/>
          <p14:tracePt t="63985" x="8308975" y="5157788"/>
          <p14:tracePt t="63988" x="8283575" y="5141913"/>
          <p14:tracePt t="63993" x="8250238" y="5141913"/>
          <p14:tracePt t="63997" x="8224838" y="5132388"/>
          <p14:tracePt t="64000" x="8199438" y="5124450"/>
          <p14:tracePt t="64004" x="8164513" y="5124450"/>
          <p14:tracePt t="64008" x="8139113" y="5106988"/>
          <p14:tracePt t="64012" x="8105775" y="5099050"/>
          <p14:tracePt t="64016" x="8080375" y="5081588"/>
          <p14:tracePt t="64020" x="8045450" y="5081588"/>
          <p14:tracePt t="64024" x="8004175" y="5073650"/>
          <p14:tracePt t="64028" x="7969250" y="5056188"/>
          <p14:tracePt t="64032" x="7926388" y="5048250"/>
          <p14:tracePt t="64036" x="7875588" y="5030788"/>
          <p14:tracePt t="64040" x="7842250" y="5022850"/>
          <p14:tracePt t="64044" x="7807325" y="5005388"/>
          <p14:tracePt t="64048" x="7766050" y="4997450"/>
          <p14:tracePt t="64052" x="7731125" y="4997450"/>
          <p14:tracePt t="64056" x="7697788" y="4987925"/>
          <p14:tracePt t="64059" x="7672388" y="4972050"/>
          <p14:tracePt t="64063" x="7637463" y="4972050"/>
          <p14:tracePt t="64068" x="7612063" y="4962525"/>
          <p14:tracePt t="64072" x="7586663" y="4946650"/>
          <p14:tracePt t="64076" x="7561263" y="4937125"/>
          <p14:tracePt t="64079" x="7553325" y="4929188"/>
          <p14:tracePt t="64084" x="7535863" y="4929188"/>
          <p14:tracePt t="64088" x="7510463" y="4919663"/>
          <p14:tracePt t="64093" x="7502525" y="4903788"/>
          <p14:tracePt t="64096" x="7493000" y="4903788"/>
          <p14:tracePt t="64100" x="7467600" y="4894263"/>
          <p14:tracePt t="64104" x="7459663" y="4886325"/>
          <p14:tracePt t="64108" x="7442200" y="4886325"/>
          <p14:tracePt t="64112" x="7434263" y="4878388"/>
          <p14:tracePt t="64116" x="7408863" y="4878388"/>
          <p14:tracePt t="64119" x="7400925" y="4868863"/>
          <p14:tracePt t="64123" x="7391400" y="4860925"/>
          <p14:tracePt t="64128" x="7383463" y="4860925"/>
          <p14:tracePt t="64132" x="7373938" y="4843463"/>
          <p14:tracePt t="64136" x="7358063" y="4835525"/>
          <p14:tracePt t="64140" x="7348538" y="4827588"/>
          <p14:tracePt t="64144" x="7340600" y="4827588"/>
          <p14:tracePt t="64148" x="7332663" y="4818063"/>
          <p14:tracePt t="64152" x="7323138" y="4810125"/>
          <p14:tracePt t="64156" x="7297738" y="4784725"/>
          <p14:tracePt t="64159" x="7289800" y="4775200"/>
          <p14:tracePt t="64168" x="7281863" y="4767263"/>
          <p14:tracePt t="64172" x="7272338" y="4759325"/>
          <p14:tracePt t="64175" x="7264400" y="4749800"/>
          <p14:tracePt t="64180" x="7256463" y="4741863"/>
          <p14:tracePt t="64184" x="7229475" y="4724400"/>
          <p14:tracePt t="64188" x="7221538" y="4724400"/>
          <p14:tracePt t="64192" x="7213600" y="4716463"/>
          <p14:tracePt t="64196" x="7204075" y="4708525"/>
          <p14:tracePt t="64200" x="7196138" y="4708525"/>
          <p14:tracePt t="64203" x="7170738" y="4699000"/>
          <p14:tracePt t="64208" x="7162800" y="4699000"/>
          <p14:tracePt t="64212" x="7137400" y="4691063"/>
          <p14:tracePt t="64216" x="7127875" y="4683125"/>
          <p14:tracePt t="64220" x="7119938" y="4683125"/>
          <p14:tracePt t="64223" x="7102475" y="4665663"/>
          <p14:tracePt t="64228" x="7094538" y="4657725"/>
          <p14:tracePt t="64232" x="7077075" y="4648200"/>
          <p14:tracePt t="64236" x="7069138" y="4648200"/>
          <p14:tracePt t="64240" x="7059613" y="4640263"/>
          <p14:tracePt t="64244" x="7051675" y="4640263"/>
          <p14:tracePt t="64248" x="7043738" y="4630738"/>
          <p14:tracePt t="64252" x="7034213" y="4622800"/>
          <p14:tracePt t="64256" x="7026275" y="4622800"/>
          <p14:tracePt t="64259" x="7008813" y="4605338"/>
          <p14:tracePt t="64264" x="7000875" y="4597400"/>
          <p14:tracePt t="64268" x="6992938" y="4597400"/>
          <p14:tracePt t="64272" x="6983413" y="4597400"/>
          <p14:tracePt t="64276" x="6975475" y="4589463"/>
          <p14:tracePt t="64279" x="6967538" y="4589463"/>
          <p14:tracePt t="64288" x="6958013" y="4589463"/>
          <p14:tracePt t="64293" x="6942138" y="4579938"/>
          <p14:tracePt t="64299" x="6932613" y="4572000"/>
          <p14:tracePt t="64316" x="6924675" y="4564063"/>
          <p14:tracePt t="64329" x="6915150" y="4564063"/>
          <p14:tracePt t="64336" x="6907213" y="4564063"/>
          <p14:tracePt t="64347" x="6899275" y="4564063"/>
          <p14:tracePt t="64372" x="6889750" y="4564063"/>
          <p14:tracePt t="64379" x="6873875" y="4564063"/>
          <p14:tracePt t="64384" x="6864350" y="4564063"/>
          <p14:tracePt t="64396" x="6856413" y="4564063"/>
          <p14:tracePt t="64404" x="6848475" y="4554538"/>
          <p14:tracePt t="64408" x="6831013" y="4554538"/>
          <p14:tracePt t="64412" x="6831013" y="4538663"/>
          <p14:tracePt t="64416" x="6823075" y="4538663"/>
          <p14:tracePt t="64420" x="6805613" y="4538663"/>
          <p14:tracePt t="64424" x="6797675" y="4538663"/>
          <p14:tracePt t="64432" x="6788150" y="4538663"/>
          <p14:tracePt t="64436" x="6780213" y="4538663"/>
          <p14:tracePt t="64448" x="6770688" y="4538663"/>
          <p14:tracePt t="64452" x="6762750" y="4538663"/>
          <p14:tracePt t="64460" x="6754813" y="4538663"/>
          <p14:tracePt t="64492" x="6737350" y="4538663"/>
          <p14:tracePt t="64500" x="6729413" y="4538663"/>
          <p14:tracePt t="65244" x="6719888" y="4538663"/>
          <p14:tracePt t="65257" x="6719888" y="4546600"/>
          <p14:tracePt t="65411" x="6719888" y="4554538"/>
          <p14:tracePt t="65419" x="6719888" y="4564063"/>
          <p14:tracePt t="65439" x="6719888" y="4572000"/>
          <p14:tracePt t="65448" x="6719888" y="4579938"/>
          <p14:tracePt t="65459" x="6719888" y="4589463"/>
          <p14:tracePt t="65500" x="6719888" y="4597400"/>
          <p14:tracePt t="66524" x="6729413" y="4614863"/>
          <p14:tracePt t="66528" x="6729413" y="4605338"/>
          <p14:tracePt t="66533" x="6745288" y="4597400"/>
          <p14:tracePt t="66536" x="6745288" y="4589463"/>
          <p14:tracePt t="66540" x="6762750" y="4554538"/>
          <p14:tracePt t="66544" x="6780213" y="4503738"/>
          <p14:tracePt t="66548" x="6788150" y="4427538"/>
          <p14:tracePt t="66552" x="6831013" y="4265613"/>
          <p14:tracePt t="66556" x="6848475" y="4087813"/>
          <p14:tracePt t="66560" x="6864350" y="3883025"/>
          <p14:tracePt t="66564" x="6899275" y="3697288"/>
          <p14:tracePt t="66568" x="6915150" y="3560763"/>
          <p14:tracePt t="66572" x="6932613" y="3441700"/>
          <p14:tracePt t="66575" x="6932613" y="3330575"/>
          <p14:tracePt t="66579" x="6950075" y="3211513"/>
          <p14:tracePt t="66584" x="6967538" y="3119438"/>
          <p14:tracePt t="66588" x="6983413" y="3041650"/>
          <p14:tracePt t="66592" x="7000875" y="2949575"/>
          <p14:tracePt t="66596" x="7018338" y="2871788"/>
          <p14:tracePt t="66600" x="7018338" y="2805113"/>
          <p14:tracePt t="66604" x="7026275" y="2752725"/>
          <p14:tracePt t="66609" x="7026275" y="2701925"/>
          <p14:tracePt t="66613" x="7043738" y="2625725"/>
          <p14:tracePt t="66616" x="7051675" y="2592388"/>
          <p14:tracePt t="66620" x="7069138" y="2541588"/>
          <p14:tracePt t="66623" x="7077075" y="2498725"/>
          <p14:tracePt t="66628" x="7077075" y="2481263"/>
          <p14:tracePt t="66632" x="7094538" y="2438400"/>
          <p14:tracePt t="66636" x="7102475" y="2422525"/>
          <p14:tracePt t="66640" x="7119938" y="2379663"/>
          <p14:tracePt t="66644" x="7127875" y="2362200"/>
          <p14:tracePt t="66647" x="7127875" y="2336800"/>
          <p14:tracePt t="66651" x="7137400" y="2303463"/>
          <p14:tracePt t="66655" x="7137400" y="2278063"/>
          <p14:tracePt t="66659" x="7137400" y="2243138"/>
          <p14:tracePt t="66664" x="7137400" y="2217738"/>
          <p14:tracePt t="66667" x="7137400" y="2200275"/>
          <p14:tracePt t="66672" x="7137400" y="2192338"/>
          <p14:tracePt t="66675" x="7153275" y="2166938"/>
          <p14:tracePt t="66679" x="7153275" y="2159000"/>
          <p14:tracePt t="66684" x="7153275" y="2133600"/>
          <p14:tracePt t="66688" x="7162800" y="2124075"/>
          <p14:tracePt t="66692" x="7170738" y="2108200"/>
          <p14:tracePt t="66696" x="7170738" y="2098675"/>
          <p14:tracePt t="66700" x="7178675" y="2090738"/>
          <p14:tracePt t="66703" x="7178675" y="2065338"/>
          <p14:tracePt t="66708" x="7188200" y="2039938"/>
          <p14:tracePt t="66712" x="7204075" y="2022475"/>
          <p14:tracePt t="66716" x="7213600" y="1997075"/>
          <p14:tracePt t="66720" x="7229475" y="1963738"/>
          <p14:tracePt t="66723" x="7239000" y="1920875"/>
          <p14:tracePt t="66728" x="7264400" y="1885950"/>
          <p14:tracePt t="66732" x="7281863" y="1844675"/>
          <p14:tracePt t="66735" x="7289800" y="1827213"/>
          <p14:tracePt t="66739" x="7297738" y="1801813"/>
          <p14:tracePt t="66744" x="7315200" y="1776413"/>
          <p14:tracePt t="66748" x="7315200" y="1758950"/>
          <p14:tracePt t="66752" x="7315200" y="1733550"/>
          <p14:tracePt t="66756" x="7323138" y="1725613"/>
          <p14:tracePt t="66760" x="7323138" y="1716088"/>
          <p14:tracePt t="66768" x="7323138" y="1708150"/>
          <p14:tracePt t="66772" x="7323138" y="1690688"/>
          <p14:tracePt t="66792" x="7323138" y="1682750"/>
          <p14:tracePt t="66795" x="7323138" y="1674813"/>
          <p14:tracePt t="66804" x="7323138" y="1657350"/>
          <p14:tracePt t="66808" x="7323138" y="1649413"/>
          <p14:tracePt t="66812" x="7332663" y="1622425"/>
          <p14:tracePt t="66815" x="7332663" y="1606550"/>
          <p14:tracePt t="66820" x="7348538" y="1563688"/>
          <p14:tracePt t="66824" x="7348538" y="1546225"/>
          <p14:tracePt t="66828" x="7358063" y="1504950"/>
          <p14:tracePt t="66832" x="7358063" y="1470025"/>
          <p14:tracePt t="66836" x="7366000" y="1427163"/>
          <p14:tracePt t="66840" x="7383463" y="1393825"/>
          <p14:tracePt t="66845" x="7391400" y="1360488"/>
          <p14:tracePt t="66847" x="7408863" y="1308100"/>
          <p14:tracePt t="66852" x="7408863" y="1266825"/>
          <p14:tracePt t="66856" x="7416800" y="1231900"/>
          <p14:tracePt t="66860" x="7416800" y="1181100"/>
          <p14:tracePt t="66864" x="7434263" y="1147763"/>
          <p14:tracePt t="66868" x="7442200" y="1104900"/>
          <p14:tracePt t="66872" x="7442200" y="1054100"/>
          <p14:tracePt t="66875" x="7459663" y="1019175"/>
          <p14:tracePt t="66880" x="7459663" y="968375"/>
          <p14:tracePt t="66896" x="7467600" y="790575"/>
          <p14:tracePt t="66900" x="7467600" y="755650"/>
          <p14:tracePt t="66904" x="7467600" y="730250"/>
          <p14:tracePt t="66909" x="7467600" y="714375"/>
          <p14:tracePt t="66912" x="7467600" y="671513"/>
          <p14:tracePt t="66916" x="7467600" y="654050"/>
          <p14:tracePt t="66920" x="7467600" y="620713"/>
          <p14:tracePt t="66924" x="7467600" y="595313"/>
          <p14:tracePt t="66928" x="7467600" y="560388"/>
          <p14:tracePt t="66932" x="7467600" y="534988"/>
          <p14:tracePt t="66936" x="7467600" y="527050"/>
          <p14:tracePt t="66940" x="7467600" y="509588"/>
          <p14:tracePt t="66944" x="7467600" y="501650"/>
          <p14:tracePt t="67716" x="7527925" y="484188"/>
          <p14:tracePt t="67720" x="7527925" y="534988"/>
          <p14:tracePt t="67724" x="7510463" y="585788"/>
          <p14:tracePt t="67728" x="7502525" y="620713"/>
          <p14:tracePt t="67732" x="7485063" y="671513"/>
          <p14:tracePt t="67735" x="7451725" y="773113"/>
          <p14:tracePt t="67740" x="7434263" y="866775"/>
          <p14:tracePt t="67745" x="7400925" y="985838"/>
          <p14:tracePt t="67747" x="7383463" y="1104900"/>
          <p14:tracePt t="67752" x="7373938" y="1181100"/>
          <p14:tracePt t="67756" x="7340600" y="1257300"/>
          <p14:tracePt t="67760" x="7323138" y="1325563"/>
          <p14:tracePt t="67764" x="7297738" y="1401763"/>
          <p14:tracePt t="67768" x="7264400" y="1504950"/>
          <p14:tracePt t="67772" x="7246938" y="1581150"/>
          <p14:tracePt t="67775" x="7221538" y="1657350"/>
          <p14:tracePt t="67780" x="7188200" y="1733550"/>
          <p14:tracePt t="67783" x="7153275" y="1809750"/>
          <p14:tracePt t="67788" x="7127875" y="1885950"/>
          <p14:tracePt t="67792" x="7112000" y="1954213"/>
          <p14:tracePt t="67795" x="7094538" y="2030413"/>
          <p14:tracePt t="67800" x="7077075" y="2108200"/>
          <p14:tracePt t="67804" x="7069138" y="2159000"/>
          <p14:tracePt t="67809" x="7051675" y="2252663"/>
          <p14:tracePt t="67812" x="7018338" y="2328863"/>
          <p14:tracePt t="67816" x="7018338" y="2405063"/>
          <p14:tracePt t="67819" x="7008813" y="2498725"/>
          <p14:tracePt t="67824" x="6992938" y="2592388"/>
          <p14:tracePt t="67832" x="6975475" y="2736850"/>
          <p14:tracePt t="67835" x="6958013" y="2830513"/>
          <p14:tracePt t="67840" x="6958013" y="2897188"/>
          <p14:tracePt t="67844" x="6958013" y="2990850"/>
          <p14:tracePt t="67848" x="6958013" y="3084513"/>
          <p14:tracePt t="67852" x="6958013" y="3178175"/>
          <p14:tracePt t="67856" x="6967538" y="3271838"/>
          <p14:tracePt t="67862" x="6983413" y="3390900"/>
          <p14:tracePt t="67864" x="7018338" y="3527425"/>
          <p14:tracePt t="67868" x="7034213" y="3671888"/>
          <p14:tracePt t="67872" x="7069138" y="3806825"/>
          <p14:tracePt t="67875" x="7102475" y="3968750"/>
          <p14:tracePt t="67880" x="7145338" y="4113213"/>
          <p14:tracePt t="67884" x="7178675" y="4232275"/>
          <p14:tracePt t="67888" x="7213600" y="4351338"/>
          <p14:tracePt t="67896" x="7281863" y="4572000"/>
          <p14:tracePt t="67900" x="7289800" y="4640263"/>
          <p14:tracePt t="67904" x="7323138" y="4716463"/>
          <p14:tracePt t="67909" x="7332663" y="4775200"/>
          <p14:tracePt t="67912" x="7348538" y="4827588"/>
          <p14:tracePt t="67916" x="7348538" y="4878388"/>
          <p14:tracePt t="67920" x="7373938" y="4929188"/>
          <p14:tracePt t="67923" x="7373938" y="4962525"/>
          <p14:tracePt t="67928" x="7391400" y="5005388"/>
          <p14:tracePt t="67932" x="7400925" y="5038725"/>
          <p14:tracePt t="67936" x="7400925" y="5073650"/>
          <p14:tracePt t="67940" x="7400925" y="5099050"/>
          <p14:tracePt t="67944" x="7400925" y="5124450"/>
          <p14:tracePt t="67947" x="7400925" y="5141913"/>
          <p14:tracePt t="67952" x="7400925" y="5167313"/>
          <p14:tracePt t="67956" x="7400925" y="5183188"/>
          <p14:tracePt t="67960" x="7400925" y="5192713"/>
          <p14:tracePt t="67964" x="7400925" y="5208588"/>
          <p14:tracePt t="67971" x="7400925" y="5218113"/>
          <p14:tracePt t="67992" x="7391400" y="5226050"/>
          <p14:tracePt t="67995" x="7383463" y="5226050"/>
          <p14:tracePt t="68000" x="7383463" y="5235575"/>
          <p14:tracePt t="68003" x="7373938" y="5235575"/>
          <p14:tracePt t="68009" x="7373938" y="5243513"/>
          <p14:tracePt t="68012" x="7358063" y="5243513"/>
          <p14:tracePt t="68020" x="7348538" y="5243513"/>
          <p14:tracePt t="68024" x="7340600" y="5251450"/>
          <p14:tracePt t="68028" x="7340600" y="5260975"/>
          <p14:tracePt t="68032" x="7332663" y="5260975"/>
          <p14:tracePt t="68036" x="7332663" y="5276850"/>
          <p14:tracePt t="68044" x="7323138" y="5286375"/>
          <p14:tracePt t="68048" x="7323138" y="5294313"/>
          <p14:tracePt t="68052" x="7323138" y="5302250"/>
          <p14:tracePt t="68056" x="7315200" y="5311775"/>
          <p14:tracePt t="68064" x="7315200" y="5319713"/>
          <p14:tracePt t="68092" x="7307263" y="5319713"/>
          <p14:tracePt t="68104" x="7289800" y="5327650"/>
          <p14:tracePt t="68116" x="7281863" y="5327650"/>
          <p14:tracePt t="68118" x="7272338" y="5319713"/>
          <p14:tracePt t="68122" x="7272338" y="5311775"/>
          <p14:tracePt t="68125" x="7264400" y="5302250"/>
          <p14:tracePt t="68130" x="7264400" y="5294313"/>
          <p14:tracePt t="68134" x="7256463" y="5286375"/>
          <p14:tracePt t="68138" x="7256463" y="5268913"/>
          <p14:tracePt t="68142" x="7246938" y="5260975"/>
          <p14:tracePt t="68146" x="7246938" y="5251450"/>
          <p14:tracePt t="68150" x="7239000" y="5243513"/>
          <p14:tracePt t="68154" x="7221538" y="5218113"/>
          <p14:tracePt t="68159" x="7221538" y="5208588"/>
          <p14:tracePt t="68162" x="7213600" y="5192713"/>
          <p14:tracePt t="68166" x="7204075" y="5183188"/>
          <p14:tracePt t="68170" x="7204075" y="5175250"/>
          <p14:tracePt t="68174" x="7196138" y="5157788"/>
          <p14:tracePt t="68178" x="7188200" y="5141913"/>
          <p14:tracePt t="68186" x="7188200" y="5132388"/>
          <p14:tracePt t="68190" x="7170738" y="5124450"/>
          <p14:tracePt t="68194" x="7170738" y="5116513"/>
          <p14:tracePt t="68198" x="7162800" y="5099050"/>
          <p14:tracePt t="68206" x="7153275" y="5091113"/>
          <p14:tracePt t="68210" x="7145338" y="5081588"/>
          <p14:tracePt t="68214" x="7137400" y="5073650"/>
          <p14:tracePt t="68222" x="7112000" y="5048250"/>
          <p14:tracePt t="68226" x="7102475" y="5038725"/>
          <p14:tracePt t="68230" x="7094538" y="5030788"/>
          <p14:tracePt t="68233" x="7069138" y="5013325"/>
          <p14:tracePt t="68238" x="7059613" y="4997450"/>
          <p14:tracePt t="68242" x="7051675" y="4979988"/>
          <p14:tracePt t="68246" x="7043738" y="4954588"/>
          <p14:tracePt t="68250" x="7018338" y="4929188"/>
          <p14:tracePt t="68254" x="6992938" y="4903788"/>
          <p14:tracePt t="68259" x="6983413" y="4886325"/>
          <p14:tracePt t="68263" x="6958013" y="4868863"/>
          <p14:tracePt t="68266" x="6950075" y="4852988"/>
          <p14:tracePt t="68270" x="6924675" y="4827588"/>
          <p14:tracePt t="68274" x="6915150" y="4818063"/>
          <p14:tracePt t="68280" x="6899275" y="4792663"/>
          <p14:tracePt t="68281" x="6889750" y="4784725"/>
          <p14:tracePt t="68286" x="6889750" y="4767263"/>
          <p14:tracePt t="68290" x="6881813" y="4741863"/>
          <p14:tracePt t="68294" x="6881813" y="4733925"/>
          <p14:tracePt t="68298" x="6873875" y="4708525"/>
          <p14:tracePt t="68302" x="6873875" y="4699000"/>
          <p14:tracePt t="68306" x="6873875" y="4683125"/>
          <p14:tracePt t="68310" x="6856413" y="4673600"/>
          <p14:tracePt t="68314" x="6856413" y="4648200"/>
          <p14:tracePt t="68318" x="6856413" y="4640263"/>
          <p14:tracePt t="68322" x="6856413" y="4622800"/>
          <p14:tracePt t="68325" x="6856413" y="4605338"/>
          <p14:tracePt t="68330" x="6856413" y="4597400"/>
          <p14:tracePt t="68338" x="6856413" y="4589463"/>
          <p14:tracePt t="68342" x="6856413" y="4579938"/>
          <p14:tracePt t="68354" x="6856413" y="4572000"/>
          <p14:tracePt t="68362" x="6856413" y="4564063"/>
          <p14:tracePt t="68374" x="6856413" y="4554538"/>
          <p14:tracePt t="68378" x="6848475" y="4554538"/>
          <p14:tracePt t="68381" x="6848475" y="4538663"/>
          <p14:tracePt t="68390" x="6838950" y="4529138"/>
          <p14:tracePt t="68394" x="6838950" y="4521200"/>
          <p14:tracePt t="68398" x="6831013" y="4513263"/>
          <p14:tracePt t="68402" x="6823075" y="4503738"/>
          <p14:tracePt t="68406" x="6813550" y="4495800"/>
          <p14:tracePt t="68410" x="6813550" y="4470400"/>
          <p14:tracePt t="68414" x="6805613" y="4470400"/>
          <p14:tracePt t="68418" x="6788150" y="4460875"/>
          <p14:tracePt t="68422" x="6788150" y="4445000"/>
          <p14:tracePt t="68425" x="6780213" y="4435475"/>
          <p14:tracePt t="68430" x="6770688" y="4427538"/>
          <p14:tracePt t="68434" x="6770688" y="4410075"/>
          <p14:tracePt t="68438" x="6770688" y="4402138"/>
          <p14:tracePt t="68445" x="6762750" y="4394200"/>
          <p14:tracePt t="68490" x="6770688" y="4410075"/>
          <p14:tracePt t="68494" x="6813550" y="4435475"/>
          <p14:tracePt t="68498" x="6856413" y="4486275"/>
          <p14:tracePt t="68502" x="6924675" y="4572000"/>
          <p14:tracePt t="68506" x="6967538" y="4673600"/>
          <p14:tracePt t="68510" x="7034213" y="4749800"/>
          <p14:tracePt t="68514" x="7085013" y="4835525"/>
          <p14:tracePt t="68518" x="7112000" y="4911725"/>
          <p14:tracePt t="68522" x="7145338" y="5005388"/>
          <p14:tracePt t="68526" x="7178675" y="5081588"/>
          <p14:tracePt t="68530" x="7204075" y="5157788"/>
          <p14:tracePt t="68534" x="7221538" y="5235575"/>
          <p14:tracePt t="68538" x="7239000" y="5311775"/>
          <p14:tracePt t="68542" x="7246938" y="5362575"/>
          <p14:tracePt t="68546" x="7246938" y="5413375"/>
          <p14:tracePt t="68550" x="7264400" y="5464175"/>
          <p14:tracePt t="68553" x="7264400" y="5497513"/>
          <p14:tracePt t="68559" x="7272338" y="5524500"/>
          <p14:tracePt t="68563" x="7272338" y="5557838"/>
          <p14:tracePt t="68566" x="7289800" y="5583238"/>
          <p14:tracePt t="68570" x="7289800" y="5591175"/>
          <p14:tracePt t="68574" x="7289800" y="5608638"/>
          <p14:tracePt t="68578" x="7289800" y="5634038"/>
          <p14:tracePt t="68582" x="7289800" y="5641975"/>
          <p14:tracePt t="68586" x="7289800" y="5668963"/>
          <p14:tracePt t="68595" x="7289800" y="5676900"/>
          <p14:tracePt t="68602" x="7289800" y="5684838"/>
          <p14:tracePt t="68630" x="7272338" y="5676900"/>
          <p14:tracePt t="68633" x="7256463" y="5641975"/>
          <p14:tracePt t="68637" x="7213600" y="5583238"/>
          <p14:tracePt t="68642" x="7162800" y="5507038"/>
          <p14:tracePt t="68645" x="7119938" y="5421313"/>
          <p14:tracePt t="68649" x="7085013" y="5345113"/>
          <p14:tracePt t="68653" x="7051675" y="5251450"/>
          <p14:tracePt t="68658" x="7026275" y="5175250"/>
          <p14:tracePt t="68662" x="7026275" y="5056188"/>
          <p14:tracePt t="68666" x="7026275" y="4987925"/>
          <p14:tracePt t="68670" x="7026275" y="4894263"/>
          <p14:tracePt t="68674" x="7026275" y="4827588"/>
          <p14:tracePt t="68678" x="7026275" y="4775200"/>
          <p14:tracePt t="68682" x="7051675" y="4716463"/>
          <p14:tracePt t="68686" x="7119938" y="4657725"/>
          <p14:tracePt t="68690" x="7213600" y="4605338"/>
          <p14:tracePt t="68695" x="7315200" y="4554538"/>
          <p14:tracePt t="68697" x="7416800" y="4521200"/>
          <p14:tracePt t="68701" x="7510463" y="4486275"/>
          <p14:tracePt t="68705" x="7612063" y="4478338"/>
          <p14:tracePt t="68710" x="7705725" y="4445000"/>
          <p14:tracePt t="68713" x="7799388" y="4427538"/>
          <p14:tracePt t="68717" x="7900988" y="4394200"/>
          <p14:tracePt t="68721" x="7977188" y="4359275"/>
          <p14:tracePt t="68725" x="8054975" y="4351338"/>
          <p14:tracePt t="68730" x="8147050" y="4333875"/>
          <p14:tracePt t="68734" x="8215313" y="4316413"/>
          <p14:tracePt t="68738" x="8334375" y="4316413"/>
          <p14:tracePt t="68742" x="8445500" y="4316413"/>
          <p14:tracePt t="68745" x="8589963" y="4300538"/>
          <p14:tracePt t="68750" x="8699500" y="4300538"/>
          <p14:tracePt t="68754" x="8861425" y="4300538"/>
          <p14:tracePt t="68759" x="8997950" y="4300538"/>
          <p14:tracePt t="68762" x="9158288" y="4308475"/>
          <p14:tracePt t="68766" x="9294813" y="4325938"/>
          <p14:tracePt t="68770" x="9439275" y="4359275"/>
          <p14:tracePt t="68774" x="9591675" y="4376738"/>
          <p14:tracePt t="68778" x="9720263" y="4410075"/>
          <p14:tracePt t="68782" x="9855200" y="4452938"/>
          <p14:tracePt t="68786" x="9974263" y="4503738"/>
          <p14:tracePt t="68790" x="10075863" y="4529138"/>
          <p14:tracePt t="68794" x="10194925" y="4572000"/>
          <p14:tracePt t="68798" x="10288588" y="4579938"/>
          <p14:tracePt t="68802" x="10364788" y="4597400"/>
          <p14:tracePt t="68806" x="10442575" y="4630738"/>
          <p14:tracePt t="68810" x="10493375" y="4640263"/>
          <p14:tracePt t="68813" x="10544175" y="4657725"/>
          <p14:tracePt t="68818" x="10585450" y="4665663"/>
          <p14:tracePt t="68822" x="10602913" y="4665663"/>
          <p14:tracePt t="68825" x="10628313" y="4665663"/>
          <p14:tracePt t="68830" x="10637838" y="4673600"/>
          <p14:tracePt t="68834" x="10645775" y="4673600"/>
          <p14:tracePt t="68842" x="10653713" y="4673600"/>
          <p14:tracePt t="68845" x="10663238" y="4673600"/>
          <p14:tracePt t="68850" x="10663238" y="4691063"/>
          <p14:tracePt t="68854" x="10671175" y="4691063"/>
          <p14:tracePt t="68858" x="10688638" y="4691063"/>
          <p14:tracePt t="68862" x="10688638" y="4699000"/>
          <p14:tracePt t="68870" x="10696575" y="4699000"/>
          <p14:tracePt t="68874" x="10704513" y="4699000"/>
          <p14:tracePt t="68897" x="10721975" y="4708525"/>
          <p14:tracePt t="68902" x="10729913" y="4708525"/>
          <p14:tracePt t="68910" x="10739438" y="4708525"/>
          <p14:tracePt t="68918" x="10756900" y="4716463"/>
          <p14:tracePt t="68930" x="10764838" y="4724400"/>
          <p14:tracePt t="68954" x="10772775" y="4733925"/>
          <p14:tracePt t="68962" x="10782300" y="4759325"/>
          <p14:tracePt t="68965" x="10782300" y="4767263"/>
          <p14:tracePt t="68970" x="10790238" y="4775200"/>
          <p14:tracePt t="68974" x="10798175" y="4802188"/>
          <p14:tracePt t="68978" x="10815638" y="4818063"/>
          <p14:tracePt t="68982" x="10823575" y="4860925"/>
          <p14:tracePt t="68986" x="10841038" y="4894263"/>
          <p14:tracePt t="68990" x="10848975" y="4929188"/>
          <p14:tracePt t="68994" x="10874375" y="4987925"/>
          <p14:tracePt t="68998" x="10891838" y="5022850"/>
          <p14:tracePt t="69002" x="10909300" y="5132388"/>
          <p14:tracePt t="69006" x="10942638" y="5268913"/>
          <p14:tracePt t="69010" x="10960100" y="5430838"/>
          <p14:tracePt t="69014" x="10977563" y="5591175"/>
          <p14:tracePt t="69018" x="10977563" y="5710238"/>
          <p14:tracePt t="69021" x="10977563" y="5821363"/>
          <p14:tracePt t="69025" x="10977563" y="5957888"/>
          <p14:tracePt t="69030" x="10968038" y="6092825"/>
          <p14:tracePt t="69034" x="10968038" y="6211888"/>
          <p14:tracePt t="69038" x="10968038" y="6365875"/>
          <p14:tracePt t="69042" x="10952163" y="6483350"/>
          <p14:tracePt t="69045" x="10934700" y="6602413"/>
          <p14:tracePt t="69051" x="10917238" y="6696075"/>
          <p14:tracePt t="69054" x="10901363" y="6789738"/>
          <p14:tracePt t="69186" x="7740650" y="6832600"/>
          <p14:tracePt t="69190" x="7578725" y="6799263"/>
          <p14:tracePt t="69194" x="7391400" y="6781800"/>
          <p14:tracePt t="69198" x="7229475" y="6746875"/>
          <p14:tracePt t="69202" x="7051675" y="6721475"/>
          <p14:tracePt t="69206" x="6889750" y="6705600"/>
          <p14:tracePt t="69211" x="6745288" y="6670675"/>
          <p14:tracePt t="69214" x="6610350" y="6654800"/>
          <p14:tracePt t="69218" x="6499225" y="6654800"/>
          <p14:tracePt t="69221" x="6397625" y="6619875"/>
          <p14:tracePt t="69225" x="6329363" y="6619875"/>
          <p14:tracePt t="69231" x="6253163" y="6611938"/>
          <p14:tracePt t="69233" x="6219825" y="6594475"/>
          <p14:tracePt t="69238" x="6176963" y="6594475"/>
          <p14:tracePt t="69242" x="6167438" y="6594475"/>
          <p14:tracePt t="69246" x="6159500" y="6594475"/>
          <p14:tracePt t="69250" x="6151563" y="6594475"/>
          <p14:tracePt t="69290" x="6184900" y="6594475"/>
          <p14:tracePt t="69294" x="6235700" y="6602413"/>
          <p14:tracePt t="69298" x="6329363" y="6611938"/>
          <p14:tracePt t="69302" x="6430963" y="6645275"/>
          <p14:tracePt t="69306" x="6567488" y="6680200"/>
          <p14:tracePt t="69311" x="6711950" y="6721475"/>
          <p14:tracePt t="69314" x="6848475" y="6738938"/>
          <p14:tracePt t="69318" x="6992938" y="6756400"/>
          <p14:tracePt t="69322" x="7127875" y="6789738"/>
          <p14:tracePt t="69325" x="7264400" y="6789738"/>
          <p14:tracePt t="69330" x="7426325" y="6807200"/>
          <p14:tracePt t="69334" x="7570788" y="6840538"/>
          <p14:tracePt t="69338" x="7705725" y="6840538"/>
          <p14:tracePt t="69430" x="8894763" y="6840538"/>
          <p14:tracePt t="69438" x="8894763" y="6832600"/>
          <p14:tracePt t="69442" x="8894763" y="6824663"/>
          <p14:tracePt t="69445" x="8894763" y="6815138"/>
          <p14:tracePt t="69450" x="8904288" y="6807200"/>
          <p14:tracePt t="69459" x="8912225" y="6807200"/>
          <p14:tracePt t="69466" x="8929688" y="6799263"/>
          <p14:tracePt t="69471" x="8937625" y="6799263"/>
          <p14:tracePt t="69480" x="8947150" y="6781800"/>
          <p14:tracePt t="69515" x="8947150" y="6772275"/>
          <p14:tracePt t="69523" x="8947150" y="6764338"/>
          <p14:tracePt t="69532" x="8947150" y="6756400"/>
          <p14:tracePt t="69539" x="8947150" y="6746875"/>
          <p14:tracePt t="69547" x="8947150" y="6738938"/>
          <p14:tracePt t="69551" x="8947150" y="6731000"/>
          <p14:tracePt t="69554" x="8947150" y="6713538"/>
          <p14:tracePt t="69559" x="8937625" y="6705600"/>
          <p14:tracePt t="69562" x="8921750" y="6696075"/>
          <p14:tracePt t="69566" x="8912225" y="6688138"/>
          <p14:tracePt t="69570" x="8894763" y="6670675"/>
          <p14:tracePt t="69574" x="8886825" y="6654800"/>
          <p14:tracePt t="69580" x="8861425" y="6637338"/>
          <p14:tracePt t="69582" x="8836025" y="6611938"/>
          <p14:tracePt t="69586" x="8810625" y="6586538"/>
          <p14:tracePt t="69590" x="8785225" y="6561138"/>
          <p14:tracePt t="69594" x="8750300" y="6526213"/>
          <p14:tracePt t="69598" x="8724900" y="6500813"/>
          <p14:tracePt t="69602" x="8683625" y="6457950"/>
          <p14:tracePt t="69606" x="8666163" y="6432550"/>
          <p14:tracePt t="69612" x="8640763" y="6399213"/>
          <p14:tracePt t="69614" x="8615363" y="6373813"/>
          <p14:tracePt t="69618" x="8589963" y="6338888"/>
          <p14:tracePt t="69622" x="8564563" y="6313488"/>
          <p14:tracePt t="69625" x="8539163" y="6272213"/>
          <p14:tracePt t="69630" x="8521700" y="6237288"/>
          <p14:tracePt t="69634" x="8504238" y="6211888"/>
          <p14:tracePt t="69638" x="8488363" y="6186488"/>
          <p14:tracePt t="69642" x="8478838" y="6153150"/>
          <p14:tracePt t="69646" x="8453438" y="6110288"/>
          <p14:tracePt t="69650" x="8435975" y="6092825"/>
          <p14:tracePt t="69653" x="8428038" y="6049963"/>
          <p14:tracePt t="69659" x="8410575" y="6016625"/>
          <p14:tracePt t="69662" x="8402638" y="5973763"/>
          <p14:tracePt t="69665" x="8402638" y="5957888"/>
          <p14:tracePt t="69671" x="8394700" y="5932488"/>
          <p14:tracePt t="69673" x="8377238" y="5897563"/>
          <p14:tracePt t="69678" x="8377238" y="5872163"/>
          <p14:tracePt t="69682" x="8369300" y="5838825"/>
          <p14:tracePt t="69685" x="8369300" y="5813425"/>
          <p14:tracePt t="69689" x="8369300" y="5795963"/>
          <p14:tracePt t="69694" x="8369300" y="5788025"/>
          <p14:tracePt t="69697" x="8369300" y="5770563"/>
          <p14:tracePt t="69701" x="8369300" y="5753100"/>
          <p14:tracePt t="69710" x="8369300" y="5745163"/>
          <p14:tracePt t="69713" x="8369300" y="5735638"/>
          <p14:tracePt t="69717" x="8359775" y="5727700"/>
          <p14:tracePt t="69726" x="8359775" y="5710238"/>
          <p14:tracePt t="69730" x="8359775" y="5702300"/>
          <p14:tracePt t="69742" x="8343900" y="5694363"/>
          <p14:tracePt t="69750" x="8334375" y="5684838"/>
          <p14:tracePt t="69754" x="8326438" y="5676900"/>
          <p14:tracePt t="69759" x="8326438" y="5668963"/>
          <p14:tracePt t="69762" x="8326438" y="5659438"/>
          <p14:tracePt t="69771" x="8326438" y="5641975"/>
          <p14:tracePt t="69774" x="8326438" y="5634038"/>
          <p14:tracePt t="69778" x="8318500" y="5626100"/>
          <p14:tracePt t="69781" x="8318500" y="5616575"/>
          <p14:tracePt t="69786" x="8308975" y="5600700"/>
          <p14:tracePt t="69790" x="8308975" y="5583238"/>
          <p14:tracePt t="69794" x="8301038" y="5575300"/>
          <p14:tracePt t="69798" x="8301038" y="5557838"/>
          <p14:tracePt t="69801" x="8283575" y="5532438"/>
          <p14:tracePt t="69806" x="8283575" y="5524500"/>
          <p14:tracePt t="69811" x="8275638" y="5497513"/>
          <p14:tracePt t="69814" x="8266113" y="5481638"/>
          <p14:tracePt t="69818" x="8250238" y="5472113"/>
          <p14:tracePt t="69822" x="8250238" y="5446713"/>
          <p14:tracePt t="69825" x="8240713" y="5421313"/>
          <p14:tracePt t="69830" x="8240713" y="5413375"/>
          <p14:tracePt t="69834" x="8240713" y="5405438"/>
          <p14:tracePt t="69838" x="8232775" y="5395913"/>
          <p14:tracePt t="69842" x="8232775" y="5387975"/>
          <p14:tracePt t="69846" x="8232775" y="5380038"/>
          <p14:tracePt t="69850" x="8232775" y="5370513"/>
          <p14:tracePt t="69854" x="8232775" y="5362575"/>
          <p14:tracePt t="69858" x="8224838" y="5345113"/>
          <p14:tracePt t="69862" x="8224838" y="5327650"/>
          <p14:tracePt t="69866" x="8215313" y="5327650"/>
          <p14:tracePt t="69870" x="8215313" y="5319713"/>
          <p14:tracePt t="69874" x="8207375" y="5311775"/>
          <p14:tracePt t="69878" x="8207375" y="5302250"/>
          <p14:tracePt t="69896" x="8181975" y="5251450"/>
          <p14:tracePt t="69898" x="8174038" y="5226050"/>
          <p14:tracePt t="69901" x="8164513" y="5218113"/>
          <p14:tracePt t="69906" x="8156575" y="5192713"/>
          <p14:tracePt t="69911" x="8139113" y="5183188"/>
          <p14:tracePt t="69914" x="8139113" y="5175250"/>
          <p14:tracePt t="69918" x="8131175" y="5167313"/>
          <p14:tracePt t="69921" x="8131175" y="5157788"/>
          <p14:tracePt t="69925" x="8121650" y="5149850"/>
          <p14:tracePt t="69930" x="8113713" y="5141913"/>
          <p14:tracePt t="69934" x="8113713" y="5132388"/>
          <p14:tracePt t="69938" x="8105775" y="5116513"/>
          <p14:tracePt t="69942" x="8105775" y="5106988"/>
          <p14:tracePt t="69946" x="8096250" y="5099050"/>
          <p14:tracePt t="69953" x="8088313" y="5091113"/>
          <p14:tracePt t="69962" x="8088313" y="5081588"/>
          <p14:tracePt t="70075" x="8070850" y="5073650"/>
          <p14:tracePt t="70095" x="8062913" y="5064125"/>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DA66B622-0044-4C2E-BA31-9CCA650FDE5B}"/>
              </a:ext>
            </a:extLst>
          </p:cNvPr>
          <p:cNvPicPr>
            <a:picLocks noChangeAspect="1"/>
          </p:cNvPicPr>
          <p:nvPr/>
        </p:nvPicPr>
        <p:blipFill>
          <a:blip r:embed="rId4"/>
          <a:stretch>
            <a:fillRect/>
          </a:stretch>
        </p:blipFill>
        <p:spPr>
          <a:xfrm>
            <a:off x="784994" y="578965"/>
            <a:ext cx="6600355" cy="4398731"/>
          </a:xfrm>
          <a:prstGeom prst="rect">
            <a:avLst/>
          </a:prstGeom>
        </p:spPr>
      </p:pic>
      <p:sp>
        <p:nvSpPr>
          <p:cNvPr id="4" name="Rectangle 2">
            <a:extLst>
              <a:ext uri="{FF2B5EF4-FFF2-40B4-BE49-F238E27FC236}">
                <a16:creationId xmlns:a16="http://schemas.microsoft.com/office/drawing/2014/main" id="{6A4C4566-FDFC-AC4C-8CE3-89A9350E0E32}"/>
              </a:ext>
            </a:extLst>
          </p:cNvPr>
          <p:cNvSpPr txBox="1">
            <a:spLocks noChangeArrowheads="1"/>
          </p:cNvSpPr>
          <p:nvPr/>
        </p:nvSpPr>
        <p:spPr bwMode="auto">
          <a:xfrm>
            <a:off x="1722438" y="-254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2"/>
                </a:solidFill>
                <a:latin typeface="+mj-lt"/>
                <a:ea typeface="+mj-ea"/>
                <a:cs typeface="+mj-cs"/>
              </a:defRPr>
            </a:lvl1pPr>
            <a:lvl2pPr algn="ctr" rtl="0" eaLnBrk="0" fontAlgn="base" hangingPunct="0">
              <a:spcBef>
                <a:spcPct val="0"/>
              </a:spcBef>
              <a:spcAft>
                <a:spcPct val="0"/>
              </a:spcAft>
              <a:defRPr sz="4000" b="1">
                <a:solidFill>
                  <a:schemeClr val="bg2"/>
                </a:solidFill>
                <a:latin typeface="Arial" charset="0"/>
              </a:defRPr>
            </a:lvl2pPr>
            <a:lvl3pPr algn="ctr" rtl="0" eaLnBrk="0" fontAlgn="base" hangingPunct="0">
              <a:spcBef>
                <a:spcPct val="0"/>
              </a:spcBef>
              <a:spcAft>
                <a:spcPct val="0"/>
              </a:spcAft>
              <a:defRPr sz="4000" b="1">
                <a:solidFill>
                  <a:schemeClr val="bg2"/>
                </a:solidFill>
                <a:latin typeface="Arial" charset="0"/>
              </a:defRPr>
            </a:lvl3pPr>
            <a:lvl4pPr algn="ctr" rtl="0" eaLnBrk="0" fontAlgn="base" hangingPunct="0">
              <a:spcBef>
                <a:spcPct val="0"/>
              </a:spcBef>
              <a:spcAft>
                <a:spcPct val="0"/>
              </a:spcAft>
              <a:defRPr sz="4000" b="1">
                <a:solidFill>
                  <a:schemeClr val="bg2"/>
                </a:solidFill>
                <a:latin typeface="Arial" charset="0"/>
              </a:defRPr>
            </a:lvl4pPr>
            <a:lvl5pPr algn="ctr" rtl="0" eaLnBrk="0" fontAlgn="base" hangingPunct="0">
              <a:spcBef>
                <a:spcPct val="0"/>
              </a:spcBef>
              <a:spcAft>
                <a:spcPct val="0"/>
              </a:spcAft>
              <a:defRPr sz="4000" b="1">
                <a:solidFill>
                  <a:schemeClr val="bg2"/>
                </a:solidFill>
                <a:latin typeface="Arial" charset="0"/>
              </a:defRPr>
            </a:lvl5pPr>
            <a:lvl6pPr marL="457200" algn="ctr" rtl="0" eaLnBrk="0" fontAlgn="base" hangingPunct="0">
              <a:spcBef>
                <a:spcPct val="0"/>
              </a:spcBef>
              <a:spcAft>
                <a:spcPct val="0"/>
              </a:spcAft>
              <a:defRPr sz="4000" b="1">
                <a:solidFill>
                  <a:schemeClr val="bg2"/>
                </a:solidFill>
                <a:latin typeface="Arial" charset="0"/>
              </a:defRPr>
            </a:lvl6pPr>
            <a:lvl7pPr marL="914400" algn="ctr" rtl="0" eaLnBrk="0" fontAlgn="base" hangingPunct="0">
              <a:spcBef>
                <a:spcPct val="0"/>
              </a:spcBef>
              <a:spcAft>
                <a:spcPct val="0"/>
              </a:spcAft>
              <a:defRPr sz="4000" b="1">
                <a:solidFill>
                  <a:schemeClr val="bg2"/>
                </a:solidFill>
                <a:latin typeface="Arial" charset="0"/>
              </a:defRPr>
            </a:lvl7pPr>
            <a:lvl8pPr marL="1371600" algn="ctr" rtl="0" eaLnBrk="0" fontAlgn="base" hangingPunct="0">
              <a:spcBef>
                <a:spcPct val="0"/>
              </a:spcBef>
              <a:spcAft>
                <a:spcPct val="0"/>
              </a:spcAft>
              <a:defRPr sz="4000" b="1">
                <a:solidFill>
                  <a:schemeClr val="bg2"/>
                </a:solidFill>
                <a:latin typeface="Arial" charset="0"/>
              </a:defRPr>
            </a:lvl8pPr>
            <a:lvl9pPr marL="1828800" algn="ctr" rtl="0" eaLnBrk="0" fontAlgn="base" hangingPunct="0">
              <a:spcBef>
                <a:spcPct val="0"/>
              </a:spcBef>
              <a:spcAft>
                <a:spcPct val="0"/>
              </a:spcAft>
              <a:defRPr sz="4000" b="1">
                <a:solidFill>
                  <a:schemeClr val="bg2"/>
                </a:solidFill>
                <a:latin typeface="Arial" charset="0"/>
              </a:defRPr>
            </a:lvl9pPr>
          </a:lstStyle>
          <a:p>
            <a:pPr>
              <a:defRPr/>
            </a:pPr>
            <a:r>
              <a:rPr lang="en-US" altLang="ja-JP" dirty="0">
                <a:solidFill>
                  <a:schemeClr val="tx1"/>
                </a:solidFill>
                <a:ea typeface="Arial Unicode MS" panose="020B0604020202020204" pitchFamily="34" charset="-128"/>
                <a:cs typeface="Arial Unicode MS" panose="020B0604020202020204" pitchFamily="34" charset="-128"/>
              </a:rPr>
              <a:t>Proposed RBM Processor (2/7)</a:t>
            </a:r>
            <a:endParaRPr lang="en-US" altLang="ja-JP" kern="0" dirty="0">
              <a:solidFill>
                <a:schemeClr val="tx1"/>
              </a:solidFill>
              <a:ea typeface="Arial Unicode MS" panose="020B0604020202020204" pitchFamily="50" charset="-127"/>
              <a:cs typeface="Arial Unicode MS" panose="020B0604020202020204" pitchFamily="50" charset="-127"/>
            </a:endParaRPr>
          </a:p>
        </p:txBody>
      </p:sp>
      <p:sp>
        <p:nvSpPr>
          <p:cNvPr id="6" name="矩形 5">
            <a:extLst>
              <a:ext uri="{FF2B5EF4-FFF2-40B4-BE49-F238E27FC236}">
                <a16:creationId xmlns:a16="http://schemas.microsoft.com/office/drawing/2014/main" id="{FEE907AA-88D4-4C01-BD9B-A4706ACB6ED5}"/>
              </a:ext>
            </a:extLst>
          </p:cNvPr>
          <p:cNvSpPr/>
          <p:nvPr/>
        </p:nvSpPr>
        <p:spPr>
          <a:xfrm>
            <a:off x="1001018" y="4542891"/>
            <a:ext cx="5964473"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Advanced learning rule - Variational Probability Flow (VPF)</a:t>
            </a:r>
            <a:endParaRPr lang="zh-CN" altLang="en-US" sz="1600" dirty="0"/>
          </a:p>
        </p:txBody>
      </p:sp>
      <p:sp>
        <p:nvSpPr>
          <p:cNvPr id="7" name="矩形 6">
            <a:extLst>
              <a:ext uri="{FF2B5EF4-FFF2-40B4-BE49-F238E27FC236}">
                <a16:creationId xmlns:a16="http://schemas.microsoft.com/office/drawing/2014/main" id="{99D3922A-118A-4E58-BA11-8D8EA9CB8466}"/>
              </a:ext>
            </a:extLst>
          </p:cNvPr>
          <p:cNvSpPr/>
          <p:nvPr/>
        </p:nvSpPr>
        <p:spPr>
          <a:xfrm>
            <a:off x="1181870" y="5214110"/>
            <a:ext cx="10225136" cy="769441"/>
          </a:xfrm>
          <a:prstGeom prst="rect">
            <a:avLst/>
          </a:prstGeom>
        </p:spPr>
        <p:txBody>
          <a:bodyPr wrap="square">
            <a:spAutoFit/>
          </a:bodyPr>
          <a:lstStyle/>
          <a:p>
            <a:pPr marL="285750" indent="-285750">
              <a:buFontTx/>
              <a:buChar char="-"/>
            </a:pPr>
            <a:r>
              <a:rPr lang="en-US" altLang="zh-CN" sz="2200" b="1" dirty="0">
                <a:solidFill>
                  <a:srgbClr val="0070C0"/>
                </a:solidFill>
                <a:latin typeface="Arial" panose="020B0604020202020204" pitchFamily="34" charset="0"/>
              </a:rPr>
              <a:t>Bio-plausible</a:t>
            </a:r>
            <a:r>
              <a:rPr lang="en-US" altLang="zh-CN" sz="2200" b="1" dirty="0">
                <a:latin typeface="Arial" panose="020B0604020202020204" pitchFamily="34" charset="0"/>
              </a:rPr>
              <a:t> and </a:t>
            </a:r>
            <a:r>
              <a:rPr lang="en-US" altLang="zh-CN" sz="2200" b="1" dirty="0">
                <a:solidFill>
                  <a:srgbClr val="0070C0"/>
                </a:solidFill>
                <a:latin typeface="Arial" panose="020B0604020202020204" pitchFamily="34" charset="0"/>
              </a:rPr>
              <a:t>unsupervised</a:t>
            </a:r>
            <a:r>
              <a:rPr lang="en-US" altLang="zh-CN" sz="2200" b="1" dirty="0">
                <a:latin typeface="Arial" panose="020B0604020202020204" pitchFamily="34" charset="0"/>
              </a:rPr>
              <a:t> learning rule.</a:t>
            </a:r>
          </a:p>
          <a:p>
            <a:pPr marL="285750" indent="-285750">
              <a:buFontTx/>
              <a:buChar char="-"/>
            </a:pPr>
            <a:r>
              <a:rPr lang="en-US" altLang="zh-CN" sz="2200" b="1" dirty="0">
                <a:latin typeface="Arial" panose="020B0604020202020204" pitchFamily="34" charset="0"/>
              </a:rPr>
              <a:t>Only one generation phase (phase 2) which needs Gibbs Sampling (GS).</a:t>
            </a:r>
          </a:p>
        </p:txBody>
      </p:sp>
      <p:pic>
        <p:nvPicPr>
          <p:cNvPr id="8" name="图片 7">
            <a:extLst>
              <a:ext uri="{FF2B5EF4-FFF2-40B4-BE49-F238E27FC236}">
                <a16:creationId xmlns:a16="http://schemas.microsoft.com/office/drawing/2014/main" id="{FE92700E-AE8E-4ABF-A95A-D2201EE31754}"/>
              </a:ext>
            </a:extLst>
          </p:cNvPr>
          <p:cNvPicPr>
            <a:picLocks noChangeAspect="1"/>
          </p:cNvPicPr>
          <p:nvPr/>
        </p:nvPicPr>
        <p:blipFill>
          <a:blip r:embed="rId5"/>
          <a:stretch>
            <a:fillRect/>
          </a:stretch>
        </p:blipFill>
        <p:spPr>
          <a:xfrm>
            <a:off x="7921607" y="1063286"/>
            <a:ext cx="3401951" cy="2638004"/>
          </a:xfrm>
          <a:prstGeom prst="rect">
            <a:avLst/>
          </a:prstGeom>
        </p:spPr>
      </p:pic>
      <p:sp>
        <p:nvSpPr>
          <p:cNvPr id="9" name="TextBox 228">
            <a:extLst>
              <a:ext uri="{FF2B5EF4-FFF2-40B4-BE49-F238E27FC236}">
                <a16:creationId xmlns:a16="http://schemas.microsoft.com/office/drawing/2014/main" id="{1A7F12EE-252F-47DB-9385-9A253150C5A4}"/>
              </a:ext>
            </a:extLst>
          </p:cNvPr>
          <p:cNvSpPr txBox="1"/>
          <p:nvPr/>
        </p:nvSpPr>
        <p:spPr>
          <a:xfrm>
            <a:off x="623392" y="6207035"/>
            <a:ext cx="10441159" cy="584775"/>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5] Z. Liu et al., “Variational probability flow for biologically plausible training of deep neural networks,” </a:t>
            </a:r>
            <a:r>
              <a:rPr lang="en-US" altLang="zh-CN" sz="1600" i="1" dirty="0">
                <a:latin typeface="Arial" panose="020B0604020202020204" pitchFamily="34" charset="0"/>
                <a:cs typeface="Arial" panose="020B0604020202020204" pitchFamily="34" charset="0"/>
              </a:rPr>
              <a:t>Proc. AAAI 2018</a:t>
            </a:r>
            <a:r>
              <a:rPr lang="en-US" altLang="zh-CN" sz="1600" dirty="0">
                <a:latin typeface="Arial" panose="020B0604020202020204" pitchFamily="34" charset="0"/>
                <a:cs typeface="Arial" panose="020B0604020202020204" pitchFamily="34" charset="0"/>
              </a:rPr>
              <a:t>.</a:t>
            </a:r>
          </a:p>
        </p:txBody>
      </p:sp>
      <p:sp>
        <p:nvSpPr>
          <p:cNvPr id="10" name="矩形 9">
            <a:extLst>
              <a:ext uri="{FF2B5EF4-FFF2-40B4-BE49-F238E27FC236}">
                <a16:creationId xmlns:a16="http://schemas.microsoft.com/office/drawing/2014/main" id="{DBCE235B-3BD1-482A-A0CF-A90899552A02}"/>
              </a:ext>
            </a:extLst>
          </p:cNvPr>
          <p:cNvSpPr/>
          <p:nvPr/>
        </p:nvSpPr>
        <p:spPr>
          <a:xfrm>
            <a:off x="9224546" y="3673293"/>
            <a:ext cx="1152128" cy="338554"/>
          </a:xfrm>
          <a:prstGeom prst="rect">
            <a:avLst/>
          </a:prstGeom>
        </p:spPr>
        <p:txBody>
          <a:bodyPr wrap="square">
            <a:spAutoFit/>
          </a:bodyPr>
          <a:lstStyle/>
          <a:p>
            <a:pPr algn="ctr"/>
            <a:r>
              <a:rPr lang="en-US" altLang="zh-CN" sz="1600" b="1" dirty="0">
                <a:solidFill>
                  <a:srgbClr val="000000"/>
                </a:solidFill>
              </a:rPr>
              <a:t>STDP</a:t>
            </a:r>
            <a:endParaRPr lang="zh-CN" altLang="en-US" sz="1600" dirty="0"/>
          </a:p>
        </p:txBody>
      </p:sp>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8E8CC236-17E8-46F3-819E-9B4D4C37B838}"/>
                  </a:ext>
                </a:extLst>
              </p:cNvPr>
              <p:cNvSpPr/>
              <p:nvPr/>
            </p:nvSpPr>
            <p:spPr>
              <a:xfrm>
                <a:off x="7187236" y="4103024"/>
                <a:ext cx="2049022" cy="7732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smtClean="0">
                              <a:solidFill>
                                <a:srgbClr val="FF0000"/>
                              </a:solidFill>
                              <a:latin typeface="Cambria Math" panose="02040503050406030204" pitchFamily="18" charset="0"/>
                              <a:ea typeface="Cambria Math" panose="02040503050406030204" pitchFamily="18" charset="0"/>
                            </a:rPr>
                          </m:ctrlPr>
                        </m:sSubPr>
                        <m:e>
                          <m:r>
                            <a:rPr lang="en-US" altLang="zh-CN" b="1" i="1">
                              <a:solidFill>
                                <a:srgbClr val="FF0000"/>
                              </a:solidFill>
                              <a:latin typeface="Cambria Math" panose="02040503050406030204" pitchFamily="18" charset="0"/>
                              <a:cs typeface="Times New Roman" panose="02020603050405020304" pitchFamily="18" charset="0"/>
                            </a:rPr>
                            <m:t>𝒛</m:t>
                          </m:r>
                        </m:e>
                        <m:sub>
                          <m:r>
                            <a:rPr lang="en-US" altLang="zh-CN" b="1" i="1">
                              <a:solidFill>
                                <a:srgbClr val="FF0000"/>
                              </a:solidFill>
                              <a:latin typeface="Cambria Math" panose="02040503050406030204" pitchFamily="18" charset="0"/>
                              <a:cs typeface="Times New Roman" panose="02020603050405020304" pitchFamily="18" charset="0"/>
                            </a:rPr>
                            <m:t>𝒋</m:t>
                          </m:r>
                        </m:sub>
                      </m:sSub>
                      <m:r>
                        <a:rPr lang="en-US" altLang="zh-CN" b="1" i="1">
                          <a:solidFill>
                            <a:srgbClr val="FF0000"/>
                          </a:solidFill>
                          <a:latin typeface="Cambria Math" panose="02040503050406030204" pitchFamily="18" charset="0"/>
                          <a:cs typeface="Times New Roman" panose="02020603050405020304" pitchFamily="18" charset="0"/>
                        </a:rPr>
                        <m:t>=</m:t>
                      </m:r>
                      <m:nary>
                        <m:naryPr>
                          <m:chr m:val="∑"/>
                          <m:limLoc m:val="subSup"/>
                          <m:subHide m:val="on"/>
                          <m:supHide m:val="on"/>
                          <m:ctrlPr>
                            <a:rPr lang="zh-CN" altLang="zh-CN" b="1" i="1">
                              <a:solidFill>
                                <a:srgbClr val="FF0000"/>
                              </a:solidFill>
                              <a:latin typeface="Cambria Math" panose="02040503050406030204" pitchFamily="18" charset="0"/>
                              <a:ea typeface="Cambria Math" panose="02040503050406030204" pitchFamily="18" charset="0"/>
                            </a:rPr>
                          </m:ctrlPr>
                        </m:naryPr>
                        <m:sub/>
                        <m:sup/>
                        <m:e>
                          <m:sSub>
                            <m:sSubPr>
                              <m:ctrlPr>
                                <a:rPr lang="zh-CN" altLang="zh-CN" b="1" i="1">
                                  <a:solidFill>
                                    <a:srgbClr val="FF0000"/>
                                  </a:solidFill>
                                  <a:latin typeface="Cambria Math" panose="02040503050406030204" pitchFamily="18" charset="0"/>
                                  <a:ea typeface="Cambria Math" panose="02040503050406030204" pitchFamily="18" charset="0"/>
                                </a:rPr>
                              </m:ctrlPr>
                            </m:sSubPr>
                            <m:e>
                              <m:r>
                                <a:rPr lang="en-US" altLang="zh-CN" b="1" i="1">
                                  <a:solidFill>
                                    <a:srgbClr val="FF0000"/>
                                  </a:solidFill>
                                  <a:latin typeface="Cambria Math" panose="02040503050406030204" pitchFamily="18" charset="0"/>
                                  <a:cs typeface="Times New Roman" panose="02020603050405020304" pitchFamily="18" charset="0"/>
                                </a:rPr>
                                <m:t>𝝎</m:t>
                              </m:r>
                            </m:e>
                            <m:sub>
                              <m:r>
                                <a:rPr lang="en-US" altLang="zh-CN" b="1" i="1">
                                  <a:solidFill>
                                    <a:srgbClr val="FF0000"/>
                                  </a:solidFill>
                                  <a:latin typeface="Cambria Math" panose="02040503050406030204" pitchFamily="18" charset="0"/>
                                  <a:cs typeface="Times New Roman" panose="02020603050405020304" pitchFamily="18" charset="0"/>
                                </a:rPr>
                                <m:t>𝒊𝒋</m:t>
                              </m:r>
                            </m:sub>
                          </m:sSub>
                          <m:sSub>
                            <m:sSubPr>
                              <m:ctrlPr>
                                <a:rPr lang="zh-CN" altLang="zh-CN" b="1" i="1">
                                  <a:solidFill>
                                    <a:srgbClr val="FF0000"/>
                                  </a:solidFill>
                                  <a:latin typeface="Cambria Math" panose="02040503050406030204" pitchFamily="18" charset="0"/>
                                  <a:ea typeface="Cambria Math" panose="02040503050406030204" pitchFamily="18" charset="0"/>
                                </a:rPr>
                              </m:ctrlPr>
                            </m:sSubPr>
                            <m:e>
                              <m:r>
                                <a:rPr lang="en-US" altLang="zh-CN" b="1" i="1">
                                  <a:solidFill>
                                    <a:srgbClr val="FF0000"/>
                                  </a:solidFill>
                                  <a:latin typeface="Cambria Math" panose="02040503050406030204" pitchFamily="18" charset="0"/>
                                  <a:cs typeface="Times New Roman" panose="02020603050405020304" pitchFamily="18" charset="0"/>
                                </a:rPr>
                                <m:t>𝒚</m:t>
                              </m:r>
                            </m:e>
                            <m:sub>
                              <m:r>
                                <a:rPr lang="en-US" altLang="zh-CN" b="1" i="1">
                                  <a:solidFill>
                                    <a:srgbClr val="FF0000"/>
                                  </a:solidFill>
                                  <a:latin typeface="Cambria Math" panose="02040503050406030204" pitchFamily="18" charset="0"/>
                                  <a:cs typeface="Times New Roman" panose="02020603050405020304" pitchFamily="18" charset="0"/>
                                </a:rPr>
                                <m:t>𝒊</m:t>
                              </m:r>
                            </m:sub>
                          </m:sSub>
                        </m:e>
                      </m:nary>
                    </m:oMath>
                  </m:oMathPara>
                </a14:m>
                <a:endParaRPr lang="zh-CN" altLang="en-US" sz="4000" dirty="0">
                  <a:solidFill>
                    <a:srgbClr val="FF0000"/>
                  </a:solidFill>
                </a:endParaRPr>
              </a:p>
            </p:txBody>
          </p:sp>
        </mc:Choice>
        <mc:Fallback xmlns="">
          <p:sp>
            <p:nvSpPr>
              <p:cNvPr id="12" name="矩形 11">
                <a:extLst>
                  <a:ext uri="{FF2B5EF4-FFF2-40B4-BE49-F238E27FC236}">
                    <a16:creationId xmlns:a16="http://schemas.microsoft.com/office/drawing/2014/main" id="{8E8CC236-17E8-46F3-819E-9B4D4C37B838}"/>
                  </a:ext>
                </a:extLst>
              </p:cNvPr>
              <p:cNvSpPr>
                <a:spLocks noRot="1" noChangeAspect="1" noMove="1" noResize="1" noEditPoints="1" noAdjustHandles="1" noChangeArrowheads="1" noChangeShapeType="1" noTextEdit="1"/>
              </p:cNvSpPr>
              <p:nvPr/>
            </p:nvSpPr>
            <p:spPr>
              <a:xfrm>
                <a:off x="7187236" y="4103024"/>
                <a:ext cx="2049022" cy="773225"/>
              </a:xfrm>
              <a:prstGeom prst="rect">
                <a:avLst/>
              </a:prstGeom>
              <a:blipFill>
                <a:blip r:embed="rId8"/>
                <a:stretch>
                  <a:fillRect/>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4B60F82F-3A57-4C94-8EC9-DCE8F587547F}"/>
              </a:ext>
            </a:extLst>
          </p:cNvPr>
          <p:cNvSpPr/>
          <p:nvPr/>
        </p:nvSpPr>
        <p:spPr>
          <a:xfrm>
            <a:off x="9798677" y="4259534"/>
            <a:ext cx="2135521" cy="461665"/>
          </a:xfrm>
          <a:prstGeom prst="rect">
            <a:avLst/>
          </a:prstGeom>
        </p:spPr>
        <p:txBody>
          <a:bodyPr wrap="none">
            <a:spAutoFit/>
          </a:bodyPr>
          <a:lstStyle/>
          <a:p>
            <a:r>
              <a:rPr lang="en-US" altLang="zh-CN" dirty="0">
                <a:solidFill>
                  <a:srgbClr val="FF0000"/>
                </a:solidFill>
              </a:rPr>
              <a:t>Acceleration!</a:t>
            </a:r>
            <a:endParaRPr lang="zh-CN" altLang="en-US" dirty="0">
              <a:solidFill>
                <a:srgbClr val="FF00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p:bldP spid="12" grpId="0"/>
    </p:bldLst>
  </p:timing>
  <p:extLst mod="1">
    <p:ext uri="{3A86A75C-4F4B-4683-9AE1-C65F6400EC91}">
      <p14:laserTraceLst xmlns:p14="http://schemas.microsoft.com/office/powerpoint/2010/main">
        <p14:tracePtLst>
          <p14:tracePt t="29" x="8045450" y="5064125"/>
          <p14:tracePt t="50" x="8037513" y="5064125"/>
          <p14:tracePt t="541" x="8029575" y="5064125"/>
          <p14:tracePt t="545" x="8020050" y="5064125"/>
          <p14:tracePt t="551" x="7994650" y="5064125"/>
          <p14:tracePt t="555" x="7986713" y="5064125"/>
          <p14:tracePt t="566" x="7977188" y="5064125"/>
          <p14:tracePt t="568" x="7969250" y="5064125"/>
          <p14:tracePt t="571" x="7961313" y="5064125"/>
          <p14:tracePt t="575" x="7943850" y="5048250"/>
          <p14:tracePt t="583" x="7935913" y="5038725"/>
          <p14:tracePt t="595" x="7926388" y="5038725"/>
          <p14:tracePt t="624" x="7918450" y="5038725"/>
          <p14:tracePt t="633" x="7910513" y="5038725"/>
          <p14:tracePt t="640" x="7900988" y="5038725"/>
          <p14:tracePt t="644" x="7893050" y="5038725"/>
          <p14:tracePt t="655" x="7885113" y="5038725"/>
          <p14:tracePt t="664" x="7867650" y="5038725"/>
          <p14:tracePt t="672" x="7859713" y="5038725"/>
          <p14:tracePt t="675" x="7859713" y="5030788"/>
          <p14:tracePt t="681" x="7850188" y="5030788"/>
          <p14:tracePt t="687" x="7842250" y="5030788"/>
          <p14:tracePt t="715" x="7832725" y="5030788"/>
          <p14:tracePt t="736" x="7824788" y="5030788"/>
          <p14:tracePt t="743" x="7816850" y="5030788"/>
          <p14:tracePt t="755" x="7799388" y="5030788"/>
          <p14:tracePt t="771" x="7791450" y="5022850"/>
          <p14:tracePt t="781" x="7781925" y="5013325"/>
          <p14:tracePt t="791" x="7773988" y="5005388"/>
          <p14:tracePt t="803" x="7773988" y="4997450"/>
          <p14:tracePt t="823" x="7773988" y="4979988"/>
          <p14:tracePt t="835" x="7773988" y="4972050"/>
          <p14:tracePt t="843" x="7773988" y="4962525"/>
          <p14:tracePt t="847" x="7773988" y="4954588"/>
          <p14:tracePt t="863" x="7773988" y="4946650"/>
          <p14:tracePt t="867" x="7773988" y="4937125"/>
          <p14:tracePt t="884" x="7773988" y="4911725"/>
          <p14:tracePt t="887" x="7781925" y="4903788"/>
          <p14:tracePt t="891" x="7781925" y="4894263"/>
          <p14:tracePt t="897" x="7791450" y="4886325"/>
          <p14:tracePt t="903" x="7807325" y="4878388"/>
          <p14:tracePt t="911" x="7816850" y="4868863"/>
          <p14:tracePt t="916" x="7824788" y="4860925"/>
          <p14:tracePt t="923" x="7832725" y="4852988"/>
          <p14:tracePt t="931" x="7842250" y="4835525"/>
          <p14:tracePt t="935" x="7842250" y="4827588"/>
          <p14:tracePt t="939" x="7850188" y="4827588"/>
          <p14:tracePt t="943" x="7850188" y="4818063"/>
          <p14:tracePt t="947" x="7859713" y="4818063"/>
          <p14:tracePt t="951" x="7859713" y="4810125"/>
          <p14:tracePt t="958" x="7875588" y="4802188"/>
          <p14:tracePt t="966" x="7875588" y="4792663"/>
          <p14:tracePt t="979" x="7875588" y="4784725"/>
          <p14:tracePt t="1067" x="7875588" y="4767263"/>
          <p14:tracePt t="1075" x="7875588" y="4759325"/>
          <p14:tracePt t="1084" x="7867650" y="4749800"/>
          <p14:tracePt t="1092" x="7859713" y="4741863"/>
          <p14:tracePt t="1098" x="7850188" y="4733925"/>
          <p14:tracePt t="1108" x="7842250" y="4724400"/>
          <p14:tracePt t="1115" x="7832725" y="4716463"/>
          <p14:tracePt t="1119" x="7824788" y="4699000"/>
          <p14:tracePt t="1127" x="7816850" y="4691063"/>
          <p14:tracePt t="1135" x="7799388" y="4683125"/>
          <p14:tracePt t="1163" x="7791450" y="4673600"/>
          <p14:tracePt t="1171" x="7781925" y="4665663"/>
          <p14:tracePt t="1183" x="7773988" y="4657725"/>
          <p14:tracePt t="1199" x="7766050" y="4657725"/>
          <p14:tracePt t="1202" x="7756525" y="4648200"/>
          <p14:tracePt t="1206" x="7748588" y="4648200"/>
          <p14:tracePt t="1210" x="7731125" y="4630738"/>
          <p14:tracePt t="1218" x="7723188" y="4622800"/>
          <p14:tracePt t="1222" x="7715250" y="4614863"/>
          <p14:tracePt t="1232" x="7705725" y="4605338"/>
          <p14:tracePt t="1235" x="7697788" y="4597400"/>
          <p14:tracePt t="1238" x="7688263" y="4589463"/>
          <p14:tracePt t="1243" x="7680325" y="4579938"/>
          <p14:tracePt t="1250" x="7654925" y="4554538"/>
          <p14:tracePt t="1255" x="7646988" y="4546600"/>
          <p14:tracePt t="1259" x="7637463" y="4538663"/>
          <p14:tracePt t="1263" x="7612063" y="4513263"/>
          <p14:tracePt t="1267" x="7586663" y="4486275"/>
          <p14:tracePt t="1271" x="7578725" y="4470400"/>
          <p14:tracePt t="1275" x="7553325" y="4427538"/>
          <p14:tracePt t="1280" x="7545388" y="4394200"/>
          <p14:tracePt t="1282" x="7518400" y="4351338"/>
          <p14:tracePt t="1287" x="7493000" y="4316413"/>
          <p14:tracePt t="1290" x="7459663" y="4257675"/>
          <p14:tracePt t="1296" x="7451725" y="4224338"/>
          <p14:tracePt t="1299" x="7426325" y="4171950"/>
          <p14:tracePt t="1303" x="7391400" y="4070350"/>
          <p14:tracePt t="1307" x="7373938" y="3951288"/>
          <p14:tracePt t="1310" x="7340600" y="3832225"/>
          <p14:tracePt t="1315" x="7307263" y="3697288"/>
          <p14:tracePt t="1319" x="7256463" y="3594100"/>
          <p14:tracePt t="1323" x="7204075" y="3492500"/>
          <p14:tracePt t="1327" x="7153275" y="3373438"/>
          <p14:tracePt t="1331" x="7102475" y="3254375"/>
          <p14:tracePt t="1335" x="7043738" y="3109913"/>
          <p14:tracePt t="1338" x="6975475" y="2982913"/>
          <p14:tracePt t="1342" x="6907213" y="2838450"/>
          <p14:tracePt t="1347" x="6813550" y="2693988"/>
          <p14:tracePt t="1351" x="6737350" y="2549525"/>
          <p14:tracePt t="1355" x="6653213" y="2422525"/>
          <p14:tracePt t="1359" x="6584950" y="2303463"/>
          <p14:tracePt t="1362" x="6508750" y="2174875"/>
          <p14:tracePt t="1367" x="6456363" y="2055813"/>
          <p14:tracePt t="1370" x="6389688" y="1954213"/>
          <p14:tracePt t="1375" x="6338888" y="1852613"/>
          <p14:tracePt t="1379" x="6278563" y="1776413"/>
          <p14:tracePt t="1382" x="6227763" y="1674813"/>
          <p14:tracePt t="1387" x="6194425" y="1597025"/>
          <p14:tracePt t="1390" x="6142038" y="1512888"/>
          <p14:tracePt t="1395" x="6134100" y="1462088"/>
          <p14:tracePt t="1400" x="6108700" y="1411288"/>
          <p14:tracePt t="1402" x="6075363" y="1350963"/>
          <p14:tracePt t="1406" x="6065838" y="1274763"/>
          <p14:tracePt t="1411" x="6040438" y="1241425"/>
          <p14:tracePt t="1416" x="6024563" y="1189038"/>
          <p14:tracePt t="1418" x="6024563" y="1155700"/>
          <p14:tracePt t="1423" x="6015038" y="1112838"/>
          <p14:tracePt t="1427" x="6015038" y="1096963"/>
          <p14:tracePt t="1432" x="5997575" y="1069975"/>
          <p14:tracePt t="1434" x="5997575" y="1044575"/>
          <p14:tracePt t="1438" x="5997575" y="1028700"/>
          <p14:tracePt t="1443" x="5989638" y="1003300"/>
          <p14:tracePt t="1447" x="5989638" y="977900"/>
          <p14:tracePt t="1450" x="5989638" y="960438"/>
          <p14:tracePt t="1455" x="5989638" y="935038"/>
          <p14:tracePt t="1459" x="5989638" y="917575"/>
          <p14:tracePt t="1463" x="5989638" y="909638"/>
          <p14:tracePt t="1467" x="5989638" y="884238"/>
          <p14:tracePt t="1475" x="5989638" y="874713"/>
          <p14:tracePt t="1499" x="5989638" y="866775"/>
          <p14:tracePt t="1560" x="5989638" y="858838"/>
          <p14:tracePt t="1576" x="5997575" y="858838"/>
          <p14:tracePt t="1584" x="6007100" y="866775"/>
          <p14:tracePt t="1597" x="6015038" y="874713"/>
          <p14:tracePt t="1616" x="6032500" y="874713"/>
          <p14:tracePt t="1628" x="6040438" y="874713"/>
          <p14:tracePt t="1636" x="6049963" y="874713"/>
          <p14:tracePt t="1651" x="6057900" y="874713"/>
          <p14:tracePt t="1660" x="6065838" y="874713"/>
          <p14:tracePt t="1666" x="6075363" y="874713"/>
          <p14:tracePt t="1687" x="6083300" y="874713"/>
          <p14:tracePt t="1700" x="6100763" y="874713"/>
          <p14:tracePt t="1703" x="6108700" y="874713"/>
          <p14:tracePt t="1707" x="6108700" y="866775"/>
          <p14:tracePt t="1711" x="6116638" y="858838"/>
          <p14:tracePt t="1719" x="6116638" y="849313"/>
          <p14:tracePt t="1723" x="6126163" y="841375"/>
          <p14:tracePt t="1733" x="6126163" y="823913"/>
          <p14:tracePt t="1736" x="6134100" y="815975"/>
          <p14:tracePt t="1740" x="6142038" y="815975"/>
          <p14:tracePt t="1743" x="6142038" y="808038"/>
          <p14:tracePt t="1751" x="6151563" y="808038"/>
          <p14:tracePt t="1762" x="6159500" y="808038"/>
          <p14:tracePt t="1767" x="6176963" y="808038"/>
          <p14:tracePt t="1771" x="6184900" y="808038"/>
          <p14:tracePt t="1775" x="6202363" y="823913"/>
          <p14:tracePt t="1780" x="6245225" y="858838"/>
          <p14:tracePt t="1782" x="6303963" y="917575"/>
          <p14:tracePt t="1787" x="6346825" y="977900"/>
          <p14:tracePt t="1790" x="6397625" y="1079500"/>
          <p14:tracePt t="1795" x="6448425" y="1163638"/>
          <p14:tracePt t="1799" x="6499225" y="1257300"/>
          <p14:tracePt t="1803" x="6567488" y="1360488"/>
          <p14:tracePt t="1807" x="6618288" y="1487488"/>
          <p14:tracePt t="1811" x="6669088" y="1622425"/>
          <p14:tracePt t="1815" x="6719888" y="1751013"/>
          <p14:tracePt t="1819" x="6780213" y="1895475"/>
          <p14:tracePt t="1823" x="6831013" y="2014538"/>
          <p14:tracePt t="1827" x="6881813" y="2133600"/>
          <p14:tracePt t="1831" x="6932613" y="2252663"/>
          <p14:tracePt t="1834" x="6983413" y="2379663"/>
          <p14:tracePt t="1839" x="7034213" y="2498725"/>
          <p14:tracePt t="1843" x="7069138" y="2617788"/>
          <p14:tracePt t="1847" x="7119938" y="2736850"/>
          <p14:tracePt t="1851" x="7153275" y="2855913"/>
          <p14:tracePt t="1855" x="7188200" y="2957513"/>
          <p14:tracePt t="1859" x="7221538" y="3076575"/>
          <p14:tracePt t="1862" x="7256463" y="3170238"/>
          <p14:tracePt t="1867" x="7289800" y="3297238"/>
          <p14:tracePt t="1871" x="7307263" y="3390900"/>
          <p14:tracePt t="1875" x="7323138" y="3459163"/>
          <p14:tracePt t="1879" x="7340600" y="3560763"/>
          <p14:tracePt t="1883" x="7348538" y="3629025"/>
          <p14:tracePt t="1887" x="7366000" y="3687763"/>
          <p14:tracePt t="1890" x="7373938" y="3738563"/>
          <p14:tracePt t="1896" x="7373938" y="3790950"/>
          <p14:tracePt t="1899" x="7391400" y="3841750"/>
          <p14:tracePt t="1903" x="7391400" y="3857625"/>
          <p14:tracePt t="1907" x="7391400" y="3883025"/>
          <p14:tracePt t="1910" x="7391400" y="3900488"/>
          <p14:tracePt t="1915" x="7391400" y="3917950"/>
          <p14:tracePt t="1922" x="7391400" y="3925888"/>
          <p14:tracePt t="1926" x="7391400" y="3935413"/>
          <p14:tracePt t="1938" x="7391400" y="3943350"/>
          <p14:tracePt t="1947" x="7391400" y="3951288"/>
          <p14:tracePt t="1955" x="7391400" y="3960813"/>
          <p14:tracePt t="1963" x="7391400" y="3968750"/>
          <p14:tracePt t="1980" x="7391400" y="3986213"/>
          <p14:tracePt t="1987" x="7391400" y="3994150"/>
          <p14:tracePt t="12475" x="7383463" y="3976688"/>
          <p14:tracePt t="12487" x="7383463" y="3968750"/>
          <p14:tracePt t="12497" x="7373938" y="3968750"/>
          <p14:tracePt t="12499" x="7373938" y="3960813"/>
          <p14:tracePt t="12503" x="7358063" y="3951288"/>
          <p14:tracePt t="12507" x="7358063" y="3943350"/>
          <p14:tracePt t="12511" x="7358063" y="3935413"/>
          <p14:tracePt t="12514" x="7358063" y="3925888"/>
          <p14:tracePt t="12519" x="7358063" y="3908425"/>
          <p14:tracePt t="12523" x="7358063" y="3900488"/>
          <p14:tracePt t="12527" x="7358063" y="3883025"/>
          <p14:tracePt t="12531" x="7358063" y="3857625"/>
          <p14:tracePt t="12535" x="7358063" y="3841750"/>
          <p14:tracePt t="12539" x="7358063" y="3816350"/>
          <p14:tracePt t="12543" x="7358063" y="3798888"/>
          <p14:tracePt t="12547" x="7358063" y="3756025"/>
          <p14:tracePt t="12551" x="7358063" y="3738563"/>
          <p14:tracePt t="12555" x="7358063" y="3713163"/>
          <p14:tracePt t="12559" x="7358063" y="3697288"/>
          <p14:tracePt t="12563" x="7358063" y="3654425"/>
          <p14:tracePt t="12567" x="7358063" y="3636963"/>
          <p14:tracePt t="12571" x="7358063" y="3603625"/>
          <p14:tracePt t="12575" x="7358063" y="3578225"/>
          <p14:tracePt t="12579" x="7358063" y="3543300"/>
          <p14:tracePt t="12583" x="7358063" y="3492500"/>
          <p14:tracePt t="12587" x="7358063" y="3459163"/>
          <p14:tracePt t="12591" x="7358063" y="3408363"/>
          <p14:tracePt t="12594" x="7358063" y="3355975"/>
          <p14:tracePt t="12599" x="7358063" y="3314700"/>
          <p14:tracePt t="12603" x="7358063" y="3246438"/>
          <p14:tracePt t="12606" x="7358063" y="3152775"/>
          <p14:tracePt t="12611" x="7348538" y="3084513"/>
          <p14:tracePt t="12614" x="7348538" y="2990850"/>
          <p14:tracePt t="12619" x="7348538" y="2940050"/>
          <p14:tracePt t="12623" x="7348538" y="2889250"/>
          <p14:tracePt t="12628" x="7348538" y="2838450"/>
          <p14:tracePt t="12631" x="7348538" y="2787650"/>
          <p14:tracePt t="12635" x="7348538" y="2752725"/>
          <p14:tracePt t="12639" x="7348538" y="2701925"/>
          <p14:tracePt t="12643" x="7348538" y="2660650"/>
          <p14:tracePt t="12647" x="7348538" y="2625725"/>
          <p14:tracePt t="12651" x="7348538" y="2592388"/>
          <p14:tracePt t="12654" x="7348538" y="2557463"/>
          <p14:tracePt t="12659" x="7348538" y="2516188"/>
          <p14:tracePt t="12663" x="7348538" y="2498725"/>
          <p14:tracePt t="12667" x="7348538" y="2473325"/>
          <p14:tracePt t="12671" x="7348538" y="2455863"/>
          <p14:tracePt t="12675" x="7348538" y="2447925"/>
          <p14:tracePt t="12679" x="7348538" y="2422525"/>
          <p14:tracePt t="12683" x="7348538" y="2413000"/>
          <p14:tracePt t="12687" x="7348538" y="2397125"/>
          <p14:tracePt t="12691" x="7348538" y="2379663"/>
          <p14:tracePt t="12695" x="7348538" y="2371725"/>
          <p14:tracePt t="12699" x="7348538" y="2362200"/>
          <p14:tracePt t="12703" x="7348538" y="2354263"/>
          <p14:tracePt t="12707" x="7340600" y="2344738"/>
          <p14:tracePt t="12711" x="7340600" y="2336800"/>
          <p14:tracePt t="12714" x="7323138" y="2328863"/>
          <p14:tracePt t="12790" x="7315200" y="2328863"/>
          <p14:tracePt t="12798" x="7307263" y="2328863"/>
          <p14:tracePt t="12807" x="7297738" y="2328863"/>
          <p14:tracePt t="12811" x="7289800" y="2328863"/>
          <p14:tracePt t="12814" x="7281863" y="2328863"/>
          <p14:tracePt t="12819" x="7272338" y="2328863"/>
          <p14:tracePt t="12823" x="7256463" y="2336800"/>
          <p14:tracePt t="12828" x="7256463" y="2354263"/>
          <p14:tracePt t="12831" x="7246938" y="2379663"/>
          <p14:tracePt t="12835" x="7239000" y="2405063"/>
          <p14:tracePt t="12839" x="7221538" y="2430463"/>
          <p14:tracePt t="12843" x="7213600" y="2447925"/>
          <p14:tracePt t="12847" x="7213600" y="2473325"/>
          <p14:tracePt t="12850" x="7204075" y="2498725"/>
          <p14:tracePt t="12854" x="7204075" y="2506663"/>
          <p14:tracePt t="12859" x="7188200" y="2524125"/>
          <p14:tracePt t="12863" x="7188200" y="2549525"/>
          <p14:tracePt t="12867" x="7188200" y="2566988"/>
          <p14:tracePt t="12871" x="7178675" y="2592388"/>
          <p14:tracePt t="12875" x="7178675" y="2600325"/>
          <p14:tracePt t="12880" x="7170738" y="2625725"/>
          <p14:tracePt t="12883" x="7153275" y="2643188"/>
          <p14:tracePt t="12897" x="7137400" y="2711450"/>
          <p14:tracePt t="12899" x="7119938" y="2736850"/>
          <p14:tracePt t="12903" x="7112000" y="2762250"/>
          <p14:tracePt t="12907" x="7102475" y="2787650"/>
          <p14:tracePt t="12911" x="7085013" y="2805113"/>
          <p14:tracePt t="12915" x="7077075" y="2820988"/>
          <p14:tracePt t="12919" x="7051675" y="2838450"/>
          <p14:tracePt t="12923" x="7043738" y="2863850"/>
          <p14:tracePt t="12928" x="7018338" y="2889250"/>
          <p14:tracePt t="12931" x="7008813" y="2906713"/>
          <p14:tracePt t="12935" x="7000875" y="2922588"/>
          <p14:tracePt t="12939" x="6992938" y="2932113"/>
          <p14:tracePt t="12943" x="6975475" y="2949575"/>
          <p14:tracePt t="12948" x="6967538" y="2957513"/>
          <p14:tracePt t="12951" x="6958013" y="2965450"/>
          <p14:tracePt t="12954" x="6958013" y="2982913"/>
          <p14:tracePt t="12959" x="6950075" y="3000375"/>
          <p14:tracePt t="12964" x="6950075" y="3008313"/>
          <p14:tracePt t="12966" x="6942138" y="3008313"/>
          <p14:tracePt t="12971" x="6924675" y="3033713"/>
          <p14:tracePt t="12979" x="6924675" y="3041650"/>
          <p14:tracePt t="12983" x="6915150" y="3051175"/>
          <p14:tracePt t="12987" x="6915150" y="3059113"/>
          <p14:tracePt t="12991" x="6907213" y="3067050"/>
          <p14:tracePt t="12995" x="6907213" y="3076575"/>
          <p14:tracePt t="12998" x="6899275" y="3101975"/>
          <p14:tracePt t="13003" x="6899275" y="3109913"/>
          <p14:tracePt t="13007" x="6899275" y="3119438"/>
          <p14:tracePt t="13011" x="6889750" y="3127375"/>
          <p14:tracePt t="13015" x="6889750" y="3135313"/>
          <p14:tracePt t="13019" x="6881813" y="3160713"/>
          <p14:tracePt t="13023" x="6864350" y="3170238"/>
          <p14:tracePt t="13028" x="6864350" y="3195638"/>
          <p14:tracePt t="13031" x="6856413" y="3203575"/>
          <p14:tracePt t="13035" x="6856413" y="3221038"/>
          <p14:tracePt t="13039" x="6848475" y="3228975"/>
          <p14:tracePt t="13043" x="6838950" y="3238500"/>
          <p14:tracePt t="13047" x="6838950" y="3263900"/>
          <p14:tracePt t="13051" x="6831013" y="3271838"/>
          <p14:tracePt t="13054" x="6831013" y="3279775"/>
          <p14:tracePt t="13058" x="6823075" y="3305175"/>
          <p14:tracePt t="13064" x="6805613" y="3314700"/>
          <p14:tracePt t="13067" x="6805613" y="3322638"/>
          <p14:tracePt t="13071" x="6805613" y="3330575"/>
          <p14:tracePt t="13075" x="6797675" y="3348038"/>
          <p14:tracePt t="13079" x="6788150" y="3365500"/>
          <p14:tracePt t="13083" x="6788150" y="3373438"/>
          <p14:tracePt t="13087" x="6780213" y="3382963"/>
          <p14:tracePt t="13091" x="6780213" y="3390900"/>
          <p14:tracePt t="13095" x="6780213" y="3398838"/>
          <p14:tracePt t="13098" x="6780213" y="3408363"/>
          <p14:tracePt t="13103" x="6770688" y="3433763"/>
          <p14:tracePt t="13107" x="6770688" y="3441700"/>
          <p14:tracePt t="13111" x="6762750" y="3449638"/>
          <p14:tracePt t="13114" x="6762750" y="3459163"/>
          <p14:tracePt t="13119" x="6745288" y="3467100"/>
          <p14:tracePt t="13131" x="6745288" y="3484563"/>
          <p14:tracePt t="13135" x="6737350" y="3492500"/>
          <p14:tracePt t="13139" x="6737350" y="3502025"/>
          <p14:tracePt t="13147" x="6729413" y="3509963"/>
          <p14:tracePt t="13154" x="6719888" y="3509963"/>
          <p14:tracePt t="13159" x="6711950" y="3517900"/>
          <p14:tracePt t="13164" x="6704013" y="3517900"/>
          <p14:tracePt t="13167" x="6704013" y="3527425"/>
          <p14:tracePt t="13171" x="6694488" y="3527425"/>
          <p14:tracePt t="13175" x="6678613" y="3535363"/>
          <p14:tracePt t="13179" x="6669088" y="3543300"/>
          <p14:tracePt t="13183" x="6661150" y="3560763"/>
          <p14:tracePt t="13186" x="6653213" y="3578225"/>
          <p14:tracePt t="13191" x="6626225" y="3586163"/>
          <p14:tracePt t="13195" x="6618288" y="3603625"/>
          <p14:tracePt t="13198" x="6610350" y="3611563"/>
          <p14:tracePt t="13203" x="6584950" y="3619500"/>
          <p14:tracePt t="13207" x="6575425" y="3629025"/>
          <p14:tracePt t="13211" x="6567488" y="3636963"/>
          <p14:tracePt t="13215" x="6559550" y="3636963"/>
          <p14:tracePt t="13219" x="6550025" y="3646488"/>
          <p14:tracePt t="13223" x="6542088" y="3646488"/>
          <p14:tracePt t="13228" x="6534150" y="3662363"/>
          <p14:tracePt t="13235" x="6516688" y="3662363"/>
          <p14:tracePt t="13243" x="6508750" y="3671888"/>
          <p14:tracePt t="13247" x="6499225" y="3671888"/>
          <p14:tracePt t="13251" x="6491288" y="3671888"/>
          <p14:tracePt t="13254" x="6491288" y="3679825"/>
          <p14:tracePt t="13258" x="6483350" y="3679825"/>
          <p14:tracePt t="13263" x="6483350" y="3687763"/>
          <p14:tracePt t="13267" x="6473825" y="3697288"/>
          <p14:tracePt t="13271" x="6465888" y="3697288"/>
          <p14:tracePt t="13275" x="6448425" y="3705225"/>
          <p14:tracePt t="13283" x="6440488" y="3713163"/>
          <p14:tracePt t="13287" x="6440488" y="3730625"/>
          <p14:tracePt t="13291" x="6440488" y="3738563"/>
          <p14:tracePt t="13295" x="6430963" y="3748088"/>
          <p14:tracePt t="13299" x="6430963" y="3756025"/>
          <p14:tracePt t="13303" x="6423025" y="3763963"/>
          <p14:tracePt t="13307" x="6415088" y="3773488"/>
          <p14:tracePt t="13311" x="6405563" y="3781425"/>
          <p14:tracePt t="13314" x="6405563" y="3790950"/>
          <p14:tracePt t="13323" x="6397625" y="3806825"/>
          <p14:tracePt t="13334" x="6397625" y="3816350"/>
          <p14:tracePt t="13351" x="6397625" y="3824288"/>
          <p14:tracePt t="13592" x="6380163" y="3824288"/>
          <p14:tracePt t="13596" x="6380163" y="3832225"/>
          <p14:tracePt t="13603" x="6380163" y="3841750"/>
          <p14:tracePt t="14035" x="6372225" y="3841750"/>
          <p14:tracePt t="14044" x="6372225" y="3832225"/>
          <p14:tracePt t="14048" x="6372225" y="3824288"/>
          <p14:tracePt t="14052" x="6372225" y="3798888"/>
          <p14:tracePt t="14055" x="6372225" y="3781425"/>
          <p14:tracePt t="14059" x="6372225" y="3756025"/>
          <p14:tracePt t="14065" x="6372225" y="3738563"/>
          <p14:tracePt t="14067" x="6372225" y="3697288"/>
          <p14:tracePt t="14071" x="6372225" y="3679825"/>
          <p14:tracePt t="14075" x="6372225" y="3646488"/>
          <p14:tracePt t="14079" x="6372225" y="3603625"/>
          <p14:tracePt t="14082" x="6372225" y="3568700"/>
          <p14:tracePt t="14087" x="6372225" y="3535363"/>
          <p14:tracePt t="14091" x="6372225" y="3492500"/>
          <p14:tracePt t="14094" x="6372225" y="3459163"/>
          <p14:tracePt t="14099" x="6372225" y="3424238"/>
          <p14:tracePt t="14103" x="6372225" y="3390900"/>
          <p14:tracePt t="14107" x="6372225" y="3348038"/>
          <p14:tracePt t="14111" x="6372225" y="3330575"/>
          <p14:tracePt t="14115" x="6372225" y="3297238"/>
          <p14:tracePt t="14118" x="6372225" y="3271838"/>
          <p14:tracePt t="14122" x="6372225" y="3263900"/>
          <p14:tracePt t="14128" x="6372225" y="3238500"/>
          <p14:tracePt t="14131" x="6372225" y="3228975"/>
          <p14:tracePt t="14135" x="6364288" y="3221038"/>
          <p14:tracePt t="14138" x="6364288" y="3211513"/>
          <p14:tracePt t="14142" x="6354763" y="3203575"/>
          <p14:tracePt t="14146" x="6346825" y="3195638"/>
          <p14:tracePt t="14159" x="6346825" y="3186113"/>
          <p14:tracePt t="14163" x="6338888" y="3186113"/>
          <p14:tracePt t="14167" x="6338888" y="3170238"/>
          <p14:tracePt t="14214" x="6329363" y="3170238"/>
          <p14:tracePt t="14231" x="6321425" y="3170238"/>
          <p14:tracePt t="14239" x="6303963" y="3170238"/>
          <p14:tracePt t="14243" x="6296025" y="3170238"/>
          <p14:tracePt t="14247" x="6286500" y="3170238"/>
          <p14:tracePt t="14251" x="6270625" y="3170238"/>
          <p14:tracePt t="14255" x="6261100" y="3170238"/>
          <p14:tracePt t="14259" x="6227763" y="3170238"/>
          <p14:tracePt t="14263" x="6202363" y="3170238"/>
          <p14:tracePt t="14267" x="6167438" y="3178175"/>
          <p14:tracePt t="14271" x="6108700" y="3203575"/>
          <p14:tracePt t="14274" x="6075363" y="3228975"/>
          <p14:tracePt t="14280" x="6032500" y="3254375"/>
          <p14:tracePt t="14283" x="5981700" y="3297238"/>
          <p14:tracePt t="14287" x="5895975" y="3348038"/>
          <p14:tracePt t="14291" x="5845175" y="3390900"/>
          <p14:tracePt t="14295" x="5761038" y="3459163"/>
          <p14:tracePt t="14299" x="5657850" y="3527425"/>
          <p14:tracePt t="14303" x="5573713" y="3586163"/>
          <p14:tracePt t="14307" x="5472113" y="3654425"/>
          <p14:tracePt t="14311" x="5353050" y="3730625"/>
          <p14:tracePt t="14315" x="5249863" y="3773488"/>
          <p14:tracePt t="14319" x="5148263" y="3824288"/>
          <p14:tracePt t="14323" x="5046663" y="3875088"/>
          <p14:tracePt t="14327" x="4953000" y="3925888"/>
          <p14:tracePt t="14331" x="4894263" y="3968750"/>
          <p14:tracePt t="14335" x="4818063" y="4002088"/>
          <p14:tracePt t="14339" x="4757738" y="4044950"/>
          <p14:tracePt t="14343" x="4714875" y="4062413"/>
          <p14:tracePt t="14348" x="4681538" y="4087813"/>
          <p14:tracePt t="14351" x="4638675" y="4095750"/>
          <p14:tracePt t="14354" x="4605338" y="4113213"/>
          <p14:tracePt t="14359" x="4579938" y="4121150"/>
          <p14:tracePt t="14364" x="4570413" y="4121150"/>
          <p14:tracePt t="14367" x="4554538" y="4130675"/>
          <p14:tracePt t="14374" x="4537075" y="4130675"/>
          <p14:tracePt t="14378" x="4529138" y="4130675"/>
          <p14:tracePt t="14414" x="4519613" y="4130675"/>
          <p14:tracePt t="14423" x="4511675" y="4130675"/>
          <p14:tracePt t="14435" x="4503738" y="4130675"/>
          <p14:tracePt t="14447" x="4494213" y="4130675"/>
          <p14:tracePt t="14451" x="4486275" y="4130675"/>
          <p14:tracePt t="14455" x="4468813" y="4130675"/>
          <p14:tracePt t="14459" x="4460875" y="4130675"/>
          <p14:tracePt t="14463" x="4443413" y="4130675"/>
          <p14:tracePt t="14467" x="4435475" y="4130675"/>
          <p14:tracePt t="14471" x="4410075" y="4130675"/>
          <p14:tracePt t="14475" x="4392613" y="4130675"/>
          <p14:tracePt t="14479" x="4367213" y="4130675"/>
          <p14:tracePt t="14483" x="4332288" y="4130675"/>
          <p14:tracePt t="14487" x="4298950" y="4130675"/>
          <p14:tracePt t="14491" x="4256088" y="4130675"/>
          <p14:tracePt t="14494" x="4222750" y="4130675"/>
          <p14:tracePt t="14499" x="4187825" y="4113213"/>
          <p14:tracePt t="14503" x="4129088" y="4105275"/>
          <p14:tracePt t="14507" x="4086225" y="4105275"/>
          <p14:tracePt t="14511" x="4044950" y="4087813"/>
          <p14:tracePt t="14514" x="3959225" y="4087813"/>
          <p14:tracePt t="14519" x="3883025" y="4079875"/>
          <p14:tracePt t="14523" x="3789363" y="4062413"/>
          <p14:tracePt t="14527" x="3695700" y="4044950"/>
          <p14:tracePt t="14530" x="3644900" y="4044950"/>
          <p14:tracePt t="14535" x="3594100" y="4027488"/>
          <p14:tracePt t="14539" x="3551238" y="4027488"/>
          <p14:tracePt t="14543" x="3482975" y="4019550"/>
          <p14:tracePt t="14548" x="3449638" y="4019550"/>
          <p14:tracePt t="14551" x="3398838" y="4002088"/>
          <p14:tracePt t="14555" x="3355975" y="3994150"/>
          <p14:tracePt t="14559" x="3348038" y="3994150"/>
          <p14:tracePt t="14563" x="3330575" y="3994150"/>
          <p14:tracePt t="14567" x="3322638" y="3994150"/>
          <p14:tracePt t="14571" x="3313113" y="3994150"/>
          <p14:tracePt t="14579" x="3305175" y="3994150"/>
          <p14:tracePt t="14587" x="3287713" y="3994150"/>
          <p14:tracePt t="14627" x="3279775" y="3994150"/>
          <p14:tracePt t="14643" x="3279775" y="4002088"/>
          <p14:tracePt t="14651" x="3279775" y="4011613"/>
          <p14:tracePt t="14659" x="3279775" y="4019550"/>
          <p14:tracePt t="14663" x="3279775" y="4027488"/>
          <p14:tracePt t="14671" x="3279775" y="4037013"/>
          <p14:tracePt t="14707" x="3297238" y="4037013"/>
          <p14:tracePt t="14711" x="3313113" y="4037013"/>
          <p14:tracePt t="14715" x="3348038" y="4037013"/>
          <p14:tracePt t="14719" x="3389313" y="4011613"/>
          <p14:tracePt t="14724" x="3441700" y="3986213"/>
          <p14:tracePt t="14728" x="3500438" y="3943350"/>
          <p14:tracePt t="14731" x="3576638" y="3892550"/>
          <p14:tracePt t="14736" x="3662363" y="3841750"/>
          <p14:tracePt t="14739" x="3738563" y="3798888"/>
          <p14:tracePt t="14743" x="3840163" y="3748088"/>
          <p14:tracePt t="14749" x="3916363" y="3697288"/>
          <p14:tracePt t="14750" x="4002088" y="3654425"/>
          <p14:tracePt t="14755" x="4078288" y="3603625"/>
          <p14:tracePt t="14759" x="4154488" y="3568700"/>
          <p14:tracePt t="14764" x="4230688" y="3527425"/>
          <p14:tracePt t="14767" x="4291013" y="3502025"/>
          <p14:tracePt t="14771" x="4367213" y="3449638"/>
          <p14:tracePt t="14774" x="4451350" y="3398838"/>
          <p14:tracePt t="14779" x="4545013" y="3348038"/>
          <p14:tracePt t="14783" x="4630738" y="3305175"/>
          <p14:tracePt t="14787" x="4706938" y="3254375"/>
          <p14:tracePt t="14791" x="4791075" y="3211513"/>
          <p14:tracePt t="14795" x="4884738" y="3160713"/>
          <p14:tracePt t="14799" x="4970463" y="3109913"/>
          <p14:tracePt t="14803" x="5064125" y="3059113"/>
          <p14:tracePt t="14807" x="5148263" y="3000375"/>
          <p14:tracePt t="14811" x="5224463" y="2949575"/>
          <p14:tracePt t="14815" x="5292725" y="2889250"/>
          <p14:tracePt t="14819" x="5353050" y="2838450"/>
          <p14:tracePt t="14823" x="5411788" y="2795588"/>
          <p14:tracePt t="14828" x="5454650" y="2736850"/>
          <p14:tracePt t="14830" x="5487988" y="2701925"/>
          <p14:tracePt t="14835" x="5530850" y="2660650"/>
          <p14:tracePt t="14839" x="5556250" y="2625725"/>
          <p14:tracePt t="14843" x="5581650" y="2582863"/>
          <p14:tracePt t="14848" x="5607050" y="2557463"/>
          <p14:tracePt t="14851" x="5632450" y="2532063"/>
          <p14:tracePt t="14855" x="5657850" y="2516188"/>
          <p14:tracePt t="14859" x="5667375" y="2489200"/>
          <p14:tracePt t="14864" x="5692775" y="2463800"/>
          <p14:tracePt t="14867" x="5718175" y="2438400"/>
          <p14:tracePt t="14871" x="5735638" y="2413000"/>
          <p14:tracePt t="14875" x="5761038" y="2387600"/>
          <p14:tracePt t="14879" x="5786438" y="2371725"/>
          <p14:tracePt t="14883" x="5802313" y="2344738"/>
          <p14:tracePt t="14897" x="5845175" y="2260600"/>
          <p14:tracePt t="14899" x="5862638" y="2235200"/>
          <p14:tracePt t="14902" x="5880100" y="2209800"/>
          <p14:tracePt t="14906" x="5895975" y="2192338"/>
          <p14:tracePt t="14911" x="5905500" y="2166938"/>
          <p14:tracePt t="14914" x="5921375" y="2141538"/>
          <p14:tracePt t="14918" x="5930900" y="2116138"/>
          <p14:tracePt t="14923" x="5930900" y="2098675"/>
          <p14:tracePt t="14927" x="5938838" y="2073275"/>
          <p14:tracePt t="14931" x="5938838" y="2065338"/>
          <p14:tracePt t="14934" x="5956300" y="2039938"/>
          <p14:tracePt t="14938" x="5956300" y="2030413"/>
          <p14:tracePt t="14942" x="5964238" y="2030413"/>
          <p14:tracePt t="14947" x="5964238" y="2022475"/>
          <p14:tracePt t="14955" x="5972175" y="2014538"/>
          <p14:tracePt t="14964" x="5972175" y="2005013"/>
          <p14:tracePt t="14966" x="5972175" y="1997075"/>
          <p14:tracePt t="14971" x="5981700" y="1997075"/>
          <p14:tracePt t="14974" x="5981700" y="1989138"/>
          <p14:tracePt t="14983" x="5989638" y="1971675"/>
          <p14:tracePt t="14995" x="5989638" y="1963738"/>
          <p14:tracePt t="15003" x="5997575" y="1963738"/>
          <p14:tracePt t="15014" x="5997575" y="1954213"/>
          <p14:tracePt t="15023" x="5997575" y="1946275"/>
          <p14:tracePt t="15043" x="5997575" y="1938338"/>
          <p14:tracePt t="15071" x="5997575" y="1928813"/>
          <p14:tracePt t="15075" x="5989638" y="1928813"/>
          <p14:tracePt t="15079" x="5956300" y="1938338"/>
          <p14:tracePt t="15083" x="5921375" y="1954213"/>
          <p14:tracePt t="15087" x="5845175" y="1997075"/>
          <p14:tracePt t="15091" x="5768975" y="2039938"/>
          <p14:tracePt t="15096" x="5667375" y="2108200"/>
          <p14:tracePt t="15099" x="5538788" y="2200275"/>
          <p14:tracePt t="15105" x="5411788" y="2286000"/>
          <p14:tracePt t="15107" x="5292725" y="2379663"/>
          <p14:tracePt t="15113" x="5165725" y="2463800"/>
          <p14:tracePt t="15116" x="5038725" y="2574925"/>
          <p14:tracePt t="15119" x="4910138" y="2668588"/>
          <p14:tracePt t="15124" x="4791075" y="2752725"/>
          <p14:tracePt t="15129" x="4664075" y="2846388"/>
          <p14:tracePt t="15132" x="4562475" y="2914650"/>
          <p14:tracePt t="15135" x="4460875" y="2982913"/>
          <p14:tracePt t="15139" x="4359275" y="3051175"/>
          <p14:tracePt t="15143" x="4273550" y="3109913"/>
          <p14:tracePt t="15147" x="4214813" y="3160713"/>
          <p14:tracePt t="15151" x="4137025" y="3203575"/>
          <p14:tracePt t="15155" x="4095750" y="3228975"/>
          <p14:tracePt t="15159" x="4060825" y="3254375"/>
          <p14:tracePt t="15163" x="4035425" y="3279775"/>
          <p14:tracePt t="15167" x="4010025" y="3297238"/>
          <p14:tracePt t="15171" x="4002088" y="3305175"/>
          <p14:tracePt t="15175" x="3992563" y="3314700"/>
          <p14:tracePt t="15179" x="3976688" y="3322638"/>
          <p14:tracePt t="15183" x="3951288" y="3330575"/>
          <p14:tracePt t="15187" x="3941763" y="3348038"/>
          <p14:tracePt t="15191" x="3933825" y="3355975"/>
          <p14:tracePt t="15194" x="3916363" y="3355975"/>
          <p14:tracePt t="15199" x="3916363" y="3365500"/>
          <p14:tracePt t="15203" x="3908425" y="3373438"/>
          <p14:tracePt t="15211" x="3900488" y="3382963"/>
          <p14:tracePt t="15219" x="3890963" y="3382963"/>
          <p14:tracePt t="15223" x="3883025" y="3390900"/>
          <p14:tracePt t="15228" x="3873500" y="3398838"/>
          <p14:tracePt t="15235" x="3873500" y="3416300"/>
          <p14:tracePt t="15239" x="3865563" y="3416300"/>
          <p14:tracePt t="15251" x="3848100" y="3424238"/>
          <p14:tracePt t="15255" x="3848100" y="3433763"/>
          <p14:tracePt t="15259" x="3840163" y="3433763"/>
          <p14:tracePt t="15263" x="3832225" y="3441700"/>
          <p14:tracePt t="15267" x="3822700" y="3441700"/>
          <p14:tracePt t="15271" x="3814763" y="3449638"/>
          <p14:tracePt t="15275" x="3806825" y="3449638"/>
          <p14:tracePt t="15280" x="3797300" y="3459163"/>
          <p14:tracePt t="15283" x="3797300" y="3467100"/>
          <p14:tracePt t="15287" x="3781425" y="3475038"/>
          <p14:tracePt t="15291" x="3763963" y="3492500"/>
          <p14:tracePt t="15295" x="3756025" y="3502025"/>
          <p14:tracePt t="15299" x="3729038" y="3509963"/>
          <p14:tracePt t="15303" x="3721100" y="3517900"/>
          <p14:tracePt t="15307" x="3713163" y="3527425"/>
          <p14:tracePt t="15311" x="3678238" y="3552825"/>
          <p14:tracePt t="15314" x="3652838" y="3560763"/>
          <p14:tracePt t="15319" x="3619500" y="3586163"/>
          <p14:tracePt t="15323" x="3576638" y="3611563"/>
          <p14:tracePt t="15327" x="3543300" y="3636963"/>
          <p14:tracePt t="15330" x="3500438" y="3662363"/>
          <p14:tracePt t="15335" x="3467100" y="3705225"/>
          <p14:tracePt t="15339" x="3406775" y="3748088"/>
          <p14:tracePt t="15343" x="3348038" y="3790950"/>
          <p14:tracePt t="15347" x="3305175" y="3816350"/>
          <p14:tracePt t="15351" x="3254375" y="3849688"/>
          <p14:tracePt t="15355" x="3194050" y="3875088"/>
          <p14:tracePt t="15359" x="3160713" y="3883025"/>
          <p14:tracePt t="15363" x="3127375" y="3883025"/>
          <p14:tracePt t="15367" x="3100388" y="3900488"/>
          <p14:tracePt t="15371" x="3092450" y="3900488"/>
          <p14:tracePt t="15382" x="3084513" y="3900488"/>
          <p14:tracePt t="15391" x="3074988" y="3900488"/>
          <p14:tracePt t="15399" x="3059113" y="3900488"/>
          <p14:tracePt t="15407" x="3049588" y="3900488"/>
          <p14:tracePt t="15411" x="3041650" y="3900488"/>
          <p14:tracePt t="15415" x="3033713" y="3883025"/>
          <p14:tracePt t="15419" x="3016250" y="3875088"/>
          <p14:tracePt t="15423" x="2998788" y="3867150"/>
          <p14:tracePt t="15428" x="2998788" y="3857625"/>
          <p14:tracePt t="15430" x="2982913" y="3832225"/>
          <p14:tracePt t="15435" x="2973388" y="3824288"/>
          <p14:tracePt t="15439" x="2973388" y="3806825"/>
          <p14:tracePt t="15443" x="2947988" y="3790950"/>
          <p14:tracePt t="15447" x="2940050" y="3781425"/>
          <p14:tracePt t="15451" x="2940050" y="3773488"/>
          <p14:tracePt t="15455" x="2930525" y="3763963"/>
          <p14:tracePt t="15459" x="2922588" y="3756025"/>
          <p14:tracePt t="15464" x="2905125" y="3748088"/>
          <p14:tracePt t="15467" x="2897188" y="3738563"/>
          <p14:tracePt t="15471" x="2889250" y="3722688"/>
          <p14:tracePt t="15474" x="2879725" y="3722688"/>
          <p14:tracePt t="15486" x="2871788" y="3722688"/>
          <p14:tracePt t="15494" x="2863850" y="3722688"/>
          <p14:tracePt t="15499" x="2854325" y="3722688"/>
          <p14:tracePt t="15503" x="2838450" y="3713163"/>
          <p14:tracePt t="15507" x="2820988" y="3713163"/>
          <p14:tracePt t="15511" x="2795588" y="3705225"/>
          <p14:tracePt t="15514" x="2778125" y="3705225"/>
          <p14:tracePt t="15519" x="2752725" y="3705225"/>
          <p14:tracePt t="15523" x="2727325" y="3697288"/>
          <p14:tracePt t="15528" x="2693988" y="3697288"/>
          <p14:tracePt t="15530" x="2659063" y="3679825"/>
          <p14:tracePt t="15535" x="2600325" y="3654425"/>
          <p14:tracePt t="15539" x="2565400" y="3629025"/>
          <p14:tracePt t="15544" x="2514600" y="3611563"/>
          <p14:tracePt t="15547" x="2471738" y="3586163"/>
          <p14:tracePt t="15551" x="2455863" y="3568700"/>
          <p14:tracePt t="15555" x="2413000" y="3552825"/>
          <p14:tracePt t="15559" x="2379663" y="3509963"/>
          <p14:tracePt t="15563" x="2336800" y="3484563"/>
          <p14:tracePt t="15567" x="2311400" y="3449638"/>
          <p14:tracePt t="15571" x="2286000" y="3424238"/>
          <p14:tracePt t="15575" x="2260600" y="3390900"/>
          <p14:tracePt t="15579" x="2251075" y="3340100"/>
          <p14:tracePt t="15583" x="2235200" y="3314700"/>
          <p14:tracePt t="15587" x="2225675" y="3263900"/>
          <p14:tracePt t="15591" x="2208213" y="3221038"/>
          <p14:tracePt t="15594" x="2208213" y="3170238"/>
          <p14:tracePt t="15599" x="2208213" y="3101975"/>
          <p14:tracePt t="15603" x="2208213" y="3051175"/>
          <p14:tracePt t="15607" x="2208213" y="2982913"/>
          <p14:tracePt t="15611" x="2208213" y="2949575"/>
          <p14:tracePt t="15614" x="2217738" y="2897188"/>
          <p14:tracePt t="15619" x="2217738" y="2863850"/>
          <p14:tracePt t="15623" x="2243138" y="2805113"/>
          <p14:tracePt t="15627" x="2243138" y="2752725"/>
          <p14:tracePt t="15630" x="2251075" y="2719388"/>
          <p14:tracePt t="15635" x="2268538" y="2686050"/>
          <p14:tracePt t="15639" x="2276475" y="2643188"/>
          <p14:tracePt t="15643" x="2276475" y="2625725"/>
          <p14:tracePt t="15647" x="2293938" y="2600325"/>
          <p14:tracePt t="15651" x="2293938" y="2574925"/>
          <p14:tracePt t="15656" x="2301875" y="2566988"/>
          <p14:tracePt t="15659" x="2301875" y="2557463"/>
          <p14:tracePt t="15664" x="2301875" y="2549525"/>
          <p14:tracePt t="15667" x="2301875" y="2541588"/>
          <p14:tracePt t="15671" x="2311400" y="2532063"/>
          <p14:tracePt t="15674" x="2311400" y="2516188"/>
          <p14:tracePt t="15683" x="2311400" y="2506663"/>
          <p14:tracePt t="15687" x="2311400" y="2498725"/>
          <p14:tracePt t="15691" x="2311400" y="2489200"/>
          <p14:tracePt t="15695" x="2311400" y="2481263"/>
          <p14:tracePt t="15699" x="2311400" y="2473325"/>
          <p14:tracePt t="15703" x="2319338" y="2473325"/>
          <p14:tracePt t="15707" x="2319338" y="2463800"/>
          <p14:tracePt t="15711" x="2327275" y="2455863"/>
          <p14:tracePt t="15715" x="2327275" y="2438400"/>
          <p14:tracePt t="15719" x="2327275" y="2430463"/>
          <p14:tracePt t="15723" x="2336800" y="2422525"/>
          <p14:tracePt t="15728" x="2336800" y="2413000"/>
          <p14:tracePt t="15730" x="2352675" y="2405063"/>
          <p14:tracePt t="15735" x="2362200" y="2397125"/>
          <p14:tracePt t="15738" x="2370138" y="2371725"/>
          <p14:tracePt t="15743" x="2379663" y="2362200"/>
          <p14:tracePt t="15748" x="2379663" y="2354263"/>
          <p14:tracePt t="15750" x="2387600" y="2344738"/>
          <p14:tracePt t="15755" x="2395538" y="2336800"/>
          <p14:tracePt t="15759" x="2395538" y="2319338"/>
          <p14:tracePt t="15764" x="2413000" y="2311400"/>
          <p14:tracePt t="15767" x="2420938" y="2303463"/>
          <p14:tracePt t="15771" x="2420938" y="2293938"/>
          <p14:tracePt t="15775" x="2430463" y="2286000"/>
          <p14:tracePt t="15779" x="2430463" y="2278063"/>
          <p14:tracePt t="15783" x="2438400" y="2268538"/>
          <p14:tracePt t="15787" x="2446338" y="2260600"/>
          <p14:tracePt t="15791" x="2455863" y="2243138"/>
          <p14:tracePt t="15795" x="2463800" y="2235200"/>
          <p14:tracePt t="15799" x="2489200" y="2227263"/>
          <p14:tracePt t="15803" x="2497138" y="2217738"/>
          <p14:tracePt t="15807" x="2514600" y="2217738"/>
          <p14:tracePt t="15811" x="2532063" y="2192338"/>
          <p14:tracePt t="15815" x="2557463" y="2184400"/>
          <p14:tracePt t="15819" x="2574925" y="2184400"/>
          <p14:tracePt t="15822" x="2600325" y="2166938"/>
          <p14:tracePt t="15828" x="2625725" y="2159000"/>
          <p14:tracePt t="15834" x="2668588" y="2133600"/>
          <p14:tracePt t="15838" x="2693988" y="2124075"/>
          <p14:tracePt t="15843" x="2709863" y="2116138"/>
          <p14:tracePt t="15848" x="2752725" y="2116138"/>
          <p14:tracePt t="15850" x="2786063" y="2090738"/>
          <p14:tracePt t="15854" x="2828925" y="2073275"/>
          <p14:tracePt t="15859" x="2863850" y="2065338"/>
          <p14:tracePt t="15863" x="2914650" y="2047875"/>
          <p14:tracePt t="15867" x="2965450" y="2039938"/>
          <p14:tracePt t="15871" x="3008313" y="2039938"/>
          <p14:tracePt t="15875" x="3059113" y="2022475"/>
          <p14:tracePt t="15879" x="3092450" y="2022475"/>
          <p14:tracePt t="15882" x="3117850" y="2022475"/>
          <p14:tracePt t="15887" x="3135313" y="2022475"/>
          <p14:tracePt t="15891" x="3160713" y="2022475"/>
          <p14:tracePt t="15894" x="3168650" y="2022475"/>
          <p14:tracePt t="15899" x="3178175" y="2022475"/>
          <p14:tracePt t="15902" x="3186113" y="2022475"/>
          <p14:tracePt t="15907" x="3194050" y="2022475"/>
          <p14:tracePt t="15915" x="3203575" y="2022475"/>
          <p14:tracePt t="15943" x="3203575" y="2014538"/>
          <p14:tracePt t="15950" x="3219450" y="2014538"/>
          <p14:tracePt t="15955" x="3219450" y="2005013"/>
          <p14:tracePt t="15963" x="3228975" y="2005013"/>
          <p14:tracePt t="16018" x="3228975" y="2014538"/>
          <p14:tracePt t="16022" x="3228975" y="2039938"/>
          <p14:tracePt t="16027" x="3228975" y="2055813"/>
          <p14:tracePt t="16031" x="3228975" y="2098675"/>
          <p14:tracePt t="16035" x="3228975" y="2116138"/>
          <p14:tracePt t="16038" x="3228975" y="2166938"/>
          <p14:tracePt t="16043" x="3228975" y="2200275"/>
          <p14:tracePt t="16047" x="3228975" y="2252663"/>
          <p14:tracePt t="16051" x="3228975" y="2362200"/>
          <p14:tracePt t="16055" x="3228975" y="2473325"/>
          <p14:tracePt t="16059" x="3228975" y="2608263"/>
          <p14:tracePt t="16063" x="3244850" y="2744788"/>
          <p14:tracePt t="16067" x="3254375" y="2820988"/>
          <p14:tracePt t="16071" x="3270250" y="2914650"/>
          <p14:tracePt t="16075" x="3305175" y="2990850"/>
          <p14:tracePt t="16079" x="3330575" y="3051175"/>
          <p14:tracePt t="16083" x="3348038" y="3127375"/>
          <p14:tracePt t="16087" x="3373438" y="3178175"/>
          <p14:tracePt t="16091" x="3389313" y="3221038"/>
          <p14:tracePt t="16094" x="3398838" y="3254375"/>
          <p14:tracePt t="16099" x="3414713" y="3279775"/>
          <p14:tracePt t="16102" x="3424238" y="3305175"/>
          <p14:tracePt t="16107" x="3432175" y="3322638"/>
          <p14:tracePt t="16111" x="3432175" y="3330575"/>
          <p14:tracePt t="16115" x="3441700" y="3348038"/>
          <p14:tracePt t="16119" x="3441700" y="3355975"/>
          <p14:tracePt t="16122" x="3457575" y="3355975"/>
          <p14:tracePt t="16130" x="3467100" y="3365500"/>
          <p14:tracePt t="16204" x="3467100" y="3355975"/>
          <p14:tracePt t="16208" x="3467100" y="3340100"/>
          <p14:tracePt t="16213" x="3467100" y="3330575"/>
          <p14:tracePt t="16217" x="3467100" y="3322638"/>
          <p14:tracePt t="16220" x="3467100" y="3305175"/>
          <p14:tracePt t="16224" x="3467100" y="3297238"/>
          <p14:tracePt t="16231" x="3467100" y="3271838"/>
          <p14:tracePt t="16234" x="3467100" y="3254375"/>
          <p14:tracePt t="16236" x="3467100" y="3238500"/>
          <p14:tracePt t="16239" x="3467100" y="3221038"/>
          <p14:tracePt t="16242" x="3467100" y="3203575"/>
          <p14:tracePt t="16247" x="3467100" y="3178175"/>
          <p14:tracePt t="16250" x="3467100" y="3170238"/>
          <p14:tracePt t="16254" x="3467100" y="3144838"/>
          <p14:tracePt t="16258" x="3467100" y="3135313"/>
          <p14:tracePt t="16263" x="3467100" y="3119438"/>
          <p14:tracePt t="16266" x="3467100" y="3094038"/>
          <p14:tracePt t="16271" x="3467100" y="3076575"/>
          <p14:tracePt t="16274" x="3467100" y="3067050"/>
          <p14:tracePt t="16279" x="3467100" y="3041650"/>
          <p14:tracePt t="16282" x="3467100" y="3033713"/>
          <p14:tracePt t="16287" x="3467100" y="3025775"/>
          <p14:tracePt t="16291" x="3467100" y="3000375"/>
          <p14:tracePt t="16295" x="3475038" y="2990850"/>
          <p14:tracePt t="16299" x="3475038" y="2982913"/>
          <p14:tracePt t="16302" x="3475038" y="2974975"/>
          <p14:tracePt t="16306" x="3475038" y="2965450"/>
          <p14:tracePt t="16311" x="3475038" y="2940050"/>
          <p14:tracePt t="16314" x="3482975" y="2940050"/>
          <p14:tracePt t="16319" x="3482975" y="2932113"/>
          <p14:tracePt t="16322" x="3492500" y="2922588"/>
          <p14:tracePt t="16331" x="3492500" y="2914650"/>
          <p14:tracePt t="16334" x="3492500" y="2906713"/>
          <p14:tracePt t="16339" x="3500438" y="2906713"/>
          <p14:tracePt t="16347" x="3500438" y="2897188"/>
          <p14:tracePt t="16375" x="3500438" y="2889250"/>
          <p14:tracePt t="16387" x="3508375" y="2889250"/>
          <p14:tracePt t="16394" x="3525838" y="2889250"/>
          <p14:tracePt t="16399" x="3533775" y="2889250"/>
          <p14:tracePt t="16403" x="3543300" y="2889250"/>
          <p14:tracePt t="16407" x="3551238" y="2889250"/>
          <p14:tracePt t="16411" x="3559175" y="2889250"/>
          <p14:tracePt t="16415" x="3568700" y="2897188"/>
          <p14:tracePt t="16419" x="3576638" y="2906713"/>
          <p14:tracePt t="16423" x="3586163" y="2914650"/>
          <p14:tracePt t="16428" x="3602038" y="2922588"/>
          <p14:tracePt t="16431" x="3619500" y="2949575"/>
          <p14:tracePt t="16434" x="3627438" y="2957513"/>
          <p14:tracePt t="16439" x="3652838" y="2982913"/>
          <p14:tracePt t="16443" x="3662363" y="2990850"/>
          <p14:tracePt t="16449" x="3687763" y="3008313"/>
          <p14:tracePt t="16451" x="3695700" y="3016250"/>
          <p14:tracePt t="16455" x="3713163" y="3033713"/>
          <p14:tracePt t="16459" x="3738563" y="3033713"/>
          <p14:tracePt t="16465" x="3746500" y="3041650"/>
          <p14:tracePt t="16466" x="3756025" y="3051175"/>
          <p14:tracePt t="16471" x="3763963" y="3051175"/>
          <p14:tracePt t="16475" x="3771900" y="3051175"/>
          <p14:tracePt t="16480" x="3781425" y="3059113"/>
          <p14:tracePt t="16487" x="3797300" y="3059113"/>
          <p14:tracePt t="16494" x="3806825" y="3067050"/>
          <p14:tracePt t="16555" x="3814763" y="3067050"/>
          <p14:tracePt t="16559" x="3822700" y="3067050"/>
          <p14:tracePt t="16565" x="3832225" y="3067050"/>
          <p14:tracePt t="16567" x="3840163" y="3051175"/>
          <p14:tracePt t="16571" x="3865563" y="3025775"/>
          <p14:tracePt t="16575" x="3890963" y="2982913"/>
          <p14:tracePt t="16579" x="3916363" y="2957513"/>
          <p14:tracePt t="16583" x="3941763" y="2940050"/>
          <p14:tracePt t="16587" x="3967163" y="2897188"/>
          <p14:tracePt t="16592" x="3992563" y="2871788"/>
          <p14:tracePt t="16596" x="4027488" y="2846388"/>
          <p14:tracePt t="16600" x="4070350" y="2820988"/>
          <p14:tracePt t="16603" x="4095750" y="2795588"/>
          <p14:tracePt t="16607" x="4129088" y="2770188"/>
          <p14:tracePt t="16611" x="4171950" y="2744788"/>
          <p14:tracePt t="16615" x="4187825" y="2727325"/>
          <p14:tracePt t="16619" x="4230688" y="2701925"/>
          <p14:tracePt t="16622" x="4256088" y="2676525"/>
          <p14:tracePt t="16627" x="4291013" y="2651125"/>
          <p14:tracePt t="16631" x="4316413" y="2633663"/>
          <p14:tracePt t="16634" x="4349750" y="2608263"/>
          <p14:tracePt t="16638" x="4375150" y="2600325"/>
          <p14:tracePt t="16643" x="4400550" y="2592388"/>
          <p14:tracePt t="16647" x="4435475" y="2566988"/>
          <p14:tracePt t="16651" x="4460875" y="2566988"/>
          <p14:tracePt t="16654" x="4486275" y="2549525"/>
          <p14:tracePt t="16658" x="4503738" y="2541588"/>
          <p14:tracePt t="16663" x="4529138" y="2532063"/>
          <p14:tracePt t="16666" x="4554538" y="2516188"/>
          <p14:tracePt t="16670" x="4570413" y="2516188"/>
          <p14:tracePt t="16674" x="4595813" y="2516188"/>
          <p14:tracePt t="16679" x="4605338" y="2516188"/>
          <p14:tracePt t="16682" x="4630738" y="2516188"/>
          <p14:tracePt t="16686" x="4646613" y="2516188"/>
          <p14:tracePt t="16690" x="4673600" y="2516188"/>
          <p14:tracePt t="16695" x="4681538" y="2516188"/>
          <p14:tracePt t="16698" x="4689475" y="2516188"/>
          <p14:tracePt t="16707" x="4699000" y="2516188"/>
          <p14:tracePt t="16715" x="4706938" y="2516188"/>
          <p14:tracePt t="16718" x="4714875" y="2516188"/>
          <p14:tracePt t="16728" x="4732338" y="2516188"/>
          <p14:tracePt t="16775" x="4732338" y="2541588"/>
          <p14:tracePt t="16779" x="4740275" y="2574925"/>
          <p14:tracePt t="16783" x="4732338" y="2643188"/>
          <p14:tracePt t="16787" x="4724400" y="2701925"/>
          <p14:tracePt t="16792" x="4706938" y="2770188"/>
          <p14:tracePt t="16794" x="4673600" y="2846388"/>
          <p14:tracePt t="16799" x="4646613" y="2906713"/>
          <p14:tracePt t="16803" x="4621213" y="2957513"/>
          <p14:tracePt t="16806" x="4587875" y="3041650"/>
          <p14:tracePt t="16812" x="4562475" y="3094038"/>
          <p14:tracePt t="16814" x="4545013" y="3135313"/>
          <p14:tracePt t="16818" x="4519613" y="3170238"/>
          <p14:tracePt t="16823" x="4519613" y="3195638"/>
          <p14:tracePt t="16828" x="4519613" y="3203575"/>
          <p14:tracePt t="16831" x="4519613" y="3211513"/>
          <p14:tracePt t="16835" x="4519613" y="3221038"/>
          <p14:tracePt t="16839" x="4519613" y="3228975"/>
          <p14:tracePt t="16843" x="4519613" y="3238500"/>
          <p14:tracePt t="16847" x="4519613" y="3246438"/>
          <p14:tracePt t="16853" x="4511675" y="3246438"/>
          <p14:tracePt t="16854" x="4511675" y="3263900"/>
          <p14:tracePt t="16859" x="4511675" y="3271838"/>
          <p14:tracePt t="16863" x="4503738" y="3271838"/>
          <p14:tracePt t="16871" x="4494213" y="3279775"/>
          <p14:tracePt t="16887" x="4486275" y="3279775"/>
          <p14:tracePt t="16894" x="4486275" y="3271838"/>
          <p14:tracePt t="16899" x="4486275" y="3246438"/>
          <p14:tracePt t="16903" x="4486275" y="3195638"/>
          <p14:tracePt t="16907" x="4519613" y="3135313"/>
          <p14:tracePt t="16911" x="4537075" y="3067050"/>
          <p14:tracePt t="16914" x="4579938" y="2982913"/>
          <p14:tracePt t="16918" x="4613275" y="2889250"/>
          <p14:tracePt t="16923" x="4664075" y="2805113"/>
          <p14:tracePt t="16928" x="4732338" y="2701925"/>
          <p14:tracePt t="16931" x="4775200" y="2651125"/>
          <p14:tracePt t="16935" x="4859338" y="2566988"/>
          <p14:tracePt t="16938" x="4919663" y="2498725"/>
          <p14:tracePt t="16944" x="5003800" y="2422525"/>
          <p14:tracePt t="16947" x="5097463" y="2371725"/>
          <p14:tracePt t="16951" x="5224463" y="2293938"/>
          <p14:tracePt t="16955" x="5327650" y="2268538"/>
          <p14:tracePt t="16959" x="5446713" y="2235200"/>
          <p14:tracePt t="16963" x="5565775" y="2200275"/>
          <p14:tracePt t="16967" x="5683250" y="2166938"/>
          <p14:tracePt t="16971" x="5819775" y="2149475"/>
          <p14:tracePt t="16975" x="5981700" y="2108200"/>
          <p14:tracePt t="16979" x="6116638" y="2090738"/>
          <p14:tracePt t="16983" x="6261100" y="2073275"/>
          <p14:tracePt t="16987" x="6397625" y="2073275"/>
          <p14:tracePt t="16991" x="6508750" y="2073275"/>
          <p14:tracePt t="16995" x="6626225" y="2073275"/>
          <p14:tracePt t="16999" x="6719888" y="2073275"/>
          <p14:tracePt t="17003" x="6788150" y="2073275"/>
          <p14:tracePt t="17007" x="6838950" y="2082800"/>
          <p14:tracePt t="17011" x="6873875" y="2108200"/>
          <p14:tracePt t="17015" x="6899275" y="2116138"/>
          <p14:tracePt t="17018" x="6915150" y="2141538"/>
          <p14:tracePt t="17022" x="6924675" y="2149475"/>
          <p14:tracePt t="17027" x="6932613" y="2166938"/>
          <p14:tracePt t="17031" x="6942138" y="2192338"/>
          <p14:tracePt t="17034" x="6942138" y="2227263"/>
          <p14:tracePt t="17039" x="6942138" y="2286000"/>
          <p14:tracePt t="17042" x="6924675" y="2354263"/>
          <p14:tracePt t="17047" x="6873875" y="2438400"/>
          <p14:tracePt t="17051" x="6831013" y="2516188"/>
          <p14:tracePt t="17054" x="6745288" y="2600325"/>
          <p14:tracePt t="17058" x="6661150" y="2660650"/>
          <p14:tracePt t="17064" x="6559550" y="2727325"/>
          <p14:tracePt t="17066" x="6483350" y="2795588"/>
          <p14:tracePt t="17070" x="6397625" y="2863850"/>
          <p14:tracePt t="17074" x="6321425" y="2906713"/>
          <p14:tracePt t="17079" x="6261100" y="2940050"/>
          <p14:tracePt t="17082" x="6227763" y="2974975"/>
          <p14:tracePt t="17086" x="6184900" y="3000375"/>
          <p14:tracePt t="17090" x="6159500" y="3016250"/>
          <p14:tracePt t="17095" x="6142038" y="3025775"/>
          <p14:tracePt t="17098" x="6126163" y="3033713"/>
          <p14:tracePt t="17102" x="6116638" y="3033713"/>
          <p14:tracePt t="17106" x="6108700" y="3041650"/>
          <p14:tracePt t="17110" x="6100763" y="3041650"/>
          <p14:tracePt t="17115" x="6091238" y="3059113"/>
          <p14:tracePt t="17119" x="6083300" y="3059113"/>
          <p14:tracePt t="17123" x="6075363" y="3059113"/>
          <p14:tracePt t="17127" x="6065838" y="3059113"/>
          <p14:tracePt t="17131" x="6049963" y="3059113"/>
          <p14:tracePt t="17135" x="6040438" y="3051175"/>
          <p14:tracePt t="17138" x="6032500" y="3041650"/>
          <p14:tracePt t="17144" x="6024563" y="3033713"/>
          <p14:tracePt t="17147" x="6024563" y="3000375"/>
          <p14:tracePt t="17151" x="6024563" y="2965450"/>
          <p14:tracePt t="17155" x="6032500" y="2897188"/>
          <p14:tracePt t="17159" x="6040438" y="2820988"/>
          <p14:tracePt t="17163" x="6057900" y="2744788"/>
          <p14:tracePt t="17167" x="6091238" y="2668588"/>
          <p14:tracePt t="17171" x="6134100" y="2592388"/>
          <p14:tracePt t="17175" x="6184900" y="2516188"/>
          <p14:tracePt t="17180" x="6235700" y="2430463"/>
          <p14:tracePt t="17183" x="6278563" y="2354263"/>
          <p14:tracePt t="17187" x="6329363" y="2278063"/>
          <p14:tracePt t="17191" x="6389688" y="2209800"/>
          <p14:tracePt t="17195" x="6448425" y="2149475"/>
          <p14:tracePt t="17198" x="6491288" y="2090738"/>
          <p14:tracePt t="17203" x="6559550" y="2030413"/>
          <p14:tracePt t="17207" x="6592888" y="1989138"/>
          <p14:tracePt t="17211" x="6653213" y="1946275"/>
          <p14:tracePt t="17215" x="6694488" y="1920875"/>
          <p14:tracePt t="17219" x="6745288" y="1895475"/>
          <p14:tracePt t="17222" x="6780213" y="1885950"/>
          <p14:tracePt t="17227" x="6805613" y="1870075"/>
          <p14:tracePt t="17232" x="6831013" y="1860550"/>
          <p14:tracePt t="17235" x="6838950" y="1860550"/>
          <p14:tracePt t="17239" x="6848475" y="1860550"/>
          <p14:tracePt t="17247" x="6856413" y="1860550"/>
          <p14:tracePt t="17255" x="6873875" y="1860550"/>
          <p14:tracePt t="17263" x="6889750" y="1860550"/>
          <p14:tracePt t="17267" x="6899275" y="1860550"/>
          <p14:tracePt t="17271" x="6924675" y="1878013"/>
          <p14:tracePt t="17275" x="6950075" y="1920875"/>
          <p14:tracePt t="17279" x="6950075" y="1954213"/>
          <p14:tracePt t="17283" x="6958013" y="2005013"/>
          <p14:tracePt t="17287" x="6958013" y="2055813"/>
          <p14:tracePt t="17291" x="6975475" y="2108200"/>
          <p14:tracePt t="17295" x="6975475" y="2159000"/>
          <p14:tracePt t="17299" x="6975475" y="2209800"/>
          <p14:tracePt t="17303" x="6975475" y="2252663"/>
          <p14:tracePt t="17307" x="6975475" y="2286000"/>
          <p14:tracePt t="17311" x="6975475" y="2319338"/>
          <p14:tracePt t="17315" x="6975475" y="2362200"/>
          <p14:tracePt t="17318" x="6975475" y="2397125"/>
          <p14:tracePt t="17322" x="6975475" y="2405063"/>
          <p14:tracePt t="17327" x="6975475" y="2422525"/>
          <p14:tracePt t="17331" x="6975475" y="2438400"/>
          <p14:tracePt t="17334" x="6975475" y="2447925"/>
          <p14:tracePt t="17339" x="6975475" y="2455863"/>
          <p14:tracePt t="17344" x="6975475" y="2463800"/>
          <p14:tracePt t="17346" x="6975475" y="2473325"/>
          <p14:tracePt t="17363" x="6975475" y="2481263"/>
          <p14:tracePt t="17472" x="6975475" y="2489200"/>
          <p14:tracePt t="17476" x="6983413" y="2489200"/>
          <p14:tracePt t="17479" x="6983413" y="2498725"/>
          <p14:tracePt t="17484" x="6992938" y="2516188"/>
          <p14:tracePt t="17584" x="6992938" y="2524125"/>
          <p14:tracePt t="17695" x="6992938" y="2506663"/>
          <p14:tracePt t="17699" x="6992938" y="2481263"/>
          <p14:tracePt t="17703" x="6992938" y="2438400"/>
          <p14:tracePt t="17707" x="6992938" y="2387600"/>
          <p14:tracePt t="17712" x="6992938" y="2319338"/>
          <p14:tracePt t="17715" x="6992938" y="2268538"/>
          <p14:tracePt t="17719" x="7008813" y="2200275"/>
          <p14:tracePt t="17723" x="7026275" y="2124075"/>
          <p14:tracePt t="17728" x="7043738" y="2055813"/>
          <p14:tracePt t="17734" x="7051675" y="1979613"/>
          <p14:tracePt t="17736" x="7085013" y="1920875"/>
          <p14:tracePt t="17740" x="7094538" y="1852613"/>
          <p14:tracePt t="17744" x="7112000" y="1776413"/>
          <p14:tracePt t="17747" x="7127875" y="1725613"/>
          <p14:tracePt t="17751" x="7127875" y="1674813"/>
          <p14:tracePt t="17755" x="7127875" y="1622425"/>
          <p14:tracePt t="17759" x="7137400" y="1571625"/>
          <p14:tracePt t="17763" x="7153275" y="1530350"/>
          <p14:tracePt t="17767" x="7153275" y="1495425"/>
          <p14:tracePt t="17771" x="7162800" y="1462088"/>
          <p14:tracePt t="17774" x="7162800" y="1436688"/>
          <p14:tracePt t="17779" x="7162800" y="1411288"/>
          <p14:tracePt t="17783" x="7162800" y="1401763"/>
          <p14:tracePt t="17787" x="7162800" y="1385888"/>
          <p14:tracePt t="17792" x="7170738" y="1376363"/>
          <p14:tracePt t="17794" x="7170738" y="1368425"/>
          <p14:tracePt t="17799" x="7170738" y="1360488"/>
          <p14:tracePt t="17802" x="7170738" y="1343025"/>
          <p14:tracePt t="17811" x="7170738" y="1333500"/>
          <p14:tracePt t="17814" x="7170738" y="1325563"/>
          <p14:tracePt t="17819" x="7170738" y="1317625"/>
          <p14:tracePt t="17823" x="7170738" y="1308100"/>
          <p14:tracePt t="17855" x="7170738" y="1300163"/>
          <p14:tracePt t="17863" x="7170738" y="1292225"/>
          <p14:tracePt t="17887" x="7170738" y="1274763"/>
          <p14:tracePt t="17899" x="7170738" y="1266825"/>
          <p14:tracePt t="17907" x="7170738" y="1257300"/>
          <p14:tracePt t="17911" x="7170738" y="1249363"/>
          <p14:tracePt t="17919" x="7170738" y="1241425"/>
          <p14:tracePt t="17922" x="7170738" y="1231900"/>
          <p14:tracePt t="17927" x="7170738" y="1223963"/>
          <p14:tracePt t="17931" x="7170738" y="1206500"/>
          <p14:tracePt t="17935" x="7170738" y="1198563"/>
          <p14:tracePt t="17939" x="7170738" y="1189038"/>
          <p14:tracePt t="17944" x="7170738" y="1181100"/>
          <p14:tracePt t="17947" x="7170738" y="1163638"/>
          <p14:tracePt t="17951" x="7188200" y="1138238"/>
          <p14:tracePt t="17955" x="7188200" y="1130300"/>
          <p14:tracePt t="17959" x="7196138" y="1104900"/>
          <p14:tracePt t="17963" x="7204075" y="1079500"/>
          <p14:tracePt t="17967" x="7221538" y="1062038"/>
          <p14:tracePt t="17971" x="7229475" y="1036638"/>
          <p14:tracePt t="17975" x="7256463" y="1003300"/>
          <p14:tracePt t="17979" x="7281863" y="977900"/>
          <p14:tracePt t="17983" x="7307263" y="952500"/>
          <p14:tracePt t="17987" x="7323138" y="925513"/>
          <p14:tracePt t="17991" x="7348538" y="900113"/>
          <p14:tracePt t="17994" x="7373938" y="874713"/>
          <p14:tracePt t="17999" x="7400925" y="849313"/>
          <p14:tracePt t="18003" x="7426325" y="833438"/>
          <p14:tracePt t="18006" x="7451725" y="815975"/>
          <p14:tracePt t="18011" x="7459663" y="798513"/>
          <p14:tracePt t="18015" x="7467600" y="781050"/>
          <p14:tracePt t="18019" x="7493000" y="765175"/>
          <p14:tracePt t="18023" x="7502525" y="739775"/>
          <p14:tracePt t="18027" x="7502525" y="730250"/>
          <p14:tracePt t="18031" x="7510463" y="704850"/>
          <p14:tracePt t="18035" x="7527925" y="688975"/>
          <p14:tracePt t="18039" x="7527925" y="679450"/>
          <p14:tracePt t="18044" x="7535863" y="663575"/>
          <p14:tracePt t="18051" x="7545388" y="663575"/>
          <p14:tracePt t="18059" x="7545388" y="654050"/>
          <p14:tracePt t="18067" x="7553325" y="654050"/>
          <p14:tracePt t="18071" x="7553325" y="646113"/>
          <p14:tracePt t="18079" x="7561263" y="646113"/>
          <p14:tracePt t="18099" x="7570788" y="646113"/>
          <p14:tracePt t="18102" x="7578725" y="646113"/>
          <p14:tracePt t="18106" x="7596188" y="654050"/>
          <p14:tracePt t="18110" x="7612063" y="671513"/>
          <p14:tracePt t="18115" x="7637463" y="679450"/>
          <p14:tracePt t="18119" x="7662863" y="704850"/>
          <p14:tracePt t="18123" x="7680325" y="714375"/>
          <p14:tracePt t="18127" x="7697788" y="739775"/>
          <p14:tracePt t="18130" x="7723188" y="747713"/>
          <p14:tracePt t="18135" x="7740650" y="765175"/>
          <p14:tracePt t="18139" x="7748588" y="773113"/>
          <p14:tracePt t="18144" x="7766050" y="781050"/>
          <p14:tracePt t="18147" x="7781925" y="808038"/>
          <p14:tracePt t="18150" x="7791450" y="815975"/>
          <p14:tracePt t="18154" x="7799388" y="823913"/>
          <p14:tracePt t="18158" x="7816850" y="833438"/>
          <p14:tracePt t="18166" x="7824788" y="841375"/>
          <p14:tracePt t="18174" x="7832725" y="849313"/>
          <p14:tracePt t="18182" x="7842250" y="858838"/>
          <p14:tracePt t="18190" x="7850188" y="874713"/>
          <p14:tracePt t="18256" x="7850188" y="866775"/>
          <p14:tracePt t="18263" x="7850188" y="849313"/>
          <p14:tracePt t="18267" x="7842250" y="841375"/>
          <p14:tracePt t="18271" x="7816850" y="815975"/>
          <p14:tracePt t="18275" x="7791450" y="790575"/>
          <p14:tracePt t="18279" x="7766050" y="765175"/>
          <p14:tracePt t="18282" x="7748588" y="747713"/>
          <p14:tracePt t="18286" x="7731125" y="739775"/>
          <p14:tracePt t="18291" x="7715250" y="714375"/>
          <p14:tracePt t="18295" x="7688263" y="688975"/>
          <p14:tracePt t="18298" x="7662863" y="663575"/>
          <p14:tracePt t="18302" x="7637463" y="636588"/>
          <p14:tracePt t="18306" x="7612063" y="620713"/>
          <p14:tracePt t="18310" x="7604125" y="595313"/>
          <p14:tracePt t="18315" x="7578725" y="569913"/>
          <p14:tracePt t="18319" x="7570788" y="544513"/>
          <p14:tracePt t="18323" x="7561263" y="527050"/>
          <p14:tracePt t="18327" x="7535863" y="501650"/>
          <p14:tracePt t="18330" x="7527925" y="492125"/>
          <p14:tracePt t="18607" x="7391400" y="501650"/>
          <p14:tracePt t="18611" x="7373938" y="527050"/>
          <p14:tracePt t="18614" x="7348538" y="560388"/>
          <p14:tracePt t="18619" x="7307263" y="585788"/>
          <p14:tracePt t="18623" x="7281863" y="628650"/>
          <p14:tracePt t="18627" x="7256463" y="654050"/>
          <p14:tracePt t="18630" x="7229475" y="688975"/>
          <p14:tracePt t="18635" x="7204075" y="730250"/>
          <p14:tracePt t="18639" x="7196138" y="781050"/>
          <p14:tracePt t="18643" x="7170738" y="815975"/>
          <p14:tracePt t="18647" x="7153275" y="866775"/>
          <p14:tracePt t="18651" x="7145338" y="909638"/>
          <p14:tracePt t="18655" x="7127875" y="960438"/>
          <p14:tracePt t="18659" x="7119938" y="1011238"/>
          <p14:tracePt t="18663" x="7094538" y="1054100"/>
          <p14:tracePt t="18667" x="7077075" y="1087438"/>
          <p14:tracePt t="18671" x="7077075" y="1122363"/>
          <p14:tracePt t="18675" x="7051675" y="1163638"/>
          <p14:tracePt t="18680" x="7051675" y="1198563"/>
          <p14:tracePt t="18683" x="7043738" y="1231900"/>
          <p14:tracePt t="18687" x="7043738" y="1257300"/>
          <p14:tracePt t="18690" x="7043738" y="1282700"/>
          <p14:tracePt t="18695" x="7043738" y="1292225"/>
          <p14:tracePt t="18699" x="7043738" y="1308100"/>
          <p14:tracePt t="18703" x="7043738" y="1333500"/>
          <p14:tracePt t="18707" x="7043738" y="1343025"/>
          <p14:tracePt t="18710" x="7043738" y="1360488"/>
          <p14:tracePt t="18715" x="7043738" y="1368425"/>
          <p14:tracePt t="18719" x="7043738" y="1376363"/>
          <p14:tracePt t="18722" x="7043738" y="1393825"/>
          <p14:tracePt t="18732" x="7043738" y="1401763"/>
          <p14:tracePt t="18747" x="7043738" y="1411288"/>
          <p14:tracePt t="18771" x="7051675" y="1411288"/>
          <p14:tracePt t="18775" x="7051675" y="1385888"/>
          <p14:tracePt t="18779" x="7059613" y="1368425"/>
          <p14:tracePt t="18783" x="7077075" y="1325563"/>
          <p14:tracePt t="18787" x="7085013" y="1274763"/>
          <p14:tracePt t="18792" x="7119938" y="1216025"/>
          <p14:tracePt t="18796" x="7145338" y="1163638"/>
          <p14:tracePt t="18799" x="7170738" y="1104900"/>
          <p14:tracePt t="18803" x="7188200" y="1054100"/>
          <p14:tracePt t="18807" x="7213600" y="1003300"/>
          <p14:tracePt t="18811" x="7229475" y="942975"/>
          <p14:tracePt t="18814" x="7239000" y="892175"/>
          <p14:tracePt t="18819" x="7256463" y="858838"/>
          <p14:tracePt t="18823" x="7264400" y="808038"/>
          <p14:tracePt t="18827" x="7264400" y="765175"/>
          <p14:tracePt t="18830" x="7281863" y="714375"/>
          <p14:tracePt t="18834" x="7289800" y="663575"/>
          <p14:tracePt t="18839" x="7307263" y="628650"/>
          <p14:tracePt t="18843" x="7307263" y="577850"/>
          <p14:tracePt t="18847" x="7332663" y="534988"/>
          <p14:tracePt t="18851" x="7340600" y="484188"/>
          <p14:tracePt t="19285" x="7256463" y="484188"/>
          <p14:tracePt t="19289" x="7239000" y="484188"/>
          <p14:tracePt t="19293" x="7213600" y="484188"/>
          <p14:tracePt t="19297" x="7188200" y="484188"/>
          <p14:tracePt t="19301" x="7153275" y="484188"/>
          <p14:tracePt t="19305" x="7127875" y="501650"/>
          <p14:tracePt t="19309" x="7112000" y="501650"/>
          <p14:tracePt t="19313" x="7102475" y="509588"/>
          <p14:tracePt t="19317" x="7077075" y="509588"/>
          <p14:tracePt t="19320" x="7069138" y="509588"/>
          <p14:tracePt t="19325" x="7051675" y="509588"/>
          <p14:tracePt t="19329" x="7043738" y="509588"/>
          <p14:tracePt t="19333" x="7034213" y="509588"/>
          <p14:tracePt t="19336" x="7018338" y="509588"/>
          <p14:tracePt t="19341" x="7008813" y="509588"/>
          <p14:tracePt t="19345" x="7000875" y="509588"/>
          <p14:tracePt t="19349" x="6992938" y="509588"/>
          <p14:tracePt t="19353" x="6983413" y="509588"/>
          <p14:tracePt t="19361" x="6975475" y="509588"/>
          <p14:tracePt t="19396" x="6967538" y="509588"/>
          <p14:tracePt t="19421" x="6950075" y="509588"/>
          <p14:tracePt t="19425" x="6942138" y="509588"/>
          <p14:tracePt t="19433" x="6932613" y="509588"/>
          <p14:tracePt t="19457" x="6924675" y="492125"/>
          <p14:tracePt t="19465" x="6924675" y="484188"/>
          <p14:tracePt t="21720" x="5302250" y="484188"/>
          <p14:tracePt t="21725" x="5259388" y="585788"/>
          <p14:tracePt t="21731" x="5191125" y="688975"/>
          <p14:tracePt t="21733" x="5140325" y="790575"/>
          <p14:tracePt t="21737" x="5064125" y="909638"/>
          <p14:tracePt t="21741" x="4995863" y="1011238"/>
          <p14:tracePt t="21746" x="4935538" y="1096963"/>
          <p14:tracePt t="21749" x="4884738" y="1173163"/>
          <p14:tracePt t="21753" x="4818063" y="1257300"/>
          <p14:tracePt t="21757" x="4757738" y="1343025"/>
          <p14:tracePt t="21760" x="4706938" y="1401763"/>
          <p14:tracePt t="21764" x="4664075" y="1452563"/>
          <p14:tracePt t="21768" x="4621213" y="1512888"/>
          <p14:tracePt t="21772" x="4579938" y="1571625"/>
          <p14:tracePt t="21776" x="4537075" y="1631950"/>
          <p14:tracePt t="21780" x="4511675" y="1674813"/>
          <p14:tracePt t="21784" x="4486275" y="1700213"/>
          <p14:tracePt t="21789" x="4460875" y="1733550"/>
          <p14:tracePt t="21793" x="4435475" y="1758950"/>
          <p14:tracePt t="21797" x="4410075" y="1784350"/>
          <p14:tracePt t="21800" x="4375150" y="1809750"/>
          <p14:tracePt t="21804" x="4349750" y="1835150"/>
          <p14:tracePt t="21810" x="4324350" y="1852613"/>
          <p14:tracePt t="21814" x="4298950" y="1878013"/>
          <p14:tracePt t="21817" x="4291013" y="1903413"/>
          <p14:tracePt t="21820" x="4265613" y="1911350"/>
          <p14:tracePt t="21825" x="4240213" y="1938338"/>
          <p14:tracePt t="21829" x="4230688" y="1946275"/>
          <p14:tracePt t="21833" x="4222750" y="1971675"/>
          <p14:tracePt t="21837" x="4214813" y="1979613"/>
          <p14:tracePt t="21841" x="4197350" y="1989138"/>
          <p14:tracePt t="21845" x="4187825" y="1997075"/>
          <p14:tracePt t="21853" x="4179888" y="2005013"/>
          <p14:tracePt t="21857" x="4171950" y="2005013"/>
          <p14:tracePt t="21865" x="4171950" y="2022475"/>
          <p14:tracePt t="21869" x="4171950" y="2030413"/>
          <p14:tracePt t="21872" x="4162425" y="2030413"/>
          <p14:tracePt t="21877" x="4162425" y="2039938"/>
          <p14:tracePt t="21896" x="4146550" y="2047875"/>
          <p14:tracePt t="21905" x="4129088" y="2055813"/>
          <p14:tracePt t="21913" x="4121150" y="2055813"/>
          <p14:tracePt t="21917" x="4121150" y="2065338"/>
          <p14:tracePt t="21920" x="4111625" y="2065338"/>
          <p14:tracePt t="21924" x="4111625" y="2073275"/>
          <p14:tracePt t="21965" x="4103688" y="2073275"/>
          <p14:tracePt t="21973" x="4103688" y="2090738"/>
          <p14:tracePt t="21976" x="4095750" y="2090738"/>
          <p14:tracePt t="21981" x="4095750" y="2098675"/>
          <p14:tracePt t="21985" x="4095750" y="2108200"/>
          <p14:tracePt t="21989" x="4086225" y="2116138"/>
          <p14:tracePt t="21994" x="4086225" y="2124075"/>
          <p14:tracePt t="21997" x="4078288" y="2149475"/>
          <p14:tracePt t="22000" x="4060825" y="2166938"/>
          <p14:tracePt t="22005" x="4060825" y="2209800"/>
          <p14:tracePt t="22010" x="4035425" y="2243138"/>
          <p14:tracePt t="22013" x="4027488" y="2286000"/>
          <p14:tracePt t="22017" x="4002088" y="2319338"/>
          <p14:tracePt t="22021" x="3976688" y="2371725"/>
          <p14:tracePt t="22025" x="3925888" y="2430463"/>
          <p14:tracePt t="22031" x="3900488" y="2473325"/>
          <p14:tracePt t="22033" x="3857625" y="2524125"/>
          <p14:tracePt t="22036" x="3814763" y="2582863"/>
          <p14:tracePt t="22040" x="3781425" y="2625725"/>
          <p14:tracePt t="22045" x="3729038" y="2686050"/>
          <p14:tracePt t="22049" x="3652838" y="2770188"/>
          <p14:tracePt t="22053" x="3586163" y="2846388"/>
          <p14:tracePt t="22057" x="3517900" y="2932113"/>
          <p14:tracePt t="22061" x="3449638" y="3016250"/>
          <p14:tracePt t="22064" x="3406775" y="3076575"/>
          <p14:tracePt t="22069" x="3373438" y="3109913"/>
          <p14:tracePt t="22072" x="3330575" y="3135313"/>
          <p14:tracePt t="22077" x="3305175" y="3160713"/>
          <p14:tracePt t="22081" x="3270250" y="3186113"/>
          <p14:tracePt t="22085" x="3244850" y="3211513"/>
          <p14:tracePt t="22089" x="3211513" y="3221038"/>
          <p14:tracePt t="22093" x="3186113" y="3246438"/>
          <p14:tracePt t="22096" x="3160713" y="3263900"/>
          <p14:tracePt t="22101" x="3127375" y="3271838"/>
          <p14:tracePt t="22105" x="3109913" y="3279775"/>
          <p14:tracePt t="22110" x="3092450" y="3289300"/>
          <p14:tracePt t="22113" x="3067050" y="3289300"/>
          <p14:tracePt t="22117" x="3059113" y="3305175"/>
          <p14:tracePt t="22121" x="3049588" y="3305175"/>
          <p14:tracePt t="22125" x="3041650" y="3305175"/>
          <p14:tracePt t="22129" x="3033713" y="3305175"/>
          <p14:tracePt t="22137" x="3024188" y="3305175"/>
          <p14:tracePt t="22140" x="3016250" y="3305175"/>
          <p14:tracePt t="22153" x="2998788" y="3297238"/>
          <p14:tracePt t="22161" x="2990850" y="3289300"/>
          <p14:tracePt t="22164" x="2990850" y="3271838"/>
          <p14:tracePt t="22170" x="2990850" y="3246438"/>
          <p14:tracePt t="22173" x="2990850" y="3211513"/>
          <p14:tracePt t="22177" x="2990850" y="3186113"/>
          <p14:tracePt t="22181" x="2990850" y="3152775"/>
          <p14:tracePt t="22185" x="2990850" y="3119438"/>
          <p14:tracePt t="22189" x="2990850" y="3084513"/>
          <p14:tracePt t="22193" x="2990850" y="3041650"/>
          <p14:tracePt t="22196" x="2990850" y="3008313"/>
          <p14:tracePt t="22201" x="2990850" y="2974975"/>
          <p14:tracePt t="22205" x="2990850" y="2940050"/>
          <p14:tracePt t="22210" x="2998788" y="2897188"/>
          <p14:tracePt t="22213" x="3008313" y="2871788"/>
          <p14:tracePt t="22217" x="3033713" y="2855913"/>
          <p14:tracePt t="22221" x="3041650" y="2838450"/>
          <p14:tracePt t="22225" x="3049588" y="2830513"/>
          <p14:tracePt t="22231" x="3074988" y="2813050"/>
          <p14:tracePt t="22232" x="3084513" y="2805113"/>
          <p14:tracePt t="22237" x="3092450" y="2787650"/>
          <p14:tracePt t="22240" x="3100388" y="2778125"/>
          <p14:tracePt t="22245" x="3109913" y="2770188"/>
          <p14:tracePt t="22249" x="3135313" y="2770188"/>
          <p14:tracePt t="22253" x="3143250" y="2762250"/>
          <p14:tracePt t="22256" x="3160713" y="2762250"/>
          <p14:tracePt t="22261" x="3168650" y="2762250"/>
          <p14:tracePt t="22265" x="3186113" y="2762250"/>
          <p14:tracePt t="22269" x="3194050" y="2762250"/>
          <p14:tracePt t="22276" x="3203575" y="2762250"/>
          <p14:tracePt t="22281" x="3211513" y="2762250"/>
          <p14:tracePt t="22285" x="3219450" y="2762250"/>
          <p14:tracePt t="22289" x="3228975" y="2762250"/>
          <p14:tracePt t="22293" x="3236913" y="2762250"/>
          <p14:tracePt t="22301" x="3254375" y="2762250"/>
          <p14:tracePt t="22305" x="3262313" y="2762250"/>
          <p14:tracePt t="22317" x="3270250" y="2762250"/>
          <p14:tracePt t="22325" x="3279775" y="2762250"/>
          <p14:tracePt t="22329" x="3287713" y="2770188"/>
          <p14:tracePt t="22333" x="3287713" y="2778125"/>
          <p14:tracePt t="22337" x="3287713" y="2795588"/>
          <p14:tracePt t="22340" x="3297238" y="2805113"/>
          <p14:tracePt t="22345" x="3297238" y="2820988"/>
          <p14:tracePt t="22349" x="3297238" y="2846388"/>
          <p14:tracePt t="22353" x="3297238" y="2863850"/>
          <p14:tracePt t="22357" x="3297238" y="2889250"/>
          <p14:tracePt t="22362" x="3297238" y="2922588"/>
          <p14:tracePt t="22365" x="3297238" y="2949575"/>
          <p14:tracePt t="22369" x="3297238" y="2982913"/>
          <p14:tracePt t="22372" x="3297238" y="3000375"/>
          <p14:tracePt t="22376" x="3297238" y="3041650"/>
          <p14:tracePt t="22380" x="3297238" y="3059113"/>
          <p14:tracePt t="22384" x="3297238" y="3084513"/>
          <p14:tracePt t="22389" x="3297238" y="3119438"/>
          <p14:tracePt t="22393" x="3297238" y="3144838"/>
          <p14:tracePt t="22396" x="3297238" y="3160713"/>
          <p14:tracePt t="22400" x="3279775" y="3186113"/>
          <p14:tracePt t="22405" x="3279775" y="3195638"/>
          <p14:tracePt t="22410" x="3270250" y="3203575"/>
          <p14:tracePt t="22413" x="3270250" y="3228975"/>
          <p14:tracePt t="22417" x="3262313" y="3238500"/>
          <p14:tracePt t="22421" x="3262313" y="3246438"/>
          <p14:tracePt t="22425" x="3262313" y="3254375"/>
          <p14:tracePt t="22429" x="3254375" y="3263900"/>
          <p14:tracePt t="22432" x="3254375" y="3271838"/>
          <p14:tracePt t="22440" x="3254375" y="3289300"/>
          <p14:tracePt t="22485" x="3254375" y="3279775"/>
          <p14:tracePt t="22489" x="3254375" y="3271838"/>
          <p14:tracePt t="22493" x="3254375" y="3263900"/>
          <p14:tracePt t="22497" x="3254375" y="3246438"/>
          <p14:tracePt t="22501" x="3270250" y="3203575"/>
          <p14:tracePt t="22505" x="3279775" y="3186113"/>
          <p14:tracePt t="22510" x="3287713" y="3160713"/>
          <p14:tracePt t="22513" x="3305175" y="3135313"/>
          <p14:tracePt t="22517" x="3313113" y="3127375"/>
          <p14:tracePt t="22521" x="3322638" y="3101975"/>
          <p14:tracePt t="22525" x="3338513" y="3084513"/>
          <p14:tracePt t="22529" x="3348038" y="3076575"/>
          <p14:tracePt t="22533" x="3355975" y="3051175"/>
          <p14:tracePt t="22537" x="3363913" y="3041650"/>
          <p14:tracePt t="22541" x="3363913" y="3025775"/>
          <p14:tracePt t="22546" x="3373438" y="3008313"/>
          <p14:tracePt t="22548" x="3381375" y="3000375"/>
          <p14:tracePt t="22553" x="3398838" y="2990850"/>
          <p14:tracePt t="22556" x="3406775" y="2990850"/>
          <p14:tracePt t="22561" x="3406775" y="2982913"/>
          <p14:tracePt t="22565" x="3414713" y="2974975"/>
          <p14:tracePt t="22569" x="3424238" y="2965450"/>
          <p14:tracePt t="22576" x="3432175" y="2957513"/>
          <p14:tracePt t="22585" x="3441700" y="2957513"/>
          <p14:tracePt t="22589" x="3441700" y="2940050"/>
          <p14:tracePt t="22596" x="3449638" y="2940050"/>
          <p14:tracePt t="22893" x="3449638" y="2932113"/>
          <p14:tracePt t="22897" x="3457575" y="2932113"/>
          <p14:tracePt t="22900" x="3482975" y="2932113"/>
          <p14:tracePt t="22904" x="3492500" y="2922588"/>
          <p14:tracePt t="22910" x="3500438" y="2914650"/>
          <p14:tracePt t="22913" x="3508375" y="2914650"/>
          <p14:tracePt t="22917" x="3517900" y="2906713"/>
          <p14:tracePt t="22920" x="3543300" y="2897188"/>
          <p14:tracePt t="22925" x="3568700" y="2881313"/>
          <p14:tracePt t="22929" x="3586163" y="2881313"/>
          <p14:tracePt t="22933" x="3594100" y="2871788"/>
          <p14:tracePt t="22937" x="3619500" y="2871788"/>
          <p14:tracePt t="22941" x="3636963" y="2871788"/>
          <p14:tracePt t="22945" x="3662363" y="2871788"/>
          <p14:tracePt t="22948" x="3687763" y="2863850"/>
          <p14:tracePt t="22953" x="3695700" y="2863850"/>
          <p14:tracePt t="22957" x="3713163" y="2855913"/>
          <p14:tracePt t="22961" x="3721100" y="2838450"/>
          <p14:tracePt t="22965" x="3738563" y="2838450"/>
          <p14:tracePt t="22968" x="3746500" y="2838450"/>
          <p14:tracePt t="22973" x="3756025" y="2838450"/>
          <p14:tracePt t="22976" x="3763963" y="2838450"/>
          <p14:tracePt t="22980" x="3771900" y="2838450"/>
          <p14:tracePt t="23037" x="3763963" y="2855913"/>
          <p14:tracePt t="23041" x="3738563" y="2881313"/>
          <p14:tracePt t="23046" x="3695700" y="2906713"/>
          <p14:tracePt t="23049" x="3687763" y="2922588"/>
          <p14:tracePt t="23053" x="3662363" y="2949575"/>
          <p14:tracePt t="23057" x="3636963" y="2974975"/>
          <p14:tracePt t="23062" x="3611563" y="3016250"/>
          <p14:tracePt t="23065" x="3576638" y="3051175"/>
          <p14:tracePt t="23069" x="3533775" y="3076575"/>
          <p14:tracePt t="23073" x="3500438" y="3101975"/>
          <p14:tracePt t="23076" x="3457575" y="3119438"/>
          <p14:tracePt t="23081" x="3424238" y="3127375"/>
          <p14:tracePt t="23085" x="3398838" y="3144838"/>
          <p14:tracePt t="23088" x="3381375" y="3144838"/>
          <p14:tracePt t="23093" x="3355975" y="3152775"/>
          <p14:tracePt t="23096" x="3348038" y="3152775"/>
          <p14:tracePt t="23101" x="3322638" y="3152775"/>
          <p14:tracePt t="23104" x="3313113" y="3152775"/>
          <p14:tracePt t="23110" x="3305175" y="3152775"/>
          <p14:tracePt t="23113" x="3297238" y="3160713"/>
          <p14:tracePt t="23117" x="3287713" y="3160713"/>
          <p14:tracePt t="23121" x="3279775" y="3160713"/>
          <p14:tracePt t="23125" x="3270250" y="3160713"/>
          <p14:tracePt t="23133" x="3254375" y="3160713"/>
          <p14:tracePt t="23173" x="3244850" y="3160713"/>
          <p14:tracePt t="23181" x="3236913" y="3152775"/>
          <p14:tracePt t="23185" x="3228975" y="3144838"/>
          <p14:tracePt t="23189" x="3228975" y="3127375"/>
          <p14:tracePt t="23193" x="3228975" y="3119438"/>
          <p14:tracePt t="23196" x="3228975" y="3109913"/>
          <p14:tracePt t="23201" x="3228975" y="3094038"/>
          <p14:tracePt t="23210" x="3228975" y="3067050"/>
          <p14:tracePt t="23213" x="3219450" y="3041650"/>
          <p14:tracePt t="23217" x="3219450" y="3025775"/>
          <p14:tracePt t="23221" x="3219450" y="3016250"/>
          <p14:tracePt t="23225" x="3219450" y="2990850"/>
          <p14:tracePt t="23230" x="3211513" y="2982913"/>
          <p14:tracePt t="23233" x="3211513" y="2965450"/>
          <p14:tracePt t="23237" x="3194050" y="2940050"/>
          <p14:tracePt t="23240" x="3186113" y="2914650"/>
          <p14:tracePt t="23245" x="3186113" y="2897188"/>
          <p14:tracePt t="23249" x="3168650" y="2871788"/>
          <p14:tracePt t="23252" x="3168650" y="2846388"/>
          <p14:tracePt t="23256" x="3160713" y="2830513"/>
          <p14:tracePt t="23261" x="3152775" y="2805113"/>
          <p14:tracePt t="23265" x="3135313" y="2778125"/>
          <p14:tracePt t="23269" x="3127375" y="2762250"/>
          <p14:tracePt t="23273" x="3127375" y="2744788"/>
          <p14:tracePt t="23276" x="3100388" y="2727325"/>
          <p14:tracePt t="23281" x="3092450" y="2701925"/>
          <p14:tracePt t="23285" x="3092450" y="2686050"/>
          <p14:tracePt t="23289" x="3067050" y="2668588"/>
          <p14:tracePt t="23293" x="3059113" y="2643188"/>
          <p14:tracePt t="23301" x="3033713" y="2625725"/>
          <p14:tracePt t="23305" x="3024188" y="2608263"/>
          <p14:tracePt t="23312" x="3016250" y="2600325"/>
          <p14:tracePt t="23317" x="3008313" y="2592388"/>
          <p14:tracePt t="23321" x="2998788" y="2582863"/>
          <p14:tracePt t="23325" x="2982913" y="2582863"/>
          <p14:tracePt t="23329" x="2973388" y="2574925"/>
          <p14:tracePt t="23337" x="2965450" y="2566988"/>
          <p14:tracePt t="23340" x="2955925" y="2566988"/>
          <p14:tracePt t="23349" x="2947988" y="2566988"/>
          <p14:tracePt t="23356" x="2940050" y="2566988"/>
          <p14:tracePt t="23361" x="2940050" y="2557463"/>
          <p14:tracePt t="23365" x="2930525" y="2557463"/>
          <p14:tracePt t="23369" x="2914650" y="2549525"/>
          <p14:tracePt t="23376" x="2905125" y="2549525"/>
          <p14:tracePt t="23381" x="2897188" y="2549525"/>
          <p14:tracePt t="23384" x="2889250" y="2549525"/>
          <p14:tracePt t="23388" x="2879725" y="2549525"/>
          <p14:tracePt t="23393" x="2871788" y="2532063"/>
          <p14:tracePt t="23402" x="2863850" y="2532063"/>
          <p14:tracePt t="23404" x="2846388" y="2532063"/>
          <p14:tracePt t="23417" x="2838450" y="2532063"/>
          <p14:tracePt t="23425" x="2828925" y="2532063"/>
          <p14:tracePt t="23448" x="2820988" y="2532063"/>
          <p14:tracePt t="23465" x="2811463" y="2532063"/>
          <p14:tracePt t="23476" x="2811463" y="2541588"/>
          <p14:tracePt t="23481" x="2811463" y="2549525"/>
          <p14:tracePt t="23485" x="2811463" y="2557463"/>
          <p14:tracePt t="23489" x="2811463" y="2574925"/>
          <p14:tracePt t="23493" x="2811463" y="2600325"/>
          <p14:tracePt t="23496" x="2828925" y="2625725"/>
          <p14:tracePt t="23500" x="2838450" y="2643188"/>
          <p14:tracePt t="23504" x="2846388" y="2668588"/>
          <p14:tracePt t="23510" x="2871788" y="2693988"/>
          <p14:tracePt t="23513" x="2897188" y="2727325"/>
          <p14:tracePt t="23516" x="2922588" y="2752725"/>
          <p14:tracePt t="23520" x="2947988" y="2795588"/>
          <p14:tracePt t="23524" x="2973388" y="2830513"/>
          <p14:tracePt t="23530" x="2998788" y="2871788"/>
          <p14:tracePt t="23532" x="3024188" y="2922588"/>
          <p14:tracePt t="23536" x="3067050" y="2965450"/>
          <p14:tracePt t="23540" x="3092450" y="3000375"/>
          <p14:tracePt t="23546" x="3117850" y="3025775"/>
          <p14:tracePt t="23548" x="3143250" y="3051175"/>
          <p14:tracePt t="23553" x="3152775" y="3084513"/>
          <p14:tracePt t="23557" x="3178175" y="3109913"/>
          <p14:tracePt t="23561" x="3203575" y="3135313"/>
          <p14:tracePt t="23565" x="3211513" y="3160713"/>
          <p14:tracePt t="23568" x="3219450" y="3186113"/>
          <p14:tracePt t="23573" x="3244850" y="3203575"/>
          <p14:tracePt t="23576" x="3254375" y="3221038"/>
          <p14:tracePt t="23580" x="3254375" y="3228975"/>
          <p14:tracePt t="23585" x="3270250" y="3238500"/>
          <p14:tracePt t="23593" x="3279775" y="3246438"/>
          <p14:tracePt t="23610" x="3279775" y="3254375"/>
          <p14:tracePt t="23665" x="3279775" y="3246438"/>
          <p14:tracePt t="23669" x="3279775" y="3238500"/>
          <p14:tracePt t="23673" x="3279775" y="3228975"/>
          <p14:tracePt t="23678" x="3279775" y="3211513"/>
          <p14:tracePt t="23681" x="3279775" y="3195638"/>
          <p14:tracePt t="23685" x="3270250" y="3170238"/>
          <p14:tracePt t="23689" x="3270250" y="3160713"/>
          <p14:tracePt t="23694" x="3262313" y="3144838"/>
          <p14:tracePt t="23698" x="3254375" y="3119438"/>
          <p14:tracePt t="23701" x="3236913" y="3094038"/>
          <p14:tracePt t="23705" x="3228975" y="3067050"/>
          <p14:tracePt t="23711" x="3219450" y="3051175"/>
          <p14:tracePt t="23714" x="3203575" y="3041650"/>
          <p14:tracePt t="23718" x="3194050" y="3016250"/>
          <p14:tracePt t="23721" x="3186113" y="2982913"/>
          <p14:tracePt t="23725" x="3168650" y="2957513"/>
          <p14:tracePt t="23729" x="3152775" y="2932113"/>
          <p14:tracePt t="23735" x="3135313" y="2897188"/>
          <p14:tracePt t="23737" x="3109913" y="2871788"/>
          <p14:tracePt t="23741" x="3100388" y="2846388"/>
          <p14:tracePt t="23745" x="3092450" y="2820988"/>
          <p14:tracePt t="23748" x="3074988" y="2813050"/>
          <p14:tracePt t="23753" x="3059113" y="2795588"/>
          <p14:tracePt t="23756" x="3059113" y="2787650"/>
          <p14:tracePt t="23761" x="3049588" y="2770188"/>
          <p14:tracePt t="23765" x="3041650" y="2762250"/>
          <p14:tracePt t="23769" x="3024188" y="2752725"/>
          <p14:tracePt t="23773" x="3016250" y="2744788"/>
          <p14:tracePt t="23776" x="3008313" y="2736850"/>
          <p14:tracePt t="23781" x="2998788" y="2736850"/>
          <p14:tracePt t="23785" x="2990850" y="2727325"/>
          <p14:tracePt t="23788" x="2982913" y="2719388"/>
          <p14:tracePt t="23793" x="2973388" y="2701925"/>
          <p14:tracePt t="23796" x="2955925" y="2701925"/>
          <p14:tracePt t="23801" x="2955925" y="2693988"/>
          <p14:tracePt t="23805" x="2947988" y="2693988"/>
          <p14:tracePt t="23817" x="2940050" y="2693988"/>
          <p14:tracePt t="23857" x="2930525" y="2693988"/>
          <p14:tracePt t="23865" x="2930525" y="2711450"/>
          <p14:tracePt t="23869" x="2940050" y="2719388"/>
          <p14:tracePt t="23873" x="2965450" y="2736850"/>
          <p14:tracePt t="23876" x="2973388" y="2762250"/>
          <p14:tracePt t="23897" x="3041650" y="2863850"/>
          <p14:tracePt t="23901" x="3041650" y="2889250"/>
          <p14:tracePt t="23905" x="3059113" y="2906713"/>
          <p14:tracePt t="23910" x="3067050" y="2932113"/>
          <p14:tracePt t="23913" x="3067050" y="2957513"/>
          <p14:tracePt t="23917" x="3074988" y="2974975"/>
          <p14:tracePt t="23920" x="3074988" y="2990850"/>
          <p14:tracePt t="23925" x="3074988" y="3000375"/>
          <p14:tracePt t="23929" x="3074988" y="3008313"/>
          <p14:tracePt t="23933" x="3074988" y="3016250"/>
          <p14:tracePt t="23937" x="3074988" y="3025775"/>
          <p14:tracePt t="23940" x="3074988" y="3051175"/>
          <p14:tracePt t="23945" x="3074988" y="3059113"/>
          <p14:tracePt t="23948" x="3067050" y="3067050"/>
          <p14:tracePt t="23953" x="3059113" y="3076575"/>
          <p14:tracePt t="23957" x="3033713" y="3084513"/>
          <p14:tracePt t="23962" x="3016250" y="3084513"/>
          <p14:tracePt t="23964" x="3008313" y="3084513"/>
          <p14:tracePt t="23969" x="2982913" y="3084513"/>
          <p14:tracePt t="23973" x="2965450" y="3084513"/>
          <p14:tracePt t="23976" x="2940050" y="3084513"/>
          <p14:tracePt t="23981" x="2914650" y="3084513"/>
          <p14:tracePt t="23985" x="2879725" y="3084513"/>
          <p14:tracePt t="23988" x="2846388" y="3084513"/>
          <p14:tracePt t="23993" x="2820988" y="3067050"/>
          <p14:tracePt t="23996" x="2786063" y="3059113"/>
          <p14:tracePt t="24001" x="2760663" y="3033713"/>
          <p14:tracePt t="24005" x="2735263" y="3025775"/>
          <p14:tracePt t="24009" x="2709863" y="3000375"/>
          <p14:tracePt t="24012" x="2701925" y="2974975"/>
          <p14:tracePt t="24017" x="2676525" y="2949575"/>
          <p14:tracePt t="24021" x="2651125" y="2914650"/>
          <p14:tracePt t="24025" x="2641600" y="2889250"/>
          <p14:tracePt t="24030" x="2625725" y="2855913"/>
          <p14:tracePt t="24033" x="2616200" y="2830513"/>
          <p14:tracePt t="24037" x="2600325" y="2805113"/>
          <p14:tracePt t="24040" x="2600325" y="2770188"/>
          <p14:tracePt t="24045" x="2600325" y="2744788"/>
          <p14:tracePt t="24049" x="2600325" y="2727325"/>
          <p14:tracePt t="24053" x="2600325" y="2693988"/>
          <p14:tracePt t="24057" x="2600325" y="2668588"/>
          <p14:tracePt t="24062" x="2600325" y="2633663"/>
          <p14:tracePt t="24065" x="2600325" y="2608263"/>
          <p14:tracePt t="24069" x="2600325" y="2574925"/>
          <p14:tracePt t="24073" x="2600325" y="2541588"/>
          <p14:tracePt t="24076" x="2608263" y="2498725"/>
          <p14:tracePt t="24081" x="2633663" y="2473325"/>
          <p14:tracePt t="24085" x="2641600" y="2463800"/>
          <p14:tracePt t="24088" x="2659063" y="2447925"/>
          <p14:tracePt t="24093" x="2684463" y="2430463"/>
          <p14:tracePt t="24096" x="2709863" y="2422525"/>
          <p14:tracePt t="24101" x="2735263" y="2413000"/>
          <p14:tracePt t="24105" x="2752725" y="2397125"/>
          <p14:tracePt t="24109" x="2795588" y="2397125"/>
          <p14:tracePt t="24112" x="2828925" y="2397125"/>
          <p14:tracePt t="24117" x="2863850" y="2397125"/>
          <p14:tracePt t="24121" x="2897188" y="2397125"/>
          <p14:tracePt t="24124" x="2940050" y="2397125"/>
          <p14:tracePt t="24129" x="3008313" y="2397125"/>
          <p14:tracePt t="24133" x="3059113" y="2397125"/>
          <p14:tracePt t="24137" x="3109913" y="2397125"/>
          <p14:tracePt t="24140" x="3160713" y="2405063"/>
          <p14:tracePt t="24145" x="3194050" y="2430463"/>
          <p14:tracePt t="24148" x="3236913" y="2455863"/>
          <p14:tracePt t="24153" x="3270250" y="2463800"/>
          <p14:tracePt t="24157" x="3297238" y="2489200"/>
          <p14:tracePt t="24161" x="3338513" y="2516188"/>
          <p14:tracePt t="24165" x="3355975" y="2541588"/>
          <p14:tracePt t="24168" x="3398838" y="2566988"/>
          <p14:tracePt t="24173" x="3424238" y="2592388"/>
          <p14:tracePt t="24176" x="3449638" y="2617788"/>
          <p14:tracePt t="24181" x="3457575" y="2651125"/>
          <p14:tracePt t="24185" x="3482975" y="2676525"/>
          <p14:tracePt t="24188" x="3492500" y="2711450"/>
          <p14:tracePt t="24193" x="3508375" y="2752725"/>
          <p14:tracePt t="24196" x="3517900" y="2805113"/>
          <p14:tracePt t="24201" x="3517900" y="2838450"/>
          <p14:tracePt t="24205" x="3533775" y="2871788"/>
          <p14:tracePt t="24209" x="3533775" y="2922588"/>
          <p14:tracePt t="24213" x="3525838" y="2965450"/>
          <p14:tracePt t="24217" x="3525838" y="3000375"/>
          <p14:tracePt t="24221" x="3517900" y="3033713"/>
          <p14:tracePt t="24224" x="3492500" y="3059113"/>
          <p14:tracePt t="24230" x="3482975" y="3067050"/>
          <p14:tracePt t="24233" x="3475038" y="3094038"/>
          <p14:tracePt t="24236" x="3467100" y="3094038"/>
          <p14:tracePt t="24241" x="3449638" y="3101975"/>
          <p14:tracePt t="24245" x="3432175" y="3109913"/>
          <p14:tracePt t="24249" x="3424238" y="3109913"/>
          <p14:tracePt t="24253" x="3398838" y="3127375"/>
          <p14:tracePt t="24257" x="3381375" y="3127375"/>
          <p14:tracePt t="24262" x="3338513" y="3127375"/>
          <p14:tracePt t="24265" x="3322638" y="3127375"/>
          <p14:tracePt t="24269" x="3287713" y="3127375"/>
          <p14:tracePt t="24273" x="3262313" y="3127375"/>
          <p14:tracePt t="24276" x="3228975" y="3119438"/>
          <p14:tracePt t="24281" x="3186113" y="3109913"/>
          <p14:tracePt t="24285" x="3152775" y="3094038"/>
          <p14:tracePt t="24288" x="3109913" y="3067050"/>
          <p14:tracePt t="24293" x="3084513" y="3041650"/>
          <p14:tracePt t="24296" x="3067050" y="3016250"/>
          <p14:tracePt t="24300" x="3024188" y="3000375"/>
          <p14:tracePt t="24305" x="2998788" y="2974975"/>
          <p14:tracePt t="24310" x="2973388" y="2932113"/>
          <p14:tracePt t="24313" x="2947988" y="2897188"/>
          <p14:tracePt t="24317" x="2922588" y="2855913"/>
          <p14:tracePt t="24321" x="2914650" y="2830513"/>
          <p14:tracePt t="24324" x="2897188" y="2795588"/>
          <p14:tracePt t="24329" x="2889250" y="2762250"/>
          <p14:tracePt t="24333" x="2879725" y="2719388"/>
          <p14:tracePt t="24337" x="2879725" y="2686050"/>
          <p14:tracePt t="24340" x="2879725" y="2651125"/>
          <p14:tracePt t="24346" x="2879725" y="2625725"/>
          <p14:tracePt t="24349" x="2879725" y="2608263"/>
          <p14:tracePt t="24352" x="2879725" y="2582863"/>
          <p14:tracePt t="24358" x="2879725" y="2557463"/>
          <p14:tracePt t="24361" x="2879725" y="2541588"/>
          <p14:tracePt t="24365" x="2879725" y="2516188"/>
          <p14:tracePt t="24368" x="2879725" y="2498725"/>
          <p14:tracePt t="24372" x="2889250" y="2473325"/>
          <p14:tracePt t="24376" x="2914650" y="2447925"/>
          <p14:tracePt t="24381" x="2922588" y="2438400"/>
          <p14:tracePt t="24384" x="2947988" y="2430463"/>
          <p14:tracePt t="24389" x="2955925" y="2422525"/>
          <p14:tracePt t="24392" x="2973388" y="2405063"/>
          <p14:tracePt t="24396" x="2990850" y="2397125"/>
          <p14:tracePt t="24400" x="2998788" y="2387600"/>
          <p14:tracePt t="24404" x="3016250" y="2387600"/>
          <p14:tracePt t="24408" x="3041650" y="2387600"/>
          <p14:tracePt t="24412" x="3049588" y="2387600"/>
          <p14:tracePt t="24416" x="3067050" y="2387600"/>
          <p14:tracePt t="24420" x="3092450" y="2387600"/>
          <p14:tracePt t="24425" x="3109913" y="2387600"/>
          <p14:tracePt t="24428" x="3135313" y="2387600"/>
          <p14:tracePt t="24434" x="3152775" y="2387600"/>
          <p14:tracePt t="24438" x="3178175" y="2387600"/>
          <p14:tracePt t="24440" x="3203575" y="2387600"/>
          <p14:tracePt t="24446" x="3236913" y="2387600"/>
          <p14:tracePt t="24448" x="3254375" y="2387600"/>
          <p14:tracePt t="24452" x="3279775" y="2387600"/>
          <p14:tracePt t="24457" x="3313113" y="2387600"/>
          <p14:tracePt t="24461" x="3338513" y="2405063"/>
          <p14:tracePt t="24464" x="3363913" y="2430463"/>
          <p14:tracePt t="24468" x="3389313" y="2455863"/>
          <p14:tracePt t="24473" x="3414713" y="2473325"/>
          <p14:tracePt t="24476" x="3432175" y="2489200"/>
          <p14:tracePt t="24481" x="3457575" y="2516188"/>
          <p14:tracePt t="24485" x="3475038" y="2532063"/>
          <p14:tracePt t="24489" x="3492500" y="2549525"/>
          <p14:tracePt t="24493" x="3517900" y="2574925"/>
          <p14:tracePt t="24496" x="3543300" y="2592388"/>
          <p14:tracePt t="24501" x="3568700" y="2617788"/>
          <p14:tracePt t="24505" x="3576638" y="2625725"/>
          <p14:tracePt t="24510" x="3586163" y="2643188"/>
          <p14:tracePt t="24513" x="3594100" y="2651125"/>
          <p14:tracePt t="24521" x="3602038" y="2660650"/>
          <p14:tracePt t="24533" x="3619500" y="2668588"/>
          <p14:tracePt t="24541" x="3627438" y="2676525"/>
          <p14:tracePt t="24548" x="3636963" y="2676525"/>
          <p14:tracePt t="24557" x="3652838" y="2676525"/>
          <p14:tracePt t="24561" x="3662363" y="2676525"/>
          <p14:tracePt t="24565" x="3687763" y="2676525"/>
          <p14:tracePt t="24569" x="3713163" y="2651125"/>
          <p14:tracePt t="24573" x="3746500" y="2625725"/>
          <p14:tracePt t="24576" x="3789363" y="2582863"/>
          <p14:tracePt t="24580" x="3832225" y="2532063"/>
          <p14:tracePt t="24584" x="3873500" y="2489200"/>
          <p14:tracePt t="24588" x="3933825" y="2430463"/>
          <p14:tracePt t="24593" x="3992563" y="2362200"/>
          <p14:tracePt t="24596" x="4052888" y="2319338"/>
          <p14:tracePt t="24600" x="4154488" y="2217738"/>
          <p14:tracePt t="24604" x="4281488" y="2124075"/>
          <p14:tracePt t="24609" x="4410075" y="2039938"/>
          <p14:tracePt t="24613" x="4579938" y="1928813"/>
          <p14:tracePt t="24616" x="4724400" y="1835150"/>
          <p14:tracePt t="24620" x="4868863" y="1725613"/>
          <p14:tracePt t="24624" x="5038725" y="1631950"/>
          <p14:tracePt t="24629" x="5183188" y="1520825"/>
          <p14:tracePt t="24632" x="5353050" y="1427163"/>
          <p14:tracePt t="24637" x="5513388" y="1350963"/>
          <p14:tracePt t="24641" x="5683250" y="1257300"/>
          <p14:tracePt t="24645" x="5827713" y="1189038"/>
          <p14:tracePt t="24648" x="5946775" y="1138238"/>
          <p14:tracePt t="24653" x="6049963" y="1069975"/>
          <p14:tracePt t="24657" x="6134100" y="1019175"/>
          <p14:tracePt t="24661" x="6235700" y="968375"/>
          <p14:tracePt t="24665" x="6311900" y="942975"/>
          <p14:tracePt t="24669" x="6364288" y="925513"/>
          <p14:tracePt t="24673" x="6397625" y="900113"/>
          <p14:tracePt t="24676" x="6423025" y="900113"/>
          <p14:tracePt t="24681" x="6430963" y="892175"/>
          <p14:tracePt t="24685" x="6440488" y="892175"/>
          <p14:tracePt t="24689" x="6440488" y="884238"/>
          <p14:tracePt t="24696" x="6440488" y="874713"/>
          <p14:tracePt t="24717" x="6440488" y="858838"/>
          <p14:tracePt t="24730" x="6440488" y="849313"/>
          <p14:tracePt t="24732" x="6440488" y="841375"/>
          <p14:tracePt t="24737" x="6440488" y="833438"/>
          <p14:tracePt t="24741" x="6430963" y="823913"/>
          <p14:tracePt t="24757" x="6430963" y="815975"/>
          <p14:tracePt t="24859" x="6430963" y="808038"/>
          <p14:tracePt t="24866" x="6430963" y="798513"/>
          <p14:tracePt t="24870" x="6430963" y="781050"/>
          <p14:tracePt t="24874" x="6430963" y="773113"/>
          <p14:tracePt t="24879" x="6440488" y="755650"/>
          <p14:tracePt t="24881" x="6465888" y="739775"/>
          <p14:tracePt t="24886" x="6491288" y="722313"/>
          <p14:tracePt t="24901" x="6600825" y="628650"/>
          <p14:tracePt t="24905" x="6626225" y="611188"/>
          <p14:tracePt t="24909" x="6661150" y="585788"/>
          <p14:tracePt t="24912" x="6704013" y="560388"/>
          <p14:tracePt t="24918" x="6719888" y="534988"/>
          <p14:tracePt t="24920" x="6762750" y="509588"/>
          <p14:tracePt t="24925" x="6788150" y="484188"/>
          <p14:tracePt t="25509" x="6704013" y="492125"/>
          <p14:tracePt t="25513" x="6626225" y="527050"/>
          <p14:tracePt t="25517" x="6550025" y="560388"/>
          <p14:tracePt t="25521" x="6491288" y="585788"/>
          <p14:tracePt t="25525" x="6456363" y="595313"/>
          <p14:tracePt t="25529" x="6430963" y="611188"/>
          <p14:tracePt t="25533" x="6405563" y="620713"/>
          <p14:tracePt t="25537" x="6389688" y="620713"/>
          <p14:tracePt t="25541" x="6389688" y="628650"/>
          <p14:tracePt t="25545" x="6380163" y="628650"/>
          <p14:tracePt t="25554" x="6372225" y="636588"/>
          <p14:tracePt t="25559" x="6354763" y="636588"/>
          <p14:tracePt t="25564" x="6346825" y="636588"/>
          <p14:tracePt t="25565" x="6338888" y="636588"/>
          <p14:tracePt t="25569" x="6321425" y="636588"/>
          <p14:tracePt t="25572" x="6311900" y="636588"/>
          <p14:tracePt t="25578" x="6286500" y="636588"/>
          <p14:tracePt t="25581" x="6270625" y="636588"/>
          <p14:tracePt t="25585" x="6245225" y="636588"/>
          <p14:tracePt t="25588" x="6210300" y="636588"/>
          <p14:tracePt t="25593" x="6184900" y="636588"/>
          <p14:tracePt t="25596" x="6151563" y="636588"/>
          <p14:tracePt t="25601" x="6126163" y="636588"/>
          <p14:tracePt t="25605" x="6091238" y="636588"/>
          <p14:tracePt t="25610" x="6057900" y="636588"/>
          <p14:tracePt t="25612" x="6007100" y="636588"/>
          <p14:tracePt t="25617" x="5972175" y="654050"/>
          <p14:tracePt t="25621" x="5913438" y="663575"/>
          <p14:tracePt t="25625" x="5862638" y="663575"/>
          <p14:tracePt t="25629" x="5811838" y="663575"/>
          <p14:tracePt t="25633" x="5776913" y="679450"/>
          <p14:tracePt t="25637" x="5726113" y="679450"/>
          <p14:tracePt t="25641" x="5675313" y="679450"/>
          <p14:tracePt t="25645" x="5641975" y="679450"/>
          <p14:tracePt t="25649" x="5591175" y="679450"/>
          <p14:tracePt t="25653" x="5556250" y="679450"/>
          <p14:tracePt t="25657" x="5513388" y="679450"/>
          <p14:tracePt t="25661" x="5497513" y="679450"/>
          <p14:tracePt t="25664" x="5472113" y="679450"/>
          <p14:tracePt t="25668" x="5454650" y="679450"/>
          <p14:tracePt t="25672" x="5429250" y="679450"/>
          <p14:tracePt t="25677" x="5421313" y="679450"/>
          <p14:tracePt t="25681" x="5411788" y="679450"/>
          <p14:tracePt t="25684" x="5403850" y="679450"/>
          <p14:tracePt t="25688" x="5386388" y="679450"/>
          <p14:tracePt t="25785" x="5378450" y="679450"/>
          <p14:tracePt t="25792" x="5368925" y="671513"/>
          <p14:tracePt t="25797" x="5360988" y="654050"/>
          <p14:tracePt t="25805" x="5353050" y="646113"/>
          <p14:tracePt t="25809" x="5343525" y="636588"/>
          <p14:tracePt t="25817" x="5318125" y="628650"/>
          <p14:tracePt t="25821" x="5310188" y="620713"/>
          <p14:tracePt t="25825" x="5302250" y="611188"/>
          <p14:tracePt t="25829" x="5276850" y="585788"/>
          <p14:tracePt t="25832" x="5259388" y="577850"/>
          <p14:tracePt t="25837" x="5233988" y="560388"/>
          <p14:tracePt t="25841" x="5208588" y="552450"/>
          <p14:tracePt t="25845" x="5183188" y="527050"/>
          <p14:tracePt t="25848" x="5165725" y="519113"/>
          <p14:tracePt t="25852" x="5140325" y="492125"/>
          <p14:tracePt t="25857" x="5114925" y="484188"/>
          <p14:tracePt t="26065" x="5310188" y="544513"/>
          <p14:tracePt t="26069" x="5454650" y="595313"/>
          <p14:tracePt t="26073" x="5616575" y="654050"/>
          <p14:tracePt t="26078" x="5761038" y="704850"/>
          <p14:tracePt t="26081" x="5837238" y="722313"/>
          <p14:tracePt t="26084" x="5888038" y="730250"/>
          <p14:tracePt t="26088" x="5938838" y="755650"/>
          <p14:tracePt t="26093" x="5981700" y="773113"/>
          <p14:tracePt t="26097" x="6007100" y="781050"/>
          <p14:tracePt t="26099" x="6040438" y="798513"/>
          <p14:tracePt t="26105" x="6049963" y="808038"/>
          <p14:tracePt t="26110" x="6075363" y="815975"/>
          <p14:tracePt t="26115" x="6116638" y="849313"/>
          <p14:tracePt t="26118" x="6142038" y="874713"/>
          <p14:tracePt t="26123" x="6167438" y="892175"/>
          <p14:tracePt t="26127" x="6194425" y="909638"/>
          <p14:tracePt t="26131" x="6202363" y="925513"/>
          <p14:tracePt t="26135" x="6210300" y="935038"/>
          <p14:tracePt t="26139" x="6219825" y="942975"/>
          <p14:tracePt t="26143" x="6227763" y="952500"/>
          <p14:tracePt t="26148" x="6235700" y="960438"/>
          <p14:tracePt t="26151" x="6235700" y="968375"/>
          <p14:tracePt t="26155" x="6245225" y="977900"/>
          <p14:tracePt t="26160" x="6245225" y="993775"/>
          <p14:tracePt t="26163" x="6245225" y="1011238"/>
          <p14:tracePt t="26168" x="6245225" y="1036638"/>
          <p14:tracePt t="26171" x="6245225" y="1044575"/>
          <p14:tracePt t="26175" x="6245225" y="1062038"/>
          <p14:tracePt t="26179" x="6245225" y="1087438"/>
          <p14:tracePt t="26183" x="6245225" y="1096963"/>
          <p14:tracePt t="26187" x="6245225" y="1112838"/>
          <p14:tracePt t="26191" x="6245225" y="1122363"/>
          <p14:tracePt t="26195" x="6245225" y="1130300"/>
          <p14:tracePt t="26199" x="6245225" y="1147763"/>
          <p14:tracePt t="26203" x="6245225" y="1155700"/>
          <p14:tracePt t="26211" x="6245225" y="1163638"/>
          <p14:tracePt t="26219" x="6245225" y="1173163"/>
          <p14:tracePt t="26223" x="6235700" y="1181100"/>
          <p14:tracePt t="26235" x="6235700" y="1189038"/>
          <p14:tracePt t="26247" x="6227763" y="1189038"/>
          <p14:tracePt t="26263" x="6219825" y="1189038"/>
          <p14:tracePt t="26275" x="6210300" y="1189038"/>
          <p14:tracePt t="26283" x="6202363" y="1189038"/>
          <p14:tracePt t="26291" x="6184900" y="1189038"/>
          <p14:tracePt t="26299" x="6176963" y="1189038"/>
          <p14:tracePt t="26308" x="6167438" y="1189038"/>
          <p14:tracePt t="26311" x="6159500" y="1189038"/>
          <p14:tracePt t="26315" x="6151563" y="1189038"/>
          <p14:tracePt t="26319" x="6142038" y="1189038"/>
          <p14:tracePt t="26329" x="6134100" y="1181100"/>
          <p14:tracePt t="26335" x="6116638" y="1181100"/>
          <p14:tracePt t="26339" x="6108700" y="1181100"/>
          <p14:tracePt t="26347" x="6100763" y="1173163"/>
          <p14:tracePt t="26351" x="6091238" y="1173163"/>
          <p14:tracePt t="26362" x="6083300" y="1163638"/>
          <p14:tracePt t="26367" x="6075363" y="1163638"/>
          <p14:tracePt t="26371" x="6065838" y="1163638"/>
          <p14:tracePt t="26381" x="6057900" y="1163638"/>
          <p14:tracePt t="26383" x="6040438" y="1163638"/>
          <p14:tracePt t="26388" x="6032500" y="1163638"/>
          <p14:tracePt t="26391" x="6015038" y="1163638"/>
          <p14:tracePt t="26395" x="6007100" y="1163638"/>
          <p14:tracePt t="26399" x="5997575" y="1163638"/>
          <p14:tracePt t="26403" x="5981700" y="1163638"/>
          <p14:tracePt t="26408" x="5972175" y="1163638"/>
          <p14:tracePt t="26412" x="5956300" y="1163638"/>
          <p14:tracePt t="26415" x="5946775" y="1163638"/>
          <p14:tracePt t="26419" x="5921375" y="1173163"/>
          <p14:tracePt t="26423" x="5913438" y="1173163"/>
          <p14:tracePt t="26428" x="5905500" y="1181100"/>
          <p14:tracePt t="26435" x="5895975" y="1189038"/>
          <p14:tracePt t="26439" x="5888038" y="1189038"/>
          <p14:tracePt t="26445" x="5880100" y="1189038"/>
          <p14:tracePt t="26451" x="5862638" y="1189038"/>
          <p14:tracePt t="26455" x="5862638" y="1206500"/>
          <p14:tracePt t="26460" x="5853113" y="1206500"/>
          <p14:tracePt t="26463" x="5853113" y="1216025"/>
          <p14:tracePt t="26466" x="5853113" y="1223963"/>
          <p14:tracePt t="26470" x="5853113" y="1231900"/>
          <p14:tracePt t="26474" x="5853113" y="1241425"/>
          <p14:tracePt t="26479" x="5853113" y="1266825"/>
          <p14:tracePt t="26482" x="5853113" y="1282700"/>
          <p14:tracePt t="26486" x="5853113" y="1308100"/>
          <p14:tracePt t="26490" x="5853113" y="1325563"/>
          <p14:tracePt t="26495" x="5853113" y="1350963"/>
          <p14:tracePt t="26498" x="5853113" y="1385888"/>
          <p14:tracePt t="26503" x="5853113" y="1411288"/>
          <p14:tracePt t="26506" x="5853113" y="1444625"/>
          <p14:tracePt t="26511" x="5853113" y="1477963"/>
          <p14:tracePt t="26515" x="5853113" y="1512888"/>
          <p14:tracePt t="26519" x="5853113" y="1555750"/>
          <p14:tracePt t="26523" x="5853113" y="1606550"/>
          <p14:tracePt t="26527" x="5853113" y="1657350"/>
          <p14:tracePt t="26531" x="5853113" y="1708150"/>
          <p14:tracePt t="26535" x="5853113" y="1776413"/>
          <p14:tracePt t="26539" x="5862638" y="1844675"/>
          <p14:tracePt t="26543" x="5880100" y="1895475"/>
          <p14:tracePt t="26547" x="5905500" y="1971675"/>
          <p14:tracePt t="26551" x="5921375" y="2030413"/>
          <p14:tracePt t="26555" x="5930900" y="2082800"/>
          <p14:tracePt t="26559" x="5946775" y="2133600"/>
          <p14:tracePt t="26563" x="5972175" y="2174875"/>
          <p14:tracePt t="26566" x="5972175" y="2209800"/>
          <p14:tracePt t="26571" x="5981700" y="2243138"/>
          <p14:tracePt t="26575" x="5997575" y="2268538"/>
          <p14:tracePt t="26579" x="5997575" y="2286000"/>
          <p14:tracePt t="26583" x="5997575" y="2311400"/>
          <p14:tracePt t="26587" x="5997575" y="2344738"/>
          <p14:tracePt t="26591" x="5997575" y="2371725"/>
          <p14:tracePt t="26595" x="6007100" y="2397125"/>
          <p14:tracePt t="26599" x="6007100" y="2413000"/>
          <p14:tracePt t="26603" x="6015038" y="2438400"/>
          <p14:tracePt t="26608" x="6015038" y="2447925"/>
          <p14:tracePt t="26611" x="6032500" y="2473325"/>
          <p14:tracePt t="26615" x="6032500" y="2489200"/>
          <p14:tracePt t="26619" x="6040438" y="2516188"/>
          <p14:tracePt t="26623" x="6049963" y="2524125"/>
          <p14:tracePt t="26626" x="6049963" y="2541588"/>
          <p14:tracePt t="26631" x="6057900" y="2557463"/>
          <p14:tracePt t="26635" x="6057900" y="2566988"/>
          <p14:tracePt t="26639" x="6057900" y="2574925"/>
          <p14:tracePt t="26643" x="6057900" y="2582863"/>
          <p14:tracePt t="26646" x="6057900" y="2592388"/>
          <p14:tracePt t="26651" x="6057900" y="2600325"/>
          <p14:tracePt t="26655" x="6057900" y="2608263"/>
          <p14:tracePt t="26660" x="6057900" y="2617788"/>
          <p14:tracePt t="26667" x="6057900" y="2633663"/>
          <p14:tracePt t="26671" x="6057900" y="2643188"/>
          <p14:tracePt t="26675" x="6057900" y="2651125"/>
          <p14:tracePt t="26679" x="6065838" y="2660650"/>
          <p14:tracePt t="26687" x="6065838" y="2668588"/>
          <p14:tracePt t="26690" x="6065838" y="2676525"/>
          <p14:tracePt t="26695" x="6065838" y="2686050"/>
          <p14:tracePt t="26699" x="6065838" y="2701925"/>
          <p14:tracePt t="26703" x="6075363" y="2711450"/>
          <p14:tracePt t="26707" x="6091238" y="2719388"/>
          <p14:tracePt t="26711" x="6091238" y="2736850"/>
          <p14:tracePt t="26715" x="6091238" y="2744788"/>
          <p14:tracePt t="26719" x="6100763" y="2762250"/>
          <p14:tracePt t="26723" x="6100763" y="2770188"/>
          <p14:tracePt t="26728" x="6100763" y="2778125"/>
          <p14:tracePt t="26731" x="6100763" y="2787650"/>
          <p14:tracePt t="26734" x="6100763" y="2795588"/>
          <p14:tracePt t="26738" x="6108700" y="2805113"/>
          <p14:tracePt t="26742" x="6116638" y="2813050"/>
          <p14:tracePt t="26746" x="6126163" y="2830513"/>
          <p14:tracePt t="26754" x="6126163" y="2838450"/>
          <p14:tracePt t="26762" x="6126163" y="2846388"/>
          <p14:tracePt t="26770" x="6126163" y="2855913"/>
          <p14:tracePt t="26774" x="6126163" y="2863850"/>
          <p14:tracePt t="26782" x="6126163" y="2871788"/>
          <p14:tracePt t="26787" x="6126163" y="2881313"/>
          <p14:tracePt t="26791" x="6126163" y="2889250"/>
          <p14:tracePt t="26795" x="6126163" y="2906713"/>
          <p14:tracePt t="26798" x="6126163" y="2922588"/>
          <p14:tracePt t="26803" x="6126163" y="2949575"/>
          <p14:tracePt t="26806" x="6142038" y="2965450"/>
          <p14:tracePt t="26811" x="6142038" y="2990850"/>
          <p14:tracePt t="26815" x="6151563" y="3000375"/>
          <p14:tracePt t="26819" x="6151563" y="3016250"/>
          <p14:tracePt t="26823" x="6159500" y="3033713"/>
          <p14:tracePt t="26827" x="6167438" y="3051175"/>
          <p14:tracePt t="26830" x="6167438" y="3059113"/>
          <p14:tracePt t="26835" x="6176963" y="3084513"/>
          <p14:tracePt t="26839" x="6176963" y="3094038"/>
          <p14:tracePt t="26843" x="6176963" y="3109913"/>
          <p14:tracePt t="26846" x="6176963" y="3119438"/>
          <p14:tracePt t="26851" x="6176963" y="3144838"/>
          <p14:tracePt t="26855" x="6184900" y="3152775"/>
          <p14:tracePt t="26859" x="6184900" y="3160713"/>
          <p14:tracePt t="26863" x="6184900" y="3170238"/>
          <p14:tracePt t="26867" x="6202363" y="3178175"/>
          <p14:tracePt t="26871" x="6202363" y="3195638"/>
          <p14:tracePt t="26875" x="6210300" y="3203575"/>
          <p14:tracePt t="26896" x="6210300" y="3221038"/>
          <p14:tracePt t="26978" x="6194425" y="3228975"/>
          <p14:tracePt t="26983" x="6184900" y="3228975"/>
          <p14:tracePt t="27000" x="6176963" y="3228975"/>
          <p14:tracePt t="27011" x="6167438" y="3228975"/>
          <p14:tracePt t="27024" x="6159500" y="3221038"/>
          <p14:tracePt t="27029" x="6159500" y="3211513"/>
          <p14:tracePt t="27034" x="6151563" y="3211513"/>
          <p14:tracePt t="27036" x="6151563" y="3203575"/>
          <p14:tracePt t="32871" x="6151563" y="3186113"/>
          <p14:tracePt t="32881" x="6151563" y="3178175"/>
          <p14:tracePt t="32887" x="6151563" y="3170238"/>
          <p14:tracePt t="32894" x="6151563" y="3160713"/>
          <p14:tracePt t="32897" x="6159500" y="3160713"/>
          <p14:tracePt t="32899" x="6159500" y="3152775"/>
          <p14:tracePt t="32904" x="6167438" y="3152775"/>
          <p14:tracePt t="32908" x="6176963" y="3144838"/>
          <p14:tracePt t="32911" x="6184900" y="3135313"/>
          <p14:tracePt t="32914" x="6202363" y="3135313"/>
          <p14:tracePt t="32927" x="6210300" y="3135313"/>
          <p14:tracePt t="32931" x="6219825" y="3135313"/>
          <p14:tracePt t="32939" x="6227763" y="3135313"/>
          <p14:tracePt t="32954" x="6235700" y="3135313"/>
          <p14:tracePt t="33011" x="6245225" y="3135313"/>
          <p14:tracePt t="33067" x="6235700" y="3135313"/>
          <p14:tracePt t="33076" x="6235700" y="3119438"/>
          <p14:tracePt t="33080" x="6235700" y="3109913"/>
          <p14:tracePt t="33084" x="6235700" y="3101975"/>
          <p14:tracePt t="33087" x="6235700" y="3094038"/>
          <p14:tracePt t="33095" x="6227763" y="3051175"/>
          <p14:tracePt t="33099" x="6227763" y="3041650"/>
          <p14:tracePt t="33105" x="6219825" y="3016250"/>
          <p14:tracePt t="33107" x="6219825" y="3008313"/>
          <p14:tracePt t="33111" x="6202363" y="2990850"/>
          <p14:tracePt t="33114" x="6194425" y="2982913"/>
          <p14:tracePt t="33119" x="6194425" y="2965450"/>
          <p14:tracePt t="33123" x="6194425" y="2957513"/>
          <p14:tracePt t="33127" x="6184900" y="2940050"/>
          <p14:tracePt t="33131" x="6184900" y="2932113"/>
          <p14:tracePt t="33134" x="6176963" y="2914650"/>
          <p14:tracePt t="33138" x="6176963" y="2906713"/>
          <p14:tracePt t="33143" x="6176963" y="2897188"/>
          <p14:tracePt t="33151" x="6176963" y="2889250"/>
          <p14:tracePt t="33158" x="6167438" y="2881313"/>
          <p14:tracePt t="33167" x="6167438" y="2871788"/>
          <p14:tracePt t="33214" x="6151563" y="2863850"/>
          <p14:tracePt t="33222" x="6142038" y="2855913"/>
          <p14:tracePt t="33235" x="6134100" y="2838450"/>
          <p14:tracePt t="33247" x="6126163" y="2830513"/>
          <p14:tracePt t="33255" x="6116638" y="2820988"/>
          <p14:tracePt t="33271" x="6108700" y="2813050"/>
          <p14:tracePt t="33278" x="6100763" y="2805113"/>
          <p14:tracePt t="33287" x="6083300" y="2805113"/>
          <p14:tracePt t="33292" x="6075363" y="2795588"/>
          <p14:tracePt t="33295" x="6065838" y="2795588"/>
          <p14:tracePt t="33299" x="6049963" y="2795588"/>
          <p14:tracePt t="33303" x="6040438" y="2795588"/>
          <p14:tracePt t="33311" x="6032500" y="2795588"/>
          <p14:tracePt t="33315" x="6015038" y="2795588"/>
          <p14:tracePt t="33323" x="6007100" y="2795588"/>
          <p14:tracePt t="33327" x="5997575" y="2795588"/>
          <p14:tracePt t="33329" x="5989638" y="2795588"/>
          <p14:tracePt t="33335" x="5981700" y="2795588"/>
          <p14:tracePt t="33337" x="5972175" y="2795588"/>
          <p14:tracePt t="33343" x="5964238" y="2795588"/>
          <p14:tracePt t="33345" x="5938838" y="2795588"/>
          <p14:tracePt t="33351" x="5921375" y="2795588"/>
          <p14:tracePt t="33353" x="5895975" y="2795588"/>
          <p14:tracePt t="33357" x="5870575" y="2795588"/>
          <p14:tracePt t="33361" x="5853113" y="2795588"/>
          <p14:tracePt t="33364" x="5827713" y="2805113"/>
          <p14:tracePt t="33369" x="5819775" y="2820988"/>
          <p14:tracePt t="33373" x="5794375" y="2820988"/>
          <p14:tracePt t="33377" x="5761038" y="2830513"/>
          <p14:tracePt t="33381" x="5735638" y="2838450"/>
          <p14:tracePt t="33385" x="5718175" y="2855913"/>
          <p14:tracePt t="33389" x="5700713" y="2855913"/>
          <p14:tracePt t="33393" x="5683250" y="2863850"/>
          <p14:tracePt t="33397" x="5657850" y="2871788"/>
          <p14:tracePt t="33401" x="5641975" y="2871788"/>
          <p14:tracePt t="33405" x="5616575" y="2889250"/>
          <p14:tracePt t="33408" x="5591175" y="2897188"/>
          <p14:tracePt t="33413" x="5565775" y="2906713"/>
          <p14:tracePt t="33417" x="5548313" y="2906713"/>
          <p14:tracePt t="33421" x="5538788" y="2922588"/>
          <p14:tracePt t="33425" x="5513388" y="2922588"/>
          <p14:tracePt t="33428" x="5497513" y="2922588"/>
          <p14:tracePt t="33433" x="5472113" y="2932113"/>
          <p14:tracePt t="33437" x="5462588" y="2932113"/>
          <p14:tracePt t="33442" x="5437188" y="2940050"/>
          <p14:tracePt t="33444" x="5429250" y="2940050"/>
          <p14:tracePt t="33448" x="5421313" y="2940050"/>
          <p14:tracePt t="33453" x="5411788" y="2949575"/>
          <p14:tracePt t="33457" x="5403850" y="2949575"/>
          <p14:tracePt t="33461" x="5394325" y="2949575"/>
          <p14:tracePt t="33465" x="5368925" y="2949575"/>
          <p14:tracePt t="33469" x="5360988" y="2949575"/>
          <p14:tracePt t="33473" x="5353050" y="2957513"/>
          <p14:tracePt t="33477" x="5343525" y="2957513"/>
          <p14:tracePt t="33481" x="5335588" y="2957513"/>
          <p14:tracePt t="33485" x="5327650" y="2974975"/>
          <p14:tracePt t="33489" x="5310188" y="2974975"/>
          <p14:tracePt t="33494" x="5302250" y="2974975"/>
          <p14:tracePt t="33501" x="5284788" y="2974975"/>
          <p14:tracePt t="33505" x="5276850" y="2974975"/>
          <p14:tracePt t="33508" x="5267325" y="2974975"/>
          <p14:tracePt t="33513" x="5241925" y="2974975"/>
          <p14:tracePt t="33517" x="5233988" y="2974975"/>
          <p14:tracePt t="33521" x="5199063" y="2974975"/>
          <p14:tracePt t="33525" x="5183188" y="2974975"/>
          <p14:tracePt t="33528" x="5157788" y="2974975"/>
          <p14:tracePt t="33532" x="5122863" y="2974975"/>
          <p14:tracePt t="33537" x="5089525" y="2974975"/>
          <p14:tracePt t="33542" x="5064125" y="2974975"/>
          <p14:tracePt t="33544" x="5029200" y="2974975"/>
          <p14:tracePt t="33548" x="4987925" y="2974975"/>
          <p14:tracePt t="33553" x="4953000" y="2974975"/>
          <p14:tracePt t="33557" x="4919663" y="2974975"/>
          <p14:tracePt t="33561" x="4884738" y="2974975"/>
          <p14:tracePt t="33564" x="4843463" y="2974975"/>
          <p14:tracePt t="33569" x="4791075" y="2974975"/>
          <p14:tracePt t="33573" x="4757738" y="2974975"/>
          <p14:tracePt t="33577" x="4724400" y="2974975"/>
          <p14:tracePt t="33581" x="4689475" y="2974975"/>
          <p14:tracePt t="33585" x="4638675" y="2974975"/>
          <p14:tracePt t="33589" x="4613275" y="2974975"/>
          <p14:tracePt t="33593" x="4562475" y="2974975"/>
          <p14:tracePt t="33597" x="4545013" y="2974975"/>
          <p14:tracePt t="33601" x="4503738" y="2974975"/>
          <p14:tracePt t="33605" x="4486275" y="2974975"/>
          <p14:tracePt t="33609" x="4460875" y="2974975"/>
          <p14:tracePt t="33613" x="4443413" y="2974975"/>
          <p14:tracePt t="33617" x="4418013" y="2974975"/>
          <p14:tracePt t="33621" x="4392613" y="2974975"/>
          <p14:tracePt t="33625" x="4375150" y="2974975"/>
          <p14:tracePt t="33628" x="4367213" y="2974975"/>
          <p14:tracePt t="33632" x="4341813" y="2974975"/>
          <p14:tracePt t="33637" x="4332288" y="2974975"/>
          <p14:tracePt t="33645" x="4324350" y="2974975"/>
          <p14:tracePt t="33653" x="4316413" y="2974975"/>
          <p14:tracePt t="33657" x="4306888" y="2974975"/>
          <p14:tracePt t="33661" x="4298950" y="2974975"/>
          <p14:tracePt t="33673" x="4291013" y="2974975"/>
          <p14:tracePt t="33677" x="4273550" y="2974975"/>
          <p14:tracePt t="33685" x="4265613" y="2974975"/>
          <p14:tracePt t="33689" x="4265613" y="2982913"/>
          <p14:tracePt t="33745" x="4256088" y="2982913"/>
          <p14:tracePt t="33753" x="4248150" y="2982913"/>
          <p14:tracePt t="34337" x="4240213" y="2982913"/>
          <p14:tracePt t="34377" x="4230688" y="2982913"/>
          <p14:tracePt t="34385" x="4222750" y="2982913"/>
          <p14:tracePt t="34445" x="4205288" y="2982913"/>
          <p14:tracePt t="34453" x="4197350" y="2965450"/>
          <p14:tracePt t="34485" x="4187825" y="2957513"/>
          <p14:tracePt t="34509" x="4179888" y="2949575"/>
          <p14:tracePt t="34517" x="4171950" y="2940050"/>
          <p14:tracePt t="34521" x="4162425" y="2932113"/>
          <p14:tracePt t="34537" x="4154488" y="2922588"/>
          <p14:tracePt t="34546" x="4137025" y="2914650"/>
          <p14:tracePt t="34553" x="4129088" y="2906713"/>
          <p14:tracePt t="34562" x="4121150" y="2889250"/>
          <p14:tracePt t="34565" x="4111625" y="2881313"/>
          <p14:tracePt t="34569" x="4103688" y="2871788"/>
          <p14:tracePt t="34578" x="4095750" y="2863850"/>
          <p14:tracePt t="34585" x="4086225" y="2855913"/>
          <p14:tracePt t="34589" x="4070350" y="2846388"/>
          <p14:tracePt t="34593" x="4060825" y="2838450"/>
          <p14:tracePt t="34597" x="4052888" y="2820988"/>
          <p14:tracePt t="34601" x="4044950" y="2813050"/>
          <p14:tracePt t="34605" x="4035425" y="2805113"/>
          <p14:tracePt t="34608" x="4027488" y="2795588"/>
          <p14:tracePt t="34612" x="4002088" y="2770188"/>
          <p14:tracePt t="34616" x="3992563" y="2770188"/>
          <p14:tracePt t="34620" x="3984625" y="2762250"/>
          <p14:tracePt t="34626" x="3976688" y="2752725"/>
          <p14:tracePt t="34633" x="3967163" y="2744788"/>
          <p14:tracePt t="34641" x="3959225" y="2736850"/>
          <p14:tracePt t="34645" x="3941763" y="2727325"/>
          <p14:tracePt t="34649" x="3933825" y="2719388"/>
          <p14:tracePt t="34653" x="3925888" y="2701925"/>
          <p14:tracePt t="34656" x="3916363" y="2693988"/>
          <p14:tracePt t="34660" x="3890963" y="2686050"/>
          <p14:tracePt t="34664" x="3883025" y="2676525"/>
          <p14:tracePt t="34668" x="3873500" y="2668588"/>
          <p14:tracePt t="34672" x="3865563" y="2660650"/>
          <p14:tracePt t="34676" x="3857625" y="2660650"/>
          <p14:tracePt t="34680" x="3848100" y="2651125"/>
          <p14:tracePt t="34684" x="3840163" y="2633663"/>
          <p14:tracePt t="34692" x="3832225" y="2625725"/>
          <p14:tracePt t="34700" x="3814763" y="2617788"/>
          <p14:tracePt t="34708" x="3806825" y="2608263"/>
          <p14:tracePt t="34712" x="3797300" y="2608263"/>
          <p14:tracePt t="34721" x="3789363" y="2600325"/>
          <p14:tracePt t="34728" x="3789363" y="2592388"/>
          <p14:tracePt t="34742" x="3789363" y="2582863"/>
          <p14:tracePt t="34745" x="3781425" y="2566988"/>
          <p14:tracePt t="34752" x="3781425" y="2557463"/>
          <p14:tracePt t="34756" x="3771900" y="2549525"/>
          <p14:tracePt t="34764" x="3763963" y="2541588"/>
          <p14:tracePt t="34773" x="3763963" y="2532063"/>
          <p14:tracePt t="34781" x="3746500" y="2532063"/>
          <p14:tracePt t="34785" x="3746500" y="2524125"/>
          <p14:tracePt t="34789" x="3738563" y="2516188"/>
          <p14:tracePt t="34805" x="3738563" y="2498725"/>
          <p14:tracePt t="35025" x="3738563" y="2506663"/>
          <p14:tracePt t="35033" x="3756025" y="2516188"/>
          <p14:tracePt t="35043" x="3763963" y="2524125"/>
          <p14:tracePt t="35050" x="3771900" y="2532063"/>
          <p14:tracePt t="35065" x="3781425" y="2541588"/>
          <p14:tracePt t="35081" x="3789363" y="2541588"/>
          <p14:tracePt t="35123" x="3797300" y="2549525"/>
          <p14:tracePt t="35134" x="3806825" y="2557463"/>
          <p14:tracePt t="35149" x="3822700" y="2557463"/>
          <p14:tracePt t="35165" x="3832225" y="2574925"/>
          <p14:tracePt t="35174" x="3840163" y="2574925"/>
          <p14:tracePt t="35182" x="3848100" y="2574925"/>
          <p14:tracePt t="35185" x="3857625" y="2574925"/>
          <p14:tracePt t="35189" x="3865563" y="2574925"/>
          <p14:tracePt t="35194" x="3873500" y="2574925"/>
          <p14:tracePt t="35197" x="3908425" y="2574925"/>
          <p14:tracePt t="35201" x="3933825" y="2574925"/>
          <p14:tracePt t="35205" x="3967163" y="2574925"/>
          <p14:tracePt t="35208" x="4002088" y="2574925"/>
          <p14:tracePt t="35213" x="4052888" y="2574925"/>
          <p14:tracePt t="35216" x="4095750" y="2574925"/>
          <p14:tracePt t="35221" x="4146550" y="2574925"/>
          <p14:tracePt t="35225" x="4197350" y="2574925"/>
          <p14:tracePt t="35228" x="4230688" y="2574925"/>
          <p14:tracePt t="35234" x="4281488" y="2574925"/>
          <p14:tracePt t="35237" x="4332288" y="2574925"/>
          <p14:tracePt t="35242" x="4367213" y="2574925"/>
          <p14:tracePt t="35245" x="4486275" y="2574925"/>
          <p14:tracePt t="35249" x="4605338" y="2574925"/>
          <p14:tracePt t="35252" x="4714875" y="2574925"/>
          <p14:tracePt t="35257" x="4851400" y="2574925"/>
          <p14:tracePt t="35261" x="4902200" y="2574925"/>
          <p14:tracePt t="35265" x="4953000" y="2574925"/>
          <p14:tracePt t="35269" x="4995863" y="2574925"/>
          <p14:tracePt t="35273" x="5029200" y="2574925"/>
          <p14:tracePt t="35277" x="5046663" y="2574925"/>
          <p14:tracePt t="35281" x="5089525" y="2574925"/>
          <p14:tracePt t="35285" x="5106988" y="2574925"/>
          <p14:tracePt t="35289" x="5132388" y="2574925"/>
          <p14:tracePt t="35293" x="5148263" y="2574925"/>
          <p14:tracePt t="35297" x="5173663" y="2574925"/>
          <p14:tracePt t="35301" x="5183188" y="2582863"/>
          <p14:tracePt t="35305" x="5208588" y="2582863"/>
          <p14:tracePt t="35308" x="5216525" y="2592388"/>
          <p14:tracePt t="35313" x="5224463" y="2592388"/>
          <p14:tracePt t="35316" x="5233988" y="2592388"/>
          <p14:tracePt t="35321" x="5241925" y="2592388"/>
          <p14:tracePt t="35325" x="5249863" y="2600325"/>
          <p14:tracePt t="35328" x="5259388" y="2600325"/>
          <p14:tracePt t="35333" x="5267325" y="2600325"/>
          <p14:tracePt t="35341" x="5284788" y="2600325"/>
          <p14:tracePt t="35345" x="5292725" y="2608263"/>
          <p14:tracePt t="35348" x="5302250" y="2608263"/>
          <p14:tracePt t="35352" x="5310188" y="2617788"/>
          <p14:tracePt t="35364" x="5318125" y="2625725"/>
          <p14:tracePt t="35372" x="5327650" y="2625725"/>
          <p14:tracePt t="35380" x="5335588" y="2625725"/>
          <p14:tracePt t="35401" x="5353050" y="2625725"/>
          <p14:tracePt t="35416" x="5360988" y="2643188"/>
          <p14:tracePt t="35425" x="5368925" y="2651125"/>
          <p14:tracePt t="35432" x="5378450" y="2651125"/>
          <p14:tracePt t="35437" x="5386388" y="2651125"/>
          <p14:tracePt t="35441" x="5394325" y="2651125"/>
          <p14:tracePt t="35449" x="5403850" y="2651125"/>
          <p14:tracePt t="35452" x="5421313" y="2651125"/>
          <p14:tracePt t="35461" x="5429250" y="2651125"/>
          <p14:tracePt t="35469" x="5437188" y="2651125"/>
          <p14:tracePt t="35473" x="5446713" y="2651125"/>
          <p14:tracePt t="35481" x="5454650" y="2651125"/>
          <p14:tracePt t="35497" x="5462588" y="2651125"/>
          <p14:tracePt t="35512" x="5472113" y="2651125"/>
          <p14:tracePt t="35521" x="5487988" y="2651125"/>
          <p14:tracePt t="35618" x="5497513" y="2660650"/>
          <p14:tracePt t="36228" x="5505450" y="2668588"/>
          <p14:tracePt t="41195" x="5513388" y="2676525"/>
          <p14:tracePt t="41201" x="5522913" y="2676525"/>
          <p14:tracePt t="41203" x="5530850" y="2676525"/>
          <p14:tracePt t="41207" x="5538788" y="2676525"/>
          <p14:tracePt t="41210" x="5548313" y="2686050"/>
          <p14:tracePt t="41215" x="5565775" y="2693988"/>
          <p14:tracePt t="41219" x="5573713" y="2711450"/>
          <p14:tracePt t="41223" x="5591175" y="2719388"/>
          <p14:tracePt t="41227" x="5616575" y="2744788"/>
          <p14:tracePt t="41231" x="5641975" y="2752725"/>
          <p14:tracePt t="41234" x="5675313" y="2762250"/>
          <p14:tracePt t="41239" x="5718175" y="2778125"/>
          <p14:tracePt t="41244" x="5751513" y="2778125"/>
          <p14:tracePt t="41247" x="5786438" y="2787650"/>
          <p14:tracePt t="41251" x="5827713" y="2787650"/>
          <p14:tracePt t="41255" x="5845175" y="2787650"/>
          <p14:tracePt t="41260" x="5888038" y="2787650"/>
          <p14:tracePt t="41263" x="5895975" y="2778125"/>
          <p14:tracePt t="41267" x="5913438" y="2778125"/>
          <p14:tracePt t="41271" x="5913438" y="2770188"/>
          <p14:tracePt t="41274" x="5913438" y="2752725"/>
          <p14:tracePt t="41279" x="5913438" y="2744788"/>
          <p14:tracePt t="41283" x="5913438" y="2727325"/>
          <p14:tracePt t="41287" x="5913438" y="2719388"/>
          <p14:tracePt t="41290" x="5913438" y="2711450"/>
          <p14:tracePt t="41294" x="5913438" y="2701925"/>
          <p14:tracePt t="41315" x="5913438" y="2686050"/>
          <p14:tracePt t="41324" x="5905500" y="2676525"/>
          <p14:tracePt t="41331" x="5905500" y="2668588"/>
          <p14:tracePt t="41335" x="5895975" y="2660650"/>
          <p14:tracePt t="41340" x="5895975" y="2643188"/>
          <p14:tracePt t="41344" x="5880100" y="2600325"/>
          <p14:tracePt t="41347" x="5853113" y="2574925"/>
          <p14:tracePt t="41351" x="5845175" y="2541588"/>
          <p14:tracePt t="41355" x="5819775" y="2489200"/>
          <p14:tracePt t="41360" x="5802313" y="2447925"/>
          <p14:tracePt t="41363" x="5776913" y="2397125"/>
          <p14:tracePt t="41367" x="5751513" y="2336800"/>
          <p14:tracePt t="41371" x="5726113" y="2303463"/>
          <p14:tracePt t="41374" x="5708650" y="2252663"/>
          <p14:tracePt t="41379" x="5683250" y="2192338"/>
          <p14:tracePt t="41383" x="5667375" y="2159000"/>
          <p14:tracePt t="41387" x="5667375" y="2133600"/>
          <p14:tracePt t="41391" x="5667375" y="2098675"/>
          <p14:tracePt t="41394" x="5667375" y="2055813"/>
          <p14:tracePt t="41399" x="5667375" y="2039938"/>
          <p14:tracePt t="41403" x="5667375" y="2005013"/>
          <p14:tracePt t="41408" x="5667375" y="1963738"/>
          <p14:tracePt t="41410" x="5667375" y="1946275"/>
          <p14:tracePt t="41415" x="5667375" y="1911350"/>
          <p14:tracePt t="41419" x="5675313" y="1870075"/>
          <p14:tracePt t="41423" x="5675313" y="1860550"/>
          <p14:tracePt t="41427" x="5683250" y="1835150"/>
          <p14:tracePt t="41431" x="5683250" y="1827213"/>
          <p14:tracePt t="41435" x="5683250" y="1819275"/>
          <p14:tracePt t="41439" x="5683250" y="1801813"/>
          <p14:tracePt t="41443" x="5683250" y="1793875"/>
          <p14:tracePt t="41447" x="5675313" y="1776413"/>
          <p14:tracePt t="41450" x="5667375" y="1766888"/>
          <p14:tracePt t="41454" x="5657850" y="1758950"/>
          <p14:tracePt t="41459" x="5657850" y="1741488"/>
          <p14:tracePt t="41463" x="5641975" y="1733550"/>
          <p14:tracePt t="41467" x="5632450" y="1708150"/>
          <p14:tracePt t="41471" x="5632450" y="1700213"/>
          <p14:tracePt t="41475" x="5632450" y="1682750"/>
          <p14:tracePt t="41479" x="5632450" y="1657350"/>
          <p14:tracePt t="41483" x="5632450" y="1631950"/>
          <p14:tracePt t="41487" x="5632450" y="1597025"/>
          <p14:tracePt t="41491" x="5632450" y="1581150"/>
          <p14:tracePt t="41495" x="5632450" y="1555750"/>
          <p14:tracePt t="41499" x="5632450" y="1520825"/>
          <p14:tracePt t="41503" x="5632450" y="1495425"/>
          <p14:tracePt t="41508" x="5632450" y="1462088"/>
          <p14:tracePt t="41510" x="5632450" y="1427163"/>
          <p14:tracePt t="41515" x="5632450" y="1401763"/>
          <p14:tracePt t="41519" x="5649913" y="1376363"/>
          <p14:tracePt t="41523" x="5657850" y="1350963"/>
          <p14:tracePt t="41527" x="5675313" y="1333500"/>
          <p14:tracePt t="41531" x="5683250" y="1325563"/>
          <p14:tracePt t="41535" x="5692775" y="1300163"/>
          <p14:tracePt t="41539" x="5718175" y="1292225"/>
          <p14:tracePt t="41544" x="5726113" y="1266825"/>
          <p14:tracePt t="41547" x="5751513" y="1257300"/>
          <p14:tracePt t="41551" x="5761038" y="1231900"/>
          <p14:tracePt t="41555" x="5768975" y="1223963"/>
          <p14:tracePt t="41559" x="5794375" y="1216025"/>
          <p14:tracePt t="41563" x="5802313" y="1189038"/>
          <p14:tracePt t="41567" x="5827713" y="1163638"/>
          <p14:tracePt t="41571" x="5853113" y="1138238"/>
          <p14:tracePt t="41575" x="5880100" y="1130300"/>
          <p14:tracePt t="41578" x="5895975" y="1104900"/>
          <p14:tracePt t="41583" x="5921375" y="1062038"/>
          <p14:tracePt t="41587" x="5964238" y="1036638"/>
          <p14:tracePt t="41591" x="5997575" y="1011238"/>
          <p14:tracePt t="41595" x="6024563" y="993775"/>
          <p14:tracePt t="41599" x="6065838" y="977900"/>
          <p14:tracePt t="41603" x="6100763" y="952500"/>
          <p14:tracePt t="41608" x="6126163" y="925513"/>
          <p14:tracePt t="41612" x="6159500" y="900113"/>
          <p14:tracePt t="41614" x="6184900" y="892175"/>
          <p14:tracePt t="41618" x="6210300" y="866775"/>
          <p14:tracePt t="41623" x="6235700" y="858838"/>
          <p14:tracePt t="41627" x="6245225" y="849313"/>
          <p14:tracePt t="41631" x="6253163" y="833438"/>
          <p14:tracePt t="41635" x="6261100" y="833438"/>
          <p14:tracePt t="41670" x="6261100" y="823913"/>
          <p14:tracePt t="41679" x="6261100" y="815975"/>
          <p14:tracePt t="41683" x="6261100" y="808038"/>
          <p14:tracePt t="41687" x="6261100" y="798513"/>
          <p14:tracePt t="41691" x="6261100" y="773113"/>
          <p14:tracePt t="41695" x="6261100" y="765175"/>
          <p14:tracePt t="41699" x="6261100" y="747713"/>
          <p14:tracePt t="41703" x="6261100" y="722313"/>
          <p14:tracePt t="41708" x="6261100" y="714375"/>
          <p14:tracePt t="41710" x="6261100" y="696913"/>
          <p14:tracePt t="41715" x="6261100" y="671513"/>
          <p14:tracePt t="41720" x="6261100" y="654050"/>
          <p14:tracePt t="41723" x="6261100" y="628650"/>
          <p14:tracePt t="41727" x="6261100" y="611188"/>
          <p14:tracePt t="41731" x="6261100" y="585788"/>
          <p14:tracePt t="41735" x="6261100" y="560388"/>
          <p14:tracePt t="41739" x="6261100" y="544513"/>
          <p14:tracePt t="41743" x="6261100" y="519113"/>
          <p14:tracePt t="41747" x="6261100" y="501650"/>
          <p14:tracePt t="45819" x="6653213" y="501650"/>
          <p14:tracePt t="45823" x="6653213" y="688975"/>
          <p14:tracePt t="45827" x="6653213" y="935038"/>
          <p14:tracePt t="45831" x="6653213" y="1087438"/>
          <p14:tracePt t="45834" x="6653213" y="1274763"/>
          <p14:tracePt t="45839" x="6653213" y="1452563"/>
          <p14:tracePt t="45843" x="6653213" y="1631950"/>
          <p14:tracePt t="45847" x="6653213" y="1835150"/>
          <p14:tracePt t="45851" x="6653213" y="1997075"/>
          <p14:tracePt t="45855" x="6653213" y="2174875"/>
          <p14:tracePt t="45859" x="6653213" y="2328863"/>
          <p14:tracePt t="45863" x="6635750" y="2489200"/>
          <p14:tracePt t="45867" x="6635750" y="2625725"/>
          <p14:tracePt t="45871" x="6635750" y="2787650"/>
          <p14:tracePt t="45875" x="6635750" y="2906713"/>
          <p14:tracePt t="45894" x="6618288" y="3365500"/>
          <p14:tracePt t="45894" x="6600825" y="3459163"/>
          <p14:tracePt t="45899" x="6584950" y="3552825"/>
          <p14:tracePt t="45903" x="6567488" y="3646488"/>
          <p14:tracePt t="45908" x="6550025" y="3722688"/>
          <p14:tracePt t="45911" x="6524625" y="3816350"/>
          <p14:tracePt t="45915" x="6508750" y="3875088"/>
          <p14:tracePt t="45919" x="6491288" y="3925888"/>
          <p14:tracePt t="45924" x="6483350" y="3976688"/>
          <p14:tracePt t="45928" x="6456363" y="4019550"/>
          <p14:tracePt t="45930" x="6440488" y="4052888"/>
          <p14:tracePt t="45935" x="6415088" y="4087813"/>
          <p14:tracePt t="45939" x="6405563" y="4113213"/>
          <p14:tracePt t="45944" x="6397625" y="4138613"/>
          <p14:tracePt t="45946" x="6389688" y="4146550"/>
          <p14:tracePt t="45951" x="6372225" y="4156075"/>
          <p14:tracePt t="45955" x="6372225" y="4164013"/>
          <p14:tracePt t="45960" x="6364288" y="4189413"/>
          <p14:tracePt t="45963" x="6354763" y="4197350"/>
          <p14:tracePt t="45967" x="6346825" y="4206875"/>
          <p14:tracePt t="45971" x="6338888" y="4214813"/>
          <p14:tracePt t="45979" x="6329363" y="4224338"/>
          <p14:tracePt t="45983" x="6321425" y="4232275"/>
          <p14:tracePt t="45987" x="6303963" y="4232275"/>
          <p14:tracePt t="45990" x="6296025" y="4249738"/>
          <p14:tracePt t="45995" x="6286500" y="4257675"/>
          <p14:tracePt t="45999" x="6286500" y="4265613"/>
          <p14:tracePt t="46003" x="6278563" y="4275138"/>
          <p14:tracePt t="46007" x="6270625" y="4275138"/>
          <p14:tracePt t="46010" x="6261100" y="4283075"/>
          <p14:tracePt t="46014" x="6235700" y="4291013"/>
          <p14:tracePt t="46019" x="6227763" y="4291013"/>
          <p14:tracePt t="46023" x="6219825" y="4308475"/>
          <p14:tracePt t="46026" x="6210300" y="4308475"/>
          <p14:tracePt t="46031" x="6202363" y="4316413"/>
          <p14:tracePt t="46039" x="6194425" y="4325938"/>
          <p14:tracePt t="46043" x="6176963" y="4325938"/>
          <p14:tracePt t="46051" x="6167438" y="4333875"/>
          <p14:tracePt t="46059" x="6159500" y="4333875"/>
          <p14:tracePt t="46063" x="6151563" y="4341813"/>
          <p14:tracePt t="46067" x="6151563" y="4351338"/>
          <p14:tracePt t="46071" x="6126163" y="4359275"/>
          <p14:tracePt t="46075" x="6126163" y="4376738"/>
          <p14:tracePt t="46078" x="6116638" y="4376738"/>
          <p14:tracePt t="46082" x="6108700" y="4384675"/>
          <p14:tracePt t="46086" x="6100763" y="4394200"/>
          <p14:tracePt t="46090" x="6091238" y="4410075"/>
          <p14:tracePt t="46094" x="6091238" y="4435475"/>
          <p14:tracePt t="46098" x="6075363" y="4460875"/>
          <p14:tracePt t="46102" x="6065838" y="4478338"/>
          <p14:tracePt t="46107" x="6065838" y="4503738"/>
          <p14:tracePt t="46111" x="6057900" y="4529138"/>
          <p14:tracePt t="46114" x="6040438" y="4546600"/>
          <p14:tracePt t="46118" x="6032500" y="4564063"/>
          <p14:tracePt t="46123" x="6024563" y="4589463"/>
          <p14:tracePt t="46127" x="6015038" y="4614863"/>
          <p14:tracePt t="46130" x="6015038" y="4648200"/>
          <p14:tracePt t="46134" x="5997575" y="4691063"/>
          <p14:tracePt t="46139" x="5989638" y="4741863"/>
          <p14:tracePt t="46143" x="5972175" y="4775200"/>
          <p14:tracePt t="46146" x="5946775" y="4818063"/>
          <p14:tracePt t="46150" x="5938838" y="4868863"/>
          <p14:tracePt t="46154" x="5905500" y="4929188"/>
          <p14:tracePt t="46160" x="5888038" y="4997450"/>
          <p14:tracePt t="46163" x="5862638" y="5099050"/>
          <p14:tracePt t="46166" x="5827713" y="5192713"/>
          <p14:tracePt t="46171" x="5776913" y="5294313"/>
          <p14:tracePt t="46175" x="5735638" y="5353050"/>
          <p14:tracePt t="46179" x="5700713" y="5413375"/>
          <p14:tracePt t="46183" x="5657850" y="5472113"/>
          <p14:tracePt t="46186" x="5624513" y="5507038"/>
          <p14:tracePt t="46190" x="5581650" y="5549900"/>
          <p14:tracePt t="46195" x="5556250" y="5575300"/>
          <p14:tracePt t="46199" x="5522913" y="5600700"/>
          <p14:tracePt t="46203" x="5497513" y="5626100"/>
          <p14:tracePt t="46207" x="5472113" y="5634038"/>
          <p14:tracePt t="46210" x="5446713" y="5641975"/>
          <p14:tracePt t="46215" x="5429250" y="5659438"/>
          <p14:tracePt t="46218" x="5403850" y="5684838"/>
          <p14:tracePt t="46223" x="5378450" y="5684838"/>
          <p14:tracePt t="46229" x="5368925" y="5694363"/>
          <p14:tracePt t="46231" x="5343525" y="5702300"/>
          <p14:tracePt t="46235" x="5335588" y="5702300"/>
          <p14:tracePt t="46243" x="5327650" y="5702300"/>
          <p14:tracePt t="46246" x="5318125" y="5702300"/>
          <p14:tracePt t="46255" x="5310188" y="5702300"/>
          <p14:tracePt t="46259" x="5302250" y="5702300"/>
          <p14:tracePt t="46266" x="5292725" y="5702300"/>
          <p14:tracePt t="46275" x="5284788" y="5702300"/>
          <p14:tracePt t="46283" x="5267325" y="5702300"/>
          <p14:tracePt t="46295" x="5259388" y="5702300"/>
          <p14:tracePt t="46303" x="5249863" y="5702300"/>
          <p14:tracePt t="46310" x="5241925" y="5702300"/>
          <p14:tracePt t="46324" x="5233988" y="5702300"/>
          <p14:tracePt t="46347" x="5224463" y="5702300"/>
          <p14:tracePt t="46355" x="5224463" y="5694363"/>
          <p14:tracePt t="46359" x="5216525" y="5694363"/>
          <p14:tracePt t="46391" x="5199063" y="5694363"/>
          <p14:tracePt t="46395" x="5191125" y="5694363"/>
          <p14:tracePt t="46403" x="5173663" y="5694363"/>
          <p14:tracePt t="46408" x="5165725" y="5694363"/>
          <p14:tracePt t="46411" x="5140325" y="5694363"/>
          <p14:tracePt t="46415" x="5122863" y="5694363"/>
          <p14:tracePt t="46419" x="5114925" y="5694363"/>
          <p14:tracePt t="46425" x="5089525" y="5694363"/>
          <p14:tracePt t="46427" x="5072063" y="5694363"/>
          <p14:tracePt t="46431" x="5046663" y="5694363"/>
          <p14:tracePt t="46435" x="5021263" y="5676900"/>
          <p14:tracePt t="46439" x="5003800" y="5676900"/>
          <p14:tracePt t="46444" x="4978400" y="5668963"/>
          <p14:tracePt t="46447" x="4953000" y="5659438"/>
          <p14:tracePt t="46451" x="4919663" y="5659438"/>
          <p14:tracePt t="46455" x="4884738" y="5659438"/>
          <p14:tracePt t="46460" x="4833938" y="5659438"/>
          <p14:tracePt t="46463" x="4800600" y="5659438"/>
          <p14:tracePt t="46467" x="4706938" y="5659438"/>
          <p14:tracePt t="46471" x="4621213" y="5659438"/>
          <p14:tracePt t="46476" x="4503738" y="5659438"/>
          <p14:tracePt t="46479" x="4392613" y="5659438"/>
          <p14:tracePt t="46483" x="4316413" y="5659438"/>
          <p14:tracePt t="46487" x="4230688" y="5659438"/>
          <p14:tracePt t="46490" x="4154488" y="5659438"/>
          <p14:tracePt t="46495" x="4060825" y="5659438"/>
          <p14:tracePt t="46499" x="3976688" y="5659438"/>
          <p14:tracePt t="46503" x="3900488" y="5659438"/>
          <p14:tracePt t="46507" x="3832225" y="5659438"/>
          <p14:tracePt t="46510" x="3763963" y="5659438"/>
          <p14:tracePt t="46515" x="3713163" y="5659438"/>
          <p14:tracePt t="46518" x="3662363" y="5659438"/>
          <p14:tracePt t="46524" x="3611563" y="5659438"/>
          <p14:tracePt t="46527" x="3559175" y="5659438"/>
          <p14:tracePt t="46531" x="3525838" y="5659438"/>
          <p14:tracePt t="46535" x="3482975" y="5659438"/>
          <p14:tracePt t="46539" x="3449638" y="5659438"/>
          <p14:tracePt t="46543" x="3414713" y="5659438"/>
          <p14:tracePt t="46547" x="3381375" y="5659438"/>
          <p14:tracePt t="46551" x="3338513" y="5659438"/>
          <p14:tracePt t="46555" x="3322638" y="5659438"/>
          <p14:tracePt t="46559" x="3279775" y="5659438"/>
          <p14:tracePt t="46563" x="3262313" y="5659438"/>
          <p14:tracePt t="46567" x="3254375" y="5659438"/>
          <p14:tracePt t="46571" x="3219450" y="5659438"/>
          <p14:tracePt t="46575" x="3194050" y="5659438"/>
          <p14:tracePt t="46579" x="3160713" y="5659438"/>
          <p14:tracePt t="46583" x="3127375" y="5659438"/>
          <p14:tracePt t="46587" x="3084513" y="5659438"/>
          <p14:tracePt t="46590" x="3067050" y="5659438"/>
          <p14:tracePt t="46595" x="3041650" y="5668963"/>
          <p14:tracePt t="46599" x="3024188" y="5668963"/>
          <p14:tracePt t="46603" x="2998788" y="5668963"/>
          <p14:tracePt t="46607" x="2973388" y="5668963"/>
          <p14:tracePt t="46611" x="2955925" y="5668963"/>
          <p14:tracePt t="46615" x="2947988" y="5668963"/>
          <p14:tracePt t="46619" x="2922588" y="5668963"/>
          <p14:tracePt t="46624" x="2914650" y="5668963"/>
          <p14:tracePt t="46627" x="2897188" y="5668963"/>
          <p14:tracePt t="46631" x="2889250" y="5668963"/>
          <p14:tracePt t="46635" x="2863850" y="5668963"/>
          <p14:tracePt t="46639" x="2854325" y="5668963"/>
          <p14:tracePt t="46643" x="2838450" y="5668963"/>
          <p14:tracePt t="46647" x="2811463" y="5668963"/>
          <p14:tracePt t="46651" x="2795588" y="5668963"/>
          <p14:tracePt t="46655" x="2770188" y="5668963"/>
          <p14:tracePt t="46659" x="2760663" y="5668963"/>
          <p14:tracePt t="46663" x="2735263" y="5668963"/>
          <p14:tracePt t="46667" x="2719388" y="5668963"/>
          <p14:tracePt t="46671" x="2709863" y="5668963"/>
          <p14:tracePt t="46675" x="2684463" y="5668963"/>
          <p14:tracePt t="46679" x="2668588" y="5684838"/>
          <p14:tracePt t="46683" x="2641600" y="5684838"/>
          <p14:tracePt t="46687" x="2608263" y="5684838"/>
          <p14:tracePt t="46690" x="2582863" y="5684838"/>
          <p14:tracePt t="46695" x="2565400" y="5684838"/>
          <p14:tracePt t="46699" x="2524125" y="5684838"/>
          <p14:tracePt t="46703" x="2506663" y="5684838"/>
          <p14:tracePt t="46707" x="2471738" y="5684838"/>
          <p14:tracePt t="46710" x="2430463" y="5684838"/>
          <p14:tracePt t="46715" x="2413000" y="5684838"/>
          <p14:tracePt t="46719" x="2370138" y="5684838"/>
          <p14:tracePt t="46724" x="2336800" y="5684838"/>
          <p14:tracePt t="46728" x="2319338" y="5684838"/>
          <p14:tracePt t="46731" x="2293938" y="5684838"/>
          <p14:tracePt t="46734" x="2260600" y="5684838"/>
          <p14:tracePt t="46739" x="2235200" y="5684838"/>
          <p14:tracePt t="46743" x="2217738" y="5684838"/>
          <p14:tracePt t="46746" x="2192338" y="5684838"/>
          <p14:tracePt t="46751" x="2182813" y="5684838"/>
          <p14:tracePt t="46755" x="2166938" y="5684838"/>
          <p14:tracePt t="46759" x="2149475" y="5684838"/>
          <p14:tracePt t="46763" x="2132013" y="5684838"/>
          <p14:tracePt t="46767" x="2124075" y="5684838"/>
          <p14:tracePt t="46771" x="2098675" y="5684838"/>
          <p14:tracePt t="46775" x="2090738" y="5684838"/>
          <p14:tracePt t="46779" x="2081213" y="5684838"/>
          <p14:tracePt t="46783" x="2065338" y="5684838"/>
          <p14:tracePt t="46790" x="2055813" y="5684838"/>
          <p14:tracePt t="46795" x="2038350" y="5684838"/>
          <p14:tracePt t="46799" x="2030413" y="5684838"/>
          <p14:tracePt t="46807" x="2022475" y="5684838"/>
          <p14:tracePt t="46810" x="2012950" y="5684838"/>
          <p14:tracePt t="46815" x="2012950" y="5694363"/>
          <p14:tracePt t="46819" x="2005013" y="5694363"/>
          <p14:tracePt t="46824" x="1997075" y="5694363"/>
          <p14:tracePt t="46827" x="1997075" y="5702300"/>
          <p14:tracePt t="46831" x="1987550" y="5702300"/>
          <p14:tracePt t="46845" x="1971675" y="5702300"/>
          <p14:tracePt t="46846" x="1962150" y="5702300"/>
          <p14:tracePt t="46856" x="1954213" y="5702300"/>
          <p14:tracePt t="46861" x="1946275" y="5702300"/>
          <p14:tracePt t="46867" x="1936750" y="5702300"/>
          <p14:tracePt t="46871" x="1928813" y="5702300"/>
          <p14:tracePt t="47096" x="1920875" y="5702300"/>
          <p14:tracePt t="47109" x="1928813" y="5710238"/>
          <p14:tracePt t="47111" x="1962150" y="5710238"/>
          <p14:tracePt t="47116" x="2022475" y="5710238"/>
          <p14:tracePt t="47121" x="2090738" y="5710238"/>
          <p14:tracePt t="47128" x="2260600" y="5641975"/>
          <p14:tracePt t="47131" x="2362200" y="5591175"/>
          <p14:tracePt t="47135" x="2481263" y="5540375"/>
          <p14:tracePt t="47139" x="2582863" y="5489575"/>
          <p14:tracePt t="47143" x="2709863" y="5421313"/>
          <p14:tracePt t="47147" x="2854325" y="5353050"/>
          <p14:tracePt t="47151" x="2998788" y="5260975"/>
          <p14:tracePt t="47155" x="3143250" y="5149850"/>
          <p14:tracePt t="47160" x="3297238" y="5022850"/>
          <p14:tracePt t="47162" x="3467100" y="4886325"/>
          <p14:tracePt t="47166" x="3611563" y="4733925"/>
          <p14:tracePt t="47170" x="3789363" y="4564063"/>
          <p14:tracePt t="47175" x="3959225" y="4410075"/>
          <p14:tracePt t="47178" x="4103688" y="4265613"/>
          <p14:tracePt t="47182" x="4240213" y="4113213"/>
          <p14:tracePt t="47186" x="4384675" y="3960813"/>
          <p14:tracePt t="47191" x="4511675" y="3857625"/>
          <p14:tracePt t="47194" x="4638675" y="3730625"/>
          <p14:tracePt t="47198" x="4765675" y="3619500"/>
          <p14:tracePt t="47202" x="4868863" y="3535363"/>
          <p14:tracePt t="47207" x="4978400" y="3449638"/>
          <p14:tracePt t="47211" x="5054600" y="3382963"/>
          <p14:tracePt t="47214" x="5140325" y="3330575"/>
          <p14:tracePt t="47218" x="5199063" y="3271838"/>
          <p14:tracePt t="47223" x="5233988" y="3228975"/>
          <p14:tracePt t="47228" x="5276850" y="3203575"/>
          <p14:tracePt t="47231" x="5302250" y="3186113"/>
          <p14:tracePt t="47235" x="5327650" y="3160713"/>
          <p14:tracePt t="47239" x="5335588" y="3152775"/>
          <p14:tracePt t="47243" x="5353050" y="3135313"/>
          <p14:tracePt t="47247" x="5360988" y="3135313"/>
          <p14:tracePt t="47251" x="5360988" y="3127375"/>
          <p14:tracePt t="47255" x="5378450" y="3127375"/>
          <p14:tracePt t="47263" x="5386388" y="3127375"/>
          <p14:tracePt t="47477" x="5386388" y="3119438"/>
          <p14:tracePt t="47481" x="5394325" y="3119438"/>
          <p14:tracePt t="47487" x="5437188" y="3119438"/>
          <p14:tracePt t="47493" x="5472113" y="3119438"/>
          <p14:tracePt t="47497" x="5497513" y="3119438"/>
          <p14:tracePt t="47499" x="5530850" y="3127375"/>
          <p14:tracePt t="47504" x="5565775" y="3127375"/>
          <p14:tracePt t="47509" x="5607050" y="3135313"/>
          <p14:tracePt t="47513" x="5641975" y="3144838"/>
          <p14:tracePt t="47515" x="5692775" y="3178175"/>
          <p14:tracePt t="47519" x="5735638" y="3186113"/>
          <p14:tracePt t="47524" x="5768975" y="3211513"/>
          <p14:tracePt t="47526" x="5827713" y="3238500"/>
          <p14:tracePt t="47531" x="5862638" y="3263900"/>
          <p14:tracePt t="47535" x="5905500" y="3305175"/>
          <p14:tracePt t="47540" x="5964238" y="3348038"/>
          <p14:tracePt t="47543" x="6024563" y="3408363"/>
          <p14:tracePt t="47546" x="6065838" y="3449638"/>
          <p14:tracePt t="47551" x="6126163" y="3509963"/>
          <p14:tracePt t="47555" x="6184900" y="3568700"/>
          <p14:tracePt t="47560" x="6227763" y="3611563"/>
          <p14:tracePt t="47563" x="6270625" y="3671888"/>
          <p14:tracePt t="47567" x="6296025" y="3730625"/>
          <p14:tracePt t="47571" x="6321425" y="3763963"/>
          <p14:tracePt t="47575" x="6346825" y="3816350"/>
          <p14:tracePt t="47579" x="6364288" y="3841750"/>
          <p14:tracePt t="47583" x="6372225" y="3883025"/>
          <p14:tracePt t="47587" x="6389688" y="3900488"/>
          <p14:tracePt t="47591" x="6397625" y="3925888"/>
          <p14:tracePt t="47595" x="6397625" y="3960813"/>
          <p14:tracePt t="47599" x="6397625" y="3986213"/>
          <p14:tracePt t="47603" x="6405563" y="4019550"/>
          <p14:tracePt t="47607" x="6405563" y="4062413"/>
          <p14:tracePt t="47610" x="6405563" y="4079875"/>
          <p14:tracePt t="47615" x="6405563" y="4113213"/>
          <p14:tracePt t="47619" x="6405563" y="4138613"/>
          <p14:tracePt t="47624" x="6405563" y="4171950"/>
          <p14:tracePt t="47627" x="6405563" y="4206875"/>
          <p14:tracePt t="47631" x="6405563" y="4249738"/>
          <p14:tracePt t="47635" x="6405563" y="4283075"/>
          <p14:tracePt t="47639" x="6405563" y="4308475"/>
          <p14:tracePt t="47643" x="6405563" y="4341813"/>
          <p14:tracePt t="47647" x="6405563" y="4376738"/>
          <p14:tracePt t="47651" x="6405563" y="4410075"/>
          <p14:tracePt t="47655" x="6405563" y="4435475"/>
          <p14:tracePt t="47659" x="6405563" y="4452938"/>
          <p14:tracePt t="47663" x="6405563" y="4478338"/>
          <p14:tracePt t="47667" x="6405563" y="4513263"/>
          <p14:tracePt t="47671" x="6405563" y="4529138"/>
          <p14:tracePt t="47675" x="6397625" y="4546600"/>
          <p14:tracePt t="47679" x="6397625" y="4572000"/>
          <p14:tracePt t="47683" x="6397625" y="4579938"/>
          <p14:tracePt t="47687" x="6397625" y="4589463"/>
          <p14:tracePt t="47695" x="6397625" y="4597400"/>
          <p14:tracePt t="47719" x="6397625" y="4605338"/>
          <p14:tracePt t="47727" x="6397625" y="4614863"/>
          <p14:tracePt t="48264" x="6397625" y="4605338"/>
          <p14:tracePt t="48268" x="6397625" y="4597400"/>
          <p14:tracePt t="48273" x="6397625" y="4572000"/>
          <p14:tracePt t="48276" x="6397625" y="4564063"/>
          <p14:tracePt t="48280" x="6397625" y="4554538"/>
          <p14:tracePt t="48284" x="6405563" y="4538663"/>
          <p14:tracePt t="48288" x="6423025" y="4513263"/>
          <p14:tracePt t="48293" x="6430963" y="4503738"/>
          <p14:tracePt t="48296" x="6440488" y="4478338"/>
          <p14:tracePt t="48300" x="6448425" y="4460875"/>
          <p14:tracePt t="48305" x="6456363" y="4445000"/>
          <p14:tracePt t="48309" x="6483350" y="4435475"/>
          <p14:tracePt t="48313" x="6491288" y="4410075"/>
          <p14:tracePt t="48317" x="6499225" y="4402138"/>
          <p14:tracePt t="48321" x="6516688" y="4394200"/>
          <p14:tracePt t="48326" x="6524625" y="4384675"/>
          <p14:tracePt t="48329" x="6534150" y="4376738"/>
          <p14:tracePt t="48333" x="6542088" y="4368800"/>
          <p14:tracePt t="48337" x="6567488" y="4351338"/>
          <p14:tracePt t="48341" x="6575425" y="4341813"/>
          <p14:tracePt t="48344" x="6584950" y="4333875"/>
          <p14:tracePt t="48349" x="6592888" y="4333875"/>
          <p14:tracePt t="48353" x="6600825" y="4325938"/>
          <p14:tracePt t="48356" x="6610350" y="4316413"/>
          <p14:tracePt t="48360" x="6618288" y="4316413"/>
          <p14:tracePt t="48365" x="6626225" y="4308475"/>
          <p14:tracePt t="48369" x="6643688" y="4300538"/>
          <p14:tracePt t="48373" x="6653213" y="4291013"/>
          <p14:tracePt t="48377" x="6661150" y="4265613"/>
          <p14:tracePt t="48381" x="6669088" y="4265613"/>
          <p14:tracePt t="48385" x="6669088" y="4257675"/>
          <p14:tracePt t="48390" x="6678613" y="4249738"/>
          <p14:tracePt t="48393" x="6686550" y="4240213"/>
          <p14:tracePt t="48397" x="6704013" y="4240213"/>
          <p14:tracePt t="48401" x="6711950" y="4224338"/>
          <p14:tracePt t="48405" x="6711950" y="4214813"/>
          <p14:tracePt t="48409" x="6719888" y="4206875"/>
          <p14:tracePt t="48413" x="6729413" y="4197350"/>
          <p14:tracePt t="48421" x="6737350" y="4189413"/>
          <p14:tracePt t="48433" x="6745288" y="4189413"/>
          <p14:tracePt t="48444" x="6754813" y="4189413"/>
          <p14:tracePt t="48449" x="6754813" y="4181475"/>
          <p14:tracePt t="48456" x="6770688" y="4171950"/>
          <p14:tracePt t="48461" x="6780213" y="4171950"/>
          <p14:tracePt t="48469" x="6788150" y="4156075"/>
          <p14:tracePt t="48476" x="6797675" y="4156075"/>
          <p14:tracePt t="48490" x="6805613" y="4156075"/>
          <p14:tracePt t="48517" x="6813550" y="4156075"/>
          <p14:tracePt t="48533" x="6813550" y="4146550"/>
          <p14:tracePt t="48558" x="6823075" y="4146550"/>
          <p14:tracePt t="48577" x="6823075" y="4138613"/>
          <p14:tracePt t="48590" x="6838950" y="4138613"/>
          <p14:tracePt t="48898" x="6848475" y="4138613"/>
          <p14:tracePt t="48901" x="6856413" y="4138613"/>
          <p14:tracePt t="48909" x="6864350" y="4138613"/>
          <p14:tracePt t="48921" x="6873875" y="4138613"/>
          <p14:tracePt t="48929" x="6881813" y="4138613"/>
          <p14:tracePt t="48937" x="6889750" y="4138613"/>
          <p14:tracePt t="48949" x="6899275" y="4138613"/>
          <p14:tracePt t="48965" x="6915150" y="4130675"/>
          <p14:tracePt t="48969" x="6924675" y="4130675"/>
          <p14:tracePt t="48973" x="6932613" y="4130675"/>
          <p14:tracePt t="48981" x="6942138" y="4130675"/>
          <p14:tracePt t="48985" x="6950075" y="4130675"/>
          <p14:tracePt t="48993" x="6958013" y="4130675"/>
          <p14:tracePt t="48996" x="6967538" y="4130675"/>
          <p14:tracePt t="49000" x="6983413" y="4130675"/>
          <p14:tracePt t="49009" x="6992938" y="4130675"/>
          <p14:tracePt t="49012" x="7000875" y="4130675"/>
          <p14:tracePt t="49017" x="7000875" y="4121150"/>
          <p14:tracePt t="49021" x="7008813" y="4121150"/>
          <p14:tracePt t="49025" x="7018338" y="4121150"/>
          <p14:tracePt t="49029" x="7018338" y="4113213"/>
          <p14:tracePt t="49033" x="7026275" y="4113213"/>
          <p14:tracePt t="49045" x="7034213" y="4113213"/>
          <p14:tracePt t="49057" x="7051675" y="4113213"/>
          <p14:tracePt t="49065" x="7059613" y="4113213"/>
          <p14:tracePt t="49069" x="7069138" y="4113213"/>
          <p14:tracePt t="49073" x="7077075" y="4113213"/>
          <p14:tracePt t="49076" x="7085013" y="4113213"/>
          <p14:tracePt t="49085" x="7112000" y="4113213"/>
          <p14:tracePt t="49093" x="7119938" y="4113213"/>
          <p14:tracePt t="49097" x="7137400" y="4113213"/>
          <p14:tracePt t="49101" x="7145338" y="4113213"/>
          <p14:tracePt t="49106" x="7153275" y="4113213"/>
          <p14:tracePt t="49109" x="7162800" y="4113213"/>
          <p14:tracePt t="49113" x="7178675" y="4113213"/>
          <p14:tracePt t="49117" x="7188200" y="4113213"/>
          <p14:tracePt t="49121" x="7204075" y="4113213"/>
          <p14:tracePt t="49125" x="7213600" y="4113213"/>
          <p14:tracePt t="49129" x="7221538" y="4113213"/>
          <p14:tracePt t="49133" x="7239000" y="4113213"/>
          <p14:tracePt t="49137" x="7246938" y="4113213"/>
          <p14:tracePt t="49141" x="7264400" y="4113213"/>
          <p14:tracePt t="49149" x="7289800" y="4095750"/>
          <p14:tracePt t="49156" x="7297738" y="4095750"/>
          <p14:tracePt t="49161" x="7307263" y="4087813"/>
          <p14:tracePt t="49165" x="7315200" y="4087813"/>
          <p14:tracePt t="49169" x="7323138" y="4079875"/>
          <p14:tracePt t="49173" x="7340600" y="4079875"/>
          <p14:tracePt t="49176" x="7348538" y="4079875"/>
          <p14:tracePt t="49184" x="7358063" y="4079875"/>
          <p14:tracePt t="49189" x="7366000" y="4079875"/>
          <p14:tracePt t="49197" x="7373938" y="4079875"/>
          <p14:tracePt t="49205" x="7373938" y="4070350"/>
          <p14:tracePt t="49213" x="7383463" y="4070350"/>
          <p14:tracePt t="49221" x="7391400" y="4070350"/>
          <p14:tracePt t="49225" x="7391400" y="4062413"/>
          <p14:tracePt t="49233" x="7408863" y="4062413"/>
          <p14:tracePt t="49237" x="7408863" y="4052888"/>
          <p14:tracePt t="49245" x="7416800" y="4052888"/>
          <p14:tracePt t="49269" x="7426325" y="4052888"/>
          <p14:tracePt t="49289" x="7434263" y="4052888"/>
          <p14:tracePt t="49296" x="7442200" y="4052888"/>
          <p14:tracePt t="49305" x="7451725" y="4052888"/>
          <p14:tracePt t="49313" x="7459663" y="4052888"/>
          <p14:tracePt t="49321" x="7467600" y="4052888"/>
          <p14:tracePt t="49329" x="7485063" y="4052888"/>
          <p14:tracePt t="49344" x="7493000" y="4052888"/>
          <p14:tracePt t="49348" x="7502525" y="4052888"/>
          <p14:tracePt t="49356" x="7510463" y="4052888"/>
          <p14:tracePt t="49360" x="7518400" y="4052888"/>
          <p14:tracePt t="49364" x="7527925" y="4052888"/>
          <p14:tracePt t="49368" x="7535863" y="4052888"/>
          <p14:tracePt t="49373" x="7553325" y="4052888"/>
          <p14:tracePt t="49376" x="7561263" y="4062413"/>
          <p14:tracePt t="49380" x="7570788" y="4062413"/>
          <p14:tracePt t="49385" x="7578725" y="4070350"/>
          <p14:tracePt t="49390" x="7586663" y="4079875"/>
          <p14:tracePt t="49397" x="7596188" y="4087813"/>
          <p14:tracePt t="49401" x="7604125" y="4105275"/>
          <p14:tracePt t="49405" x="7621588" y="4113213"/>
          <p14:tracePt t="49413" x="7629525" y="4121150"/>
          <p14:tracePt t="49416" x="7637463" y="4130675"/>
          <p14:tracePt t="49421" x="7646988" y="4138613"/>
          <p14:tracePt t="49433" x="7654925" y="4146550"/>
          <p14:tracePt t="49448" x="7662863" y="4156075"/>
          <p14:tracePt t="49456" x="7672388" y="4171950"/>
          <p14:tracePt t="49481" x="7672388" y="4164013"/>
          <p14:tracePt t="49489" x="7672388" y="4156075"/>
          <p14:tracePt t="49493" x="7672388" y="4146550"/>
          <p14:tracePt t="49497" x="7654925" y="4130675"/>
          <p14:tracePt t="49500" x="7637463" y="4087813"/>
          <p14:tracePt t="49505" x="7612063" y="4052888"/>
          <p14:tracePt t="49509" x="7586663" y="4027488"/>
          <p14:tracePt t="49513" x="7561263" y="3986213"/>
          <p14:tracePt t="49517" x="7527925" y="3951288"/>
          <p14:tracePt t="49521" x="7502525" y="3908425"/>
          <p14:tracePt t="49526" x="7477125" y="3875088"/>
          <p14:tracePt t="49529" x="7434263" y="3832225"/>
          <p14:tracePt t="49533" x="7408863" y="3798888"/>
          <p14:tracePt t="49537" x="7383463" y="3773488"/>
          <p14:tracePt t="49541" x="7366000" y="3748088"/>
          <p14:tracePt t="49545" x="7348538" y="3738563"/>
          <p14:tracePt t="49549" x="7348538" y="3713163"/>
          <p14:tracePt t="49553" x="7340600" y="3713163"/>
          <p14:tracePt t="49557" x="7340600" y="3705225"/>
          <p14:tracePt t="49561" x="7332663" y="3697288"/>
          <p14:tracePt t="49569" x="7323138" y="3687763"/>
          <p14:tracePt t="49584" x="7315200" y="3679825"/>
          <p14:tracePt t="49739" x="7315200" y="3687763"/>
          <p14:tracePt t="49746" x="7332663" y="3798888"/>
          <p14:tracePt t="49750" x="7366000" y="3875088"/>
          <p14:tracePt t="49754" x="7373938" y="3951288"/>
          <p14:tracePt t="49757" x="7391400" y="4044950"/>
          <p14:tracePt t="49762" x="7408863" y="4138613"/>
          <p14:tracePt t="49766" x="7426325" y="4232275"/>
          <p14:tracePt t="49769" x="7426325" y="4325938"/>
          <p14:tracePt t="49774" x="7442200" y="4419600"/>
          <p14:tracePt t="49777" x="7442200" y="4513263"/>
          <p14:tracePt t="49781" x="7442200" y="4630738"/>
          <p14:tracePt t="49784" x="7442200" y="4724400"/>
          <p14:tracePt t="49789" x="7442200" y="4810125"/>
          <p14:tracePt t="49793" x="7442200" y="4903788"/>
          <p14:tracePt t="49797" x="7442200" y="4972050"/>
          <p14:tracePt t="49801" x="7442200" y="5048250"/>
          <p14:tracePt t="49805" x="7442200" y="5099050"/>
          <p14:tracePt t="49809" x="7442200" y="5132388"/>
          <p14:tracePt t="49813" x="7442200" y="5167313"/>
          <p14:tracePt t="49817" x="7442200" y="5175250"/>
          <p14:tracePt t="49821" x="7442200" y="5192713"/>
          <p14:tracePt t="49825" x="7442200" y="5200650"/>
          <p14:tracePt t="49828" x="7442200" y="5208588"/>
          <p14:tracePt t="49833" x="7442200" y="5218113"/>
          <p14:tracePt t="49841" x="7442200" y="5226050"/>
          <p14:tracePt t="49894" x="7426325" y="5192713"/>
          <p14:tracePt t="49898" x="7416800" y="5157788"/>
          <p14:tracePt t="49903" x="7391400" y="5116513"/>
          <p14:tracePt t="49907" x="7391400" y="5081588"/>
          <p14:tracePt t="49909" x="7366000" y="5048250"/>
          <p14:tracePt t="49913" x="7366000" y="4997450"/>
          <p14:tracePt t="49917" x="7348538" y="4954588"/>
          <p14:tracePt t="49921" x="7348538" y="4903788"/>
          <p14:tracePt t="49925" x="7348538" y="4852988"/>
          <p14:tracePt t="49929" x="7348538" y="4818063"/>
          <p14:tracePt t="49933" x="7348538" y="4716463"/>
          <p14:tracePt t="49936" x="7348538" y="4597400"/>
          <p14:tracePt t="49941" x="7358063" y="4486275"/>
          <p14:tracePt t="49945" x="7373938" y="4368800"/>
          <p14:tracePt t="49949" x="7408863" y="4308475"/>
          <p14:tracePt t="49953" x="7434263" y="4257675"/>
          <p14:tracePt t="49956" x="7459663" y="4197350"/>
          <p14:tracePt t="49961" x="7493000" y="4138613"/>
          <p14:tracePt t="49964" x="7502525" y="4105275"/>
          <p14:tracePt t="49969" x="7527925" y="4062413"/>
          <p14:tracePt t="49973" x="7545388" y="4027488"/>
          <p14:tracePt t="49977" x="7553325" y="3994150"/>
          <p14:tracePt t="49981" x="7561263" y="3968750"/>
          <p14:tracePt t="49985" x="7578725" y="3943350"/>
          <p14:tracePt t="49990" x="7586663" y="3908425"/>
          <p14:tracePt t="49992" x="7604125" y="3883025"/>
          <p14:tracePt t="49997" x="7604125" y="3867150"/>
          <p14:tracePt t="50001" x="7612063" y="3849688"/>
          <p14:tracePt t="50004" x="7621588" y="3841750"/>
          <p14:tracePt t="50009" x="7621588" y="3832225"/>
          <p14:tracePt t="50013" x="7621588" y="3824288"/>
          <p14:tracePt t="50017" x="7629525" y="3816350"/>
          <p14:tracePt t="50021" x="7629525" y="3806825"/>
          <p14:tracePt t="50025" x="7629525" y="3798888"/>
          <p14:tracePt t="50029" x="7629525" y="3781425"/>
          <p14:tracePt t="50037" x="7637463" y="3781425"/>
          <p14:tracePt t="50045" x="7646988" y="3781425"/>
          <p14:tracePt t="50049" x="7654925" y="3781425"/>
          <p14:tracePt t="50053" x="7680325" y="3781425"/>
          <p14:tracePt t="50056" x="7688263" y="3781425"/>
          <p14:tracePt t="50061" x="7705725" y="3781425"/>
          <p14:tracePt t="50065" x="7748588" y="3781425"/>
          <p14:tracePt t="50069" x="7781925" y="3781425"/>
          <p14:tracePt t="50074" x="7832725" y="3781425"/>
          <p14:tracePt t="50076" x="7900988" y="3781425"/>
          <p14:tracePt t="50081" x="7951788" y="3781425"/>
          <p14:tracePt t="50085" x="8004175" y="3790950"/>
          <p14:tracePt t="50089" x="8054975" y="3806825"/>
          <p14:tracePt t="50093" x="8131175" y="3816350"/>
          <p14:tracePt t="50096" x="8207375" y="3832225"/>
          <p14:tracePt t="50100" x="8301038" y="3867150"/>
          <p14:tracePt t="50105" x="8377238" y="3883025"/>
          <p14:tracePt t="50109" x="8445500" y="3883025"/>
          <p14:tracePt t="50112" x="8521700" y="3892550"/>
          <p14:tracePt t="50117" x="8589963" y="3908425"/>
          <p14:tracePt t="50121" x="8640763" y="3908425"/>
          <p14:tracePt t="50125" x="8691563" y="3925888"/>
          <p14:tracePt t="50129" x="8742363" y="3925888"/>
          <p14:tracePt t="50133" x="8802688" y="3935413"/>
          <p14:tracePt t="50137" x="8836025" y="3935413"/>
          <p14:tracePt t="50142" x="8869363" y="3935413"/>
          <p14:tracePt t="50144" x="8894763" y="3935413"/>
          <p14:tracePt t="50149" x="8912225" y="3935413"/>
          <p14:tracePt t="50153" x="8937625" y="3935413"/>
          <p14:tracePt t="50156" x="8947150" y="3935413"/>
          <p14:tracePt t="50161" x="8955088" y="3935413"/>
          <p14:tracePt t="50165" x="8963025" y="3935413"/>
          <p14:tracePt t="50173" x="8972550" y="3935413"/>
          <p14:tracePt t="50185" x="8980488" y="3935413"/>
          <p14:tracePt t="50193" x="8997950" y="3935413"/>
          <p14:tracePt t="50212" x="9005888" y="3935413"/>
          <p14:tracePt t="50221" x="9013825" y="3935413"/>
          <p14:tracePt t="50229" x="9023350" y="3935413"/>
          <p14:tracePt t="50234" x="9031288" y="3935413"/>
          <p14:tracePt t="50238" x="9039225" y="3935413"/>
          <p14:tracePt t="50242" x="9048750" y="3935413"/>
          <p14:tracePt t="50245" x="9064625" y="3935413"/>
          <p14:tracePt t="50249" x="9074150" y="3935413"/>
          <p14:tracePt t="50253" x="9091613" y="3935413"/>
          <p14:tracePt t="50261" x="9099550" y="3935413"/>
          <p14:tracePt t="50265" x="9107488" y="3935413"/>
          <p14:tracePt t="50275" x="9124950" y="3935413"/>
          <p14:tracePt t="50277" x="9132888" y="3935413"/>
          <p14:tracePt t="50281" x="9142413" y="3935413"/>
          <p14:tracePt t="50285" x="9158288" y="3935413"/>
          <p14:tracePt t="50290" x="9167813" y="3935413"/>
          <p14:tracePt t="50294" x="9175750" y="3935413"/>
          <p14:tracePt t="50297" x="9193213" y="3935413"/>
          <p14:tracePt t="50301" x="9209088" y="3935413"/>
          <p14:tracePt t="50305" x="9236075" y="3935413"/>
          <p14:tracePt t="50309" x="9244013" y="3935413"/>
          <p14:tracePt t="50313" x="9261475" y="3935413"/>
          <p14:tracePt t="50317" x="9269413" y="3943350"/>
          <p14:tracePt t="50321" x="9277350" y="3951288"/>
          <p14:tracePt t="50326" x="9302750" y="3976688"/>
          <p14:tracePt t="50329" x="9312275" y="3986213"/>
          <p14:tracePt t="50333" x="9320213" y="3986213"/>
          <p14:tracePt t="50337" x="9328150" y="3994150"/>
          <p14:tracePt t="50341" x="9345613" y="3994150"/>
          <p14:tracePt t="50345" x="9353550" y="3994150"/>
          <p14:tracePt t="50349" x="9363075" y="4002088"/>
          <p14:tracePt t="50354" x="9371013" y="4027488"/>
          <p14:tracePt t="50357" x="9380538" y="4037013"/>
          <p14:tracePt t="50361" x="9380538" y="4052888"/>
          <p14:tracePt t="50365" x="9388475" y="4070350"/>
          <p14:tracePt t="50369" x="9388475" y="4087813"/>
          <p14:tracePt t="50374" x="9396413" y="4095750"/>
          <p14:tracePt t="50378" x="9396413" y="4130675"/>
          <p14:tracePt t="50381" x="9396413" y="4164013"/>
          <p14:tracePt t="50385" x="9413875" y="4206875"/>
          <p14:tracePt t="50390" x="9413875" y="4240213"/>
          <p14:tracePt t="50393" x="9421813" y="4291013"/>
          <p14:tracePt t="50397" x="9421813" y="4341813"/>
          <p14:tracePt t="50401" x="9421813" y="4410075"/>
          <p14:tracePt t="50405" x="9421813" y="4503738"/>
          <p14:tracePt t="50410" x="9405938" y="4622800"/>
          <p14:tracePt t="50413" x="9388475" y="4716463"/>
          <p14:tracePt t="50416" x="9371013" y="4792663"/>
          <p14:tracePt t="50420" x="9345613" y="4843463"/>
          <p14:tracePt t="50426" x="9328150" y="4919663"/>
          <p14:tracePt t="50428" x="9320213" y="4972050"/>
          <p14:tracePt t="50432" x="9302750" y="5022850"/>
          <p14:tracePt t="50436" x="9294813" y="5081588"/>
          <p14:tracePt t="50441" x="9277350" y="5116513"/>
          <p14:tracePt t="50444" x="9269413" y="5149850"/>
          <p14:tracePt t="50448" x="9251950" y="5192713"/>
          <p14:tracePt t="50452" x="9244013" y="5226050"/>
          <p14:tracePt t="50457" x="9244013" y="5251450"/>
          <p14:tracePt t="50460" x="9226550" y="5268913"/>
          <p14:tracePt t="50464" x="9226550" y="5311775"/>
          <p14:tracePt t="50468" x="9218613" y="5327650"/>
          <p14:tracePt t="50473" x="9209088" y="5370513"/>
          <p14:tracePt t="50477" x="9209088" y="5387975"/>
          <p14:tracePt t="50480" x="9209088" y="5413375"/>
          <p14:tracePt t="50484" x="9193213" y="5438775"/>
          <p14:tracePt t="50489" x="9193213" y="5446713"/>
          <p14:tracePt t="50493" x="9183688" y="5464175"/>
          <p14:tracePt t="50497" x="9175750" y="5472113"/>
          <p14:tracePt t="50501" x="9175750" y="5489575"/>
          <p14:tracePt t="50505" x="9167813" y="5497513"/>
          <p14:tracePt t="50509" x="9167813" y="5507038"/>
          <p14:tracePt t="50512" x="9167813" y="5514975"/>
          <p14:tracePt t="50516" x="9158288" y="5514975"/>
          <p14:tracePt t="50525" x="9142413" y="5524500"/>
          <p14:tracePt t="50529" x="9132888" y="5524500"/>
          <p14:tracePt t="50533" x="9124950" y="5524500"/>
          <p14:tracePt t="50537" x="9117013" y="5524500"/>
          <p14:tracePt t="50541" x="9099550" y="5524500"/>
          <p14:tracePt t="50544" x="9074150" y="5524500"/>
          <p14:tracePt t="50549" x="9048750" y="5524500"/>
          <p14:tracePt t="50553" x="9013825" y="5524500"/>
          <p14:tracePt t="50556" x="8997950" y="5524500"/>
          <p14:tracePt t="50561" x="8947150" y="5524500"/>
          <p14:tracePt t="50564" x="8904288" y="5524500"/>
          <p14:tracePt t="50569" x="8836025" y="5524500"/>
          <p14:tracePt t="50573" x="8742363" y="5514975"/>
          <p14:tracePt t="50576" x="8648700" y="5497513"/>
          <p14:tracePt t="50581" x="8555038" y="5497513"/>
          <p14:tracePt t="50585" x="8478838" y="5472113"/>
          <p14:tracePt t="50589" x="8402638" y="5438775"/>
          <p14:tracePt t="50592" x="8326438" y="5413375"/>
          <p14:tracePt t="50597" x="8224838" y="5362575"/>
          <p14:tracePt t="50601" x="8121650" y="5311775"/>
          <p14:tracePt t="50604" x="8029575" y="5276850"/>
          <p14:tracePt t="50609" x="7926388" y="5226050"/>
          <p14:tracePt t="50612" x="7832725" y="5192713"/>
          <p14:tracePt t="50617" x="7731125" y="5141913"/>
          <p14:tracePt t="50621" x="7629525" y="5106988"/>
          <p14:tracePt t="50625" x="7535863" y="5081588"/>
          <p14:tracePt t="50629" x="7434263" y="5048250"/>
          <p14:tracePt t="50633" x="7340600" y="5013325"/>
          <p14:tracePt t="50637" x="7264400" y="4979988"/>
          <p14:tracePt t="50641" x="7188200" y="4972050"/>
          <p14:tracePt t="50644" x="7112000" y="4937125"/>
          <p14:tracePt t="50649" x="7069138" y="4919663"/>
          <p14:tracePt t="50653" x="7034213" y="4919663"/>
          <p14:tracePt t="50657" x="7000875" y="4911725"/>
          <p14:tracePt t="50661" x="6975475" y="4903788"/>
          <p14:tracePt t="50665" x="6967538" y="4903788"/>
          <p14:tracePt t="50669" x="6958013" y="4886325"/>
          <p14:tracePt t="50722" x="6967538" y="4886325"/>
          <p14:tracePt t="50727" x="6992938" y="4886325"/>
          <p14:tracePt t="50730" x="7043738" y="4894263"/>
          <p14:tracePt t="50737" x="7094538" y="4911725"/>
          <p14:tracePt t="50740" x="7153275" y="4937125"/>
          <p14:tracePt t="50744" x="7229475" y="4962525"/>
          <p14:tracePt t="50749" x="7383463" y="5030788"/>
          <p14:tracePt t="50752" x="7459663" y="5038725"/>
          <p14:tracePt t="50756" x="7553325" y="5056188"/>
          <p14:tracePt t="50761" x="7662863" y="5073650"/>
          <p14:tracePt t="50765" x="7781925" y="5073650"/>
          <p14:tracePt t="50769" x="7900988" y="5091113"/>
          <p14:tracePt t="50774" x="8037513" y="5091113"/>
          <p14:tracePt t="50776" x="8147050" y="5091113"/>
          <p14:tracePt t="50781" x="8283575" y="5091113"/>
          <p14:tracePt t="50784" x="8420100" y="5091113"/>
          <p14:tracePt t="50790" x="8555038" y="5091113"/>
          <p14:tracePt t="50793" x="8674100" y="5091113"/>
          <p14:tracePt t="50796" x="8785225" y="5091113"/>
          <p14:tracePt t="50801" x="8878888" y="5091113"/>
          <p14:tracePt t="50805" x="8972550" y="5091113"/>
          <p14:tracePt t="50809" x="9023350" y="5091113"/>
          <p14:tracePt t="50813" x="9091613" y="5091113"/>
          <p14:tracePt t="50817" x="9124950" y="5091113"/>
          <p14:tracePt t="50821" x="9150350" y="5091113"/>
          <p14:tracePt t="50825" x="9167813" y="5091113"/>
          <p14:tracePt t="50829" x="9175750" y="5091113"/>
          <p14:tracePt t="50837" x="9193213" y="5091113"/>
          <p14:tracePt t="50942" x="9183688" y="5091113"/>
          <p14:tracePt t="50950" x="9175750" y="5081588"/>
          <p14:tracePt t="50958" x="9167813" y="5081588"/>
          <p14:tracePt t="50962" x="9158288" y="5081588"/>
          <p14:tracePt t="50966" x="9142413" y="5081588"/>
          <p14:tracePt t="50970" x="9124950" y="5081588"/>
          <p14:tracePt t="50976" x="9117013" y="5081588"/>
          <p14:tracePt t="50979" x="9099550" y="5081588"/>
          <p14:tracePt t="50981" x="9074150" y="5081588"/>
          <p14:tracePt t="50985" x="9064625" y="5081588"/>
          <p14:tracePt t="50990" x="9031288" y="5073650"/>
          <p14:tracePt t="50993" x="8997950" y="5073650"/>
          <p14:tracePt t="50997" x="8963025" y="5056188"/>
          <p14:tracePt t="51001" x="8921750" y="5030788"/>
          <p14:tracePt t="51005" x="8869363" y="5005388"/>
          <p14:tracePt t="51009" x="8828088" y="4979988"/>
          <p14:tracePt t="51013" x="8742363" y="4946650"/>
          <p14:tracePt t="51017" x="8640763" y="4903788"/>
          <p14:tracePt t="51021" x="8521700" y="4868863"/>
          <p14:tracePt t="51025" x="8394700" y="4792663"/>
          <p14:tracePt t="51029" x="8301038" y="4741863"/>
          <p14:tracePt t="51033" x="8215313" y="4699000"/>
          <p14:tracePt t="51037" x="8113713" y="4630738"/>
          <p14:tracePt t="51041" x="8012113" y="4564063"/>
          <p14:tracePt t="51045" x="7935913" y="4495800"/>
          <p14:tracePt t="51048" x="7832725" y="4427538"/>
          <p14:tracePt t="51052" x="7748588" y="4359275"/>
          <p14:tracePt t="51057" x="7662863" y="4300538"/>
          <p14:tracePt t="51060" x="7604125" y="4232275"/>
          <p14:tracePt t="51064" x="7518400" y="4171950"/>
          <p14:tracePt t="51068" x="7459663" y="4105275"/>
          <p14:tracePt t="51073" x="7426325" y="4070350"/>
          <p14:tracePt t="51078" x="7373938" y="4011613"/>
          <p14:tracePt t="51080" x="7348538" y="3968750"/>
          <p14:tracePt t="51085" x="7332663" y="3951288"/>
          <p14:tracePt t="51090" x="7307263" y="3908425"/>
          <p14:tracePt t="51093" x="7289800" y="3883025"/>
          <p14:tracePt t="51097" x="7264400" y="3857625"/>
          <p14:tracePt t="51101" x="7256463" y="3841750"/>
          <p14:tracePt t="51105" x="7246938" y="3816350"/>
          <p14:tracePt t="51110" x="7229475" y="3790950"/>
          <p14:tracePt t="51112" x="7221538" y="3756025"/>
          <p14:tracePt t="51117" x="7221538" y="3730625"/>
          <p14:tracePt t="51121" x="7204075" y="3713163"/>
          <p14:tracePt t="51125" x="7196138" y="3687763"/>
          <p14:tracePt t="51129" x="7188200" y="3679825"/>
          <p14:tracePt t="51133" x="7188200" y="3654425"/>
          <p14:tracePt t="51137" x="7178675" y="3646488"/>
          <p14:tracePt t="51141" x="7170738" y="3636963"/>
          <p14:tracePt t="51148" x="7170738" y="3629025"/>
          <p14:tracePt t="51153" x="7170738" y="3619500"/>
          <p14:tracePt t="51156" x="7162800" y="3619500"/>
          <p14:tracePt t="51161" x="7162800" y="3611563"/>
          <p14:tracePt t="51176" x="7145338" y="3611563"/>
          <p14:tracePt t="51181" x="7145338" y="3594100"/>
          <p14:tracePt t="51185" x="7137400" y="3594100"/>
          <p14:tracePt t="51190" x="7127875" y="3586163"/>
          <p14:tracePt t="51192" x="7119938" y="3578225"/>
          <p14:tracePt t="51197" x="7112000" y="3568700"/>
          <p14:tracePt t="51201" x="7102475" y="3568700"/>
          <p14:tracePt t="51204" x="7077075" y="3560763"/>
          <p14:tracePt t="51209" x="7051675" y="3543300"/>
          <p14:tracePt t="51213" x="7043738" y="3543300"/>
          <p14:tracePt t="51217" x="7034213" y="3543300"/>
          <p14:tracePt t="51221" x="7018338" y="3535363"/>
          <p14:tracePt t="51226" x="7008813" y="3535363"/>
          <p14:tracePt t="51229" x="6992938" y="3527425"/>
          <p14:tracePt t="51234" x="6975475" y="3527425"/>
          <p14:tracePt t="51237" x="6967538" y="3527425"/>
          <p14:tracePt t="51242" x="6958013" y="3527425"/>
          <p14:tracePt t="51244" x="6932613" y="3527425"/>
          <p14:tracePt t="51248" x="6924675" y="3527425"/>
          <p14:tracePt t="51253" x="6907213" y="3527425"/>
          <p14:tracePt t="51256" x="6899275" y="3527425"/>
          <p14:tracePt t="51261" x="6873875" y="3527425"/>
          <p14:tracePt t="51264" x="6856413" y="3527425"/>
          <p14:tracePt t="51269" x="6838950" y="3527425"/>
          <p14:tracePt t="51274" x="6823075" y="3527425"/>
          <p14:tracePt t="51276" x="6813550" y="3527425"/>
          <p14:tracePt t="51280" x="6805613" y="3527425"/>
          <p14:tracePt t="51285" x="6797675" y="3527425"/>
          <p14:tracePt t="51290" x="6788150" y="3527425"/>
          <p14:tracePt t="51293" x="6770688" y="3527425"/>
          <p14:tracePt t="51301" x="6770688" y="3535363"/>
          <p14:tracePt t="51305" x="6770688" y="3560763"/>
          <p14:tracePt t="51309" x="6770688" y="3578225"/>
          <p14:tracePt t="51313" x="6770688" y="3619500"/>
          <p14:tracePt t="51317" x="6770688" y="3671888"/>
          <p14:tracePt t="51321" x="6770688" y="3705225"/>
          <p14:tracePt t="51325" x="6770688" y="3756025"/>
          <p14:tracePt t="51329" x="6770688" y="3824288"/>
          <p14:tracePt t="51333" x="6770688" y="3892550"/>
          <p14:tracePt t="51337" x="6770688" y="3986213"/>
          <p14:tracePt t="51341" x="6780213" y="4079875"/>
          <p14:tracePt t="51345" x="6813550" y="4156075"/>
          <p14:tracePt t="51349" x="6838950" y="4232275"/>
          <p14:tracePt t="51353" x="6873875" y="4308475"/>
          <p14:tracePt t="51356" x="6899275" y="4368800"/>
          <p14:tracePt t="51361" x="6915150" y="4419600"/>
          <p14:tracePt t="51365" x="6915150" y="4452938"/>
          <p14:tracePt t="51369" x="6924675" y="4478338"/>
          <p14:tracePt t="51373" x="6924675" y="4486275"/>
          <p14:tracePt t="51377" x="6924675" y="4513263"/>
          <p14:tracePt t="51380" x="6924675" y="4521200"/>
          <p14:tracePt t="51385" x="6924675" y="4529138"/>
          <p14:tracePt t="51390" x="6932613" y="4538663"/>
          <p14:tracePt t="51392" x="6932613" y="4546600"/>
          <p14:tracePt t="51462" x="6932613" y="4538663"/>
          <p14:tracePt t="51466" x="6932613" y="4529138"/>
          <p14:tracePt t="51470" x="6932613" y="4503738"/>
          <p14:tracePt t="51475" x="6932613" y="4470400"/>
          <p14:tracePt t="51478" x="6932613" y="4435475"/>
          <p14:tracePt t="51481" x="6932613" y="4394200"/>
          <p14:tracePt t="51486" x="6932613" y="4359275"/>
          <p14:tracePt t="51490" x="6932613" y="4325938"/>
          <p14:tracePt t="51494" x="6950075" y="4291013"/>
          <p14:tracePt t="51497" x="6958013" y="4249738"/>
          <p14:tracePt t="51500" x="6983413" y="4214813"/>
          <p14:tracePt t="51504" x="7000875" y="4171950"/>
          <p14:tracePt t="51509" x="7026275" y="4146550"/>
          <p14:tracePt t="51512" x="7034213" y="4130675"/>
          <p14:tracePt t="51516" x="7059613" y="4105275"/>
          <p14:tracePt t="51520" x="7069138" y="4095750"/>
          <p14:tracePt t="51525" x="7077075" y="4087813"/>
          <p14:tracePt t="51528" x="7102475" y="4062413"/>
          <p14:tracePt t="51532" x="7119938" y="4052888"/>
          <p14:tracePt t="51536" x="7145338" y="4037013"/>
          <p14:tracePt t="51541" x="7170738" y="4011613"/>
          <p14:tracePt t="51544" x="7196138" y="4011613"/>
          <p14:tracePt t="51549" x="7213600" y="4002088"/>
          <p14:tracePt t="51552" x="7239000" y="3994150"/>
          <p14:tracePt t="51556" x="7264400" y="3994150"/>
          <p14:tracePt t="51560" x="7281863" y="3994150"/>
          <p14:tracePt t="51564" x="7315200" y="3994150"/>
          <p14:tracePt t="51569" x="7358063" y="3994150"/>
          <p14:tracePt t="51573" x="7391400" y="3994150"/>
          <p14:tracePt t="51576" x="7442200" y="3994150"/>
          <p14:tracePt t="51580" x="7493000" y="3994150"/>
          <p14:tracePt t="51585" x="7578725" y="3994150"/>
          <p14:tracePt t="51590" x="7646988" y="3994150"/>
          <p14:tracePt t="51593" x="7740650" y="3994150"/>
          <p14:tracePt t="51597" x="7816850" y="3994150"/>
          <p14:tracePt t="51601" x="7885113" y="3994150"/>
          <p14:tracePt t="51604" x="7961313" y="4011613"/>
          <p14:tracePt t="51609" x="8012113" y="4011613"/>
          <p14:tracePt t="51613" x="8080375" y="4027488"/>
          <p14:tracePt t="51617" x="8156575" y="4044950"/>
          <p14:tracePt t="51621" x="8207375" y="4044950"/>
          <p14:tracePt t="51625" x="8240713" y="4052888"/>
          <p14:tracePt t="51629" x="8291513" y="4052888"/>
          <p14:tracePt t="51633" x="8343900" y="4070350"/>
          <p14:tracePt t="51637" x="8385175" y="4079875"/>
          <p14:tracePt t="51642" x="8435975" y="4079875"/>
          <p14:tracePt t="51645" x="8488363" y="4095750"/>
          <p14:tracePt t="51649" x="8521700" y="4095750"/>
          <p14:tracePt t="51653" x="8572500" y="4095750"/>
          <p14:tracePt t="51657" x="8605838" y="4095750"/>
          <p14:tracePt t="51661" x="8658225" y="4095750"/>
          <p14:tracePt t="51665" x="8691563" y="4095750"/>
          <p14:tracePt t="51669" x="8734425" y="4095750"/>
          <p14:tracePt t="51673" x="8767763" y="4095750"/>
          <p14:tracePt t="51676" x="8793163" y="4095750"/>
          <p14:tracePt t="51680" x="8810625" y="4095750"/>
          <p14:tracePt t="51685" x="8818563" y="4095750"/>
          <p14:tracePt t="51690" x="8828088" y="4095750"/>
          <p14:tracePt t="51693" x="8843963" y="4095750"/>
          <p14:tracePt t="51697" x="8853488" y="4095750"/>
          <p14:tracePt t="51701" x="8861425" y="4095750"/>
          <p14:tracePt t="51741" x="8869363" y="4095750"/>
          <p14:tracePt t="51745" x="8878888" y="4095750"/>
          <p14:tracePt t="51749" x="8878888" y="4105275"/>
          <p14:tracePt t="51757" x="8886825" y="4113213"/>
          <p14:tracePt t="51761" x="8886825" y="4121150"/>
          <p14:tracePt t="51765" x="8886825" y="4130675"/>
          <p14:tracePt t="51769" x="8894763" y="4138613"/>
          <p14:tracePt t="51774" x="8894763" y="4164013"/>
          <p14:tracePt t="51777" x="8894763" y="4171950"/>
          <p14:tracePt t="51781" x="8894763" y="4206875"/>
          <p14:tracePt t="51785" x="8894763" y="4224338"/>
          <p14:tracePt t="51790" x="8912225" y="4275138"/>
          <p14:tracePt t="51794" x="8912225" y="4316413"/>
          <p14:tracePt t="51797" x="8921750" y="4368800"/>
          <p14:tracePt t="51801" x="8921750" y="4402138"/>
          <p14:tracePt t="51805" x="8921750" y="4452938"/>
          <p14:tracePt t="51809" x="8921750" y="4503738"/>
          <p14:tracePt t="51813" x="8921750" y="4538663"/>
          <p14:tracePt t="51817" x="8921750" y="4589463"/>
          <p14:tracePt t="51821" x="8921750" y="4691063"/>
          <p14:tracePt t="51826" x="8937625" y="4835525"/>
          <p14:tracePt t="51829" x="8937625" y="4972050"/>
          <p14:tracePt t="51833" x="8937625" y="5106988"/>
          <p14:tracePt t="51837" x="8955088" y="5183188"/>
          <p14:tracePt t="51843" x="8955088" y="5251450"/>
          <p14:tracePt t="51845" x="8972550" y="5327650"/>
          <p14:tracePt t="51849" x="8972550" y="5362575"/>
          <p14:tracePt t="51854" x="8980488" y="5395913"/>
          <p14:tracePt t="51857" x="8980488" y="5421313"/>
          <p14:tracePt t="51861" x="8980488" y="5438775"/>
          <p14:tracePt t="51865" x="8980488" y="5446713"/>
          <p14:tracePt t="51869" x="8980488" y="5464175"/>
          <p14:tracePt t="51874" x="8980488" y="5472113"/>
          <p14:tracePt t="51877" x="8980488" y="5481638"/>
          <p14:tracePt t="51894" x="8980488" y="5489575"/>
          <p14:tracePt t="51901" x="8972550" y="5489575"/>
          <p14:tracePt t="51905" x="8963025" y="5489575"/>
          <p14:tracePt t="51909" x="8955088" y="5489575"/>
          <p14:tracePt t="51914" x="8947150" y="5489575"/>
          <p14:tracePt t="51917" x="8921750" y="5489575"/>
          <p14:tracePt t="51921" x="8904288" y="5489575"/>
          <p14:tracePt t="51925" x="8853488" y="5489575"/>
          <p14:tracePt t="51929" x="8785225" y="5481638"/>
          <p14:tracePt t="51934" x="8709025" y="5472113"/>
          <p14:tracePt t="51937" x="8605838" y="5438775"/>
          <p14:tracePt t="51942" x="8488363" y="5387975"/>
          <p14:tracePt t="51945" x="8369300" y="5337175"/>
          <p14:tracePt t="51949" x="8240713" y="5276850"/>
          <p14:tracePt t="51953" x="8105775" y="5226050"/>
          <p14:tracePt t="51956" x="7986713" y="5192713"/>
          <p14:tracePt t="51961" x="7885113" y="5141913"/>
          <p14:tracePt t="51965" x="7766050" y="5124450"/>
          <p14:tracePt t="51969" x="7688263" y="5099050"/>
          <p14:tracePt t="51974" x="7612063" y="5081588"/>
          <p14:tracePt t="51977" x="7535863" y="5048250"/>
          <p14:tracePt t="51981" x="7485063" y="5038725"/>
          <p14:tracePt t="51985" x="7451725" y="5022850"/>
          <p14:tracePt t="51990" x="7408863" y="5013325"/>
          <p14:tracePt t="51994" x="7391400" y="5013325"/>
          <p14:tracePt t="51997" x="7366000" y="5013325"/>
          <p14:tracePt t="52001" x="7358063" y="5013325"/>
          <p14:tracePt t="52004" x="7348538" y="5013325"/>
          <p14:tracePt t="52009" x="7340600" y="5013325"/>
          <p14:tracePt t="52053" x="7373938" y="5013325"/>
          <p14:tracePt t="52056" x="7408863" y="5013325"/>
          <p14:tracePt t="52061" x="7477125" y="5030788"/>
          <p14:tracePt t="52065" x="7553325" y="5030788"/>
          <p14:tracePt t="52069" x="7646988" y="5048250"/>
          <p14:tracePt t="52074" x="7756525" y="5048250"/>
          <p14:tracePt t="52077" x="7875588" y="5048250"/>
          <p14:tracePt t="52081" x="8012113" y="5048250"/>
          <p14:tracePt t="52085" x="8121650" y="5048250"/>
          <p14:tracePt t="52090" x="8240713" y="5048250"/>
          <p14:tracePt t="52093" x="8351838" y="5048250"/>
          <p14:tracePt t="52097" x="8445500" y="5048250"/>
          <p14:tracePt t="52101" x="8539163" y="5048250"/>
          <p14:tracePt t="52105" x="8589963" y="5038725"/>
          <p14:tracePt t="52109" x="8640763" y="5038725"/>
          <p14:tracePt t="52113" x="8674100" y="5030788"/>
          <p14:tracePt t="52117" x="8716963" y="5013325"/>
          <p14:tracePt t="52121" x="8750300" y="5005388"/>
          <p14:tracePt t="52127" x="8759825" y="4997450"/>
          <p14:tracePt t="52129" x="8767763" y="4997450"/>
          <p14:tracePt t="52133" x="8785225" y="4997450"/>
          <p14:tracePt t="52145" x="8793163" y="4997450"/>
          <p14:tracePt t="52165" x="8793163" y="4979988"/>
          <p14:tracePt t="52177" x="8802688" y="4962525"/>
          <p14:tracePt t="52181" x="8802688" y="4937125"/>
          <p14:tracePt t="52185" x="8785225" y="4903788"/>
          <p14:tracePt t="52190" x="8759825" y="4843463"/>
          <p14:tracePt t="52193" x="8691563" y="4767263"/>
          <p14:tracePt t="52197" x="8623300" y="4665663"/>
          <p14:tracePt t="52201" x="8555038" y="4564063"/>
          <p14:tracePt t="52205" x="8470900" y="4452938"/>
          <p14:tracePt t="52210" x="8402638" y="4333875"/>
          <p14:tracePt t="52213" x="8308975" y="4232275"/>
          <p14:tracePt t="52217" x="8240713" y="4130675"/>
          <p14:tracePt t="52221" x="8181975" y="4044950"/>
          <p14:tracePt t="52225" x="8131175" y="3943350"/>
          <p14:tracePt t="52229" x="8080375" y="3867150"/>
          <p14:tracePt t="52234" x="8029575" y="3763963"/>
          <p14:tracePt t="52237" x="8004175" y="3687763"/>
          <p14:tracePt t="52241" x="7969250" y="3594100"/>
          <p14:tracePt t="52244" x="7918450" y="3492500"/>
          <p14:tracePt t="52249" x="7885113" y="3390900"/>
          <p14:tracePt t="52253" x="7832725" y="3289300"/>
          <p14:tracePt t="52257" x="7799388" y="3195638"/>
          <p14:tracePt t="52261" x="7773988" y="3119438"/>
          <p14:tracePt t="52265" x="7723188" y="3033713"/>
          <p14:tracePt t="52269" x="7688263" y="2940050"/>
          <p14:tracePt t="52273" x="7662863" y="2881313"/>
          <p14:tracePt t="52276" x="7637463" y="2830513"/>
          <p14:tracePt t="52280" x="7621588" y="2752725"/>
          <p14:tracePt t="52285" x="7612063" y="2719388"/>
          <p14:tracePt t="52290" x="7596188" y="2676525"/>
          <p14:tracePt t="52293" x="7586663" y="2643188"/>
          <p14:tracePt t="52297" x="7586663" y="2617788"/>
          <p14:tracePt t="52301" x="7586663" y="2600325"/>
          <p14:tracePt t="52305" x="7586663" y="2574925"/>
          <p14:tracePt t="52309" x="7570788" y="2549525"/>
          <p14:tracePt t="52313" x="7561263" y="2532063"/>
          <p14:tracePt t="52317" x="7561263" y="2524125"/>
          <p14:tracePt t="52321" x="7553325" y="2506663"/>
          <p14:tracePt t="52325" x="7545388" y="2498725"/>
          <p14:tracePt t="52329" x="7545388" y="2489200"/>
          <p14:tracePt t="52337" x="7527925" y="2481263"/>
          <p14:tracePt t="52342" x="7527925" y="2473325"/>
          <p14:tracePt t="52345" x="7518400" y="2463800"/>
          <p14:tracePt t="52353" x="7518400" y="2455863"/>
          <p14:tracePt t="52360" x="7518400" y="2447925"/>
          <p14:tracePt t="52364" x="7518400" y="2430463"/>
          <p14:tracePt t="52369" x="7518400" y="2422525"/>
          <p14:tracePt t="52373" x="7518400" y="2413000"/>
          <p14:tracePt t="55692" x="7510463" y="2405063"/>
          <p14:tracePt t="55796" x="7502525" y="2397125"/>
          <p14:tracePt t="55803" x="7493000" y="2387600"/>
          <p14:tracePt t="55822" x="7493000" y="2379663"/>
          <p14:tracePt t="55826" x="7485063" y="2379663"/>
          <p14:tracePt t="55830" x="7485063" y="2362200"/>
          <p14:tracePt t="55838" x="7477125" y="2354263"/>
          <p14:tracePt t="55846" x="7467600" y="2344738"/>
          <p14:tracePt t="55851" x="7451725" y="2336800"/>
          <p14:tracePt t="55854" x="7442200" y="2336800"/>
          <p14:tracePt t="55858" x="7434263" y="2336800"/>
          <p14:tracePt t="55862" x="7426325" y="2328863"/>
          <p14:tracePt t="55867" x="7416800" y="2328863"/>
          <p14:tracePt t="55870" x="7408863" y="2328863"/>
          <p14:tracePt t="55874" x="7400925" y="2319338"/>
          <p14:tracePt t="55878" x="7383463" y="2311400"/>
          <p14:tracePt t="55926" x="7358063" y="2311400"/>
          <p14:tracePt t="55930" x="7348538" y="2311400"/>
          <p14:tracePt t="55935" x="7348538" y="2328863"/>
          <p14:tracePt t="55939" x="7340600" y="2336800"/>
          <p14:tracePt t="55942" x="7340600" y="2371725"/>
          <p14:tracePt t="55947" x="7340600" y="2397125"/>
          <p14:tracePt t="55951" x="7340600" y="2430463"/>
          <p14:tracePt t="55956" x="7323138" y="2463800"/>
          <p14:tracePt t="55959" x="7323138" y="2516188"/>
          <p14:tracePt t="55963" x="7315200" y="2557463"/>
          <p14:tracePt t="55967" x="7315200" y="2592388"/>
          <p14:tracePt t="55971" x="7315200" y="2643188"/>
          <p14:tracePt t="55975" x="7315200" y="2693988"/>
          <p14:tracePt t="55979" x="7315200" y="2744788"/>
          <p14:tracePt t="55983" x="7315200" y="2813050"/>
          <p14:tracePt t="55986" x="7315200" y="2906713"/>
          <p14:tracePt t="55991" x="7315200" y="2974975"/>
          <p14:tracePt t="55994" x="7315200" y="3067050"/>
          <p14:tracePt t="55999" x="7315200" y="3101975"/>
          <p14:tracePt t="56003" x="7315200" y="3152775"/>
          <p14:tracePt t="56007" x="7348538" y="3211513"/>
          <p14:tracePt t="56011" x="7358063" y="3263900"/>
          <p14:tracePt t="56015" x="7383463" y="3322638"/>
          <p14:tracePt t="56019" x="7416800" y="3398838"/>
          <p14:tracePt t="56022" x="7442200" y="3449638"/>
          <p14:tracePt t="56027" x="7477125" y="3527425"/>
          <p14:tracePt t="56031" x="7510463" y="3603625"/>
          <p14:tracePt t="56035" x="7535863" y="3679825"/>
          <p14:tracePt t="56039" x="7570788" y="3756025"/>
          <p14:tracePt t="56043" x="7596188" y="3832225"/>
          <p14:tracePt t="56047" x="7629525" y="3917950"/>
          <p14:tracePt t="56051" x="7654925" y="3968750"/>
          <p14:tracePt t="56056" x="7688263" y="4027488"/>
          <p14:tracePt t="56059" x="7715250" y="4062413"/>
          <p14:tracePt t="56063" x="7723188" y="4105275"/>
          <p14:tracePt t="56067" x="7740650" y="4121150"/>
          <p14:tracePt t="56071" x="7748588" y="4130675"/>
          <p14:tracePt t="56076" x="7748588" y="4146550"/>
          <p14:tracePt t="56079" x="7756525" y="4156075"/>
          <p14:tracePt t="56279" x="7756525" y="4164013"/>
          <p14:tracePt t="56284" x="7756525" y="4181475"/>
          <p14:tracePt t="56288" x="7756525" y="4224338"/>
          <p14:tracePt t="56293" x="7766050" y="4291013"/>
          <p14:tracePt t="56295" x="7781925" y="4341813"/>
          <p14:tracePt t="56299" x="7816850" y="4445000"/>
          <p14:tracePt t="56303" x="7832725" y="4513263"/>
          <p14:tracePt t="56307" x="7842250" y="4605338"/>
          <p14:tracePt t="56311" x="7859713" y="4708525"/>
          <p14:tracePt t="56315" x="7859713" y="4792663"/>
          <p14:tracePt t="56319" x="7893050" y="4919663"/>
          <p14:tracePt t="56322" x="7893050" y="4987925"/>
          <p14:tracePt t="56327" x="7910513" y="5081588"/>
          <p14:tracePt t="56331" x="7926388" y="5157788"/>
          <p14:tracePt t="56334" x="7926388" y="5226050"/>
          <p14:tracePt t="56339" x="7943850" y="5302250"/>
          <p14:tracePt t="56342" x="7951788" y="5370513"/>
          <p14:tracePt t="56347" x="7951788" y="5421313"/>
          <p14:tracePt t="56352" x="7969250" y="5472113"/>
          <p14:tracePt t="56355" x="7969250" y="5524500"/>
          <p14:tracePt t="56358" x="7969250" y="5565775"/>
          <p14:tracePt t="56362" x="7969250" y="5600700"/>
          <p14:tracePt t="56367" x="7969250" y="5616575"/>
          <p14:tracePt t="56371" x="7969250" y="5634038"/>
          <p14:tracePt t="56375" x="7969250" y="5651500"/>
          <p14:tracePt t="56379" x="7969250" y="5659438"/>
          <p14:tracePt t="56383" x="7969250" y="5668963"/>
          <p14:tracePt t="56387" x="7969250" y="5694363"/>
          <p14:tracePt t="56395" x="7969250" y="5702300"/>
          <p14:tracePt t="56431" x="7969250" y="5694363"/>
          <p14:tracePt t="56434" x="7969250" y="5668963"/>
          <p14:tracePt t="56439" x="7969250" y="5651500"/>
          <p14:tracePt t="56442" x="7969250" y="5626100"/>
          <p14:tracePt t="56447" x="7969250" y="5591175"/>
          <p14:tracePt t="56451" x="7969250" y="5557838"/>
          <p14:tracePt t="56455" x="7969250" y="5507038"/>
          <p14:tracePt t="56459" x="7969250" y="5464175"/>
          <p14:tracePt t="56463" x="7969250" y="5413375"/>
          <p14:tracePt t="56467" x="7969250" y="5380038"/>
          <p14:tracePt t="56471" x="7969250" y="5327650"/>
          <p14:tracePt t="56475" x="7969250" y="5294313"/>
          <p14:tracePt t="56479" x="7969250" y="5226050"/>
          <p14:tracePt t="56482" x="7969250" y="5157788"/>
          <p14:tracePt t="56487" x="7977188" y="5099050"/>
          <p14:tracePt t="56491" x="7977188" y="5030788"/>
          <p14:tracePt t="56495" x="7994650" y="4979988"/>
          <p14:tracePt t="56499" x="8012113" y="4929188"/>
          <p14:tracePt t="56503" x="8012113" y="4852988"/>
          <p14:tracePt t="56507" x="8004175" y="4802188"/>
          <p14:tracePt t="56511" x="8004175" y="4749800"/>
          <p14:tracePt t="56515" x="7986713" y="4699000"/>
          <p14:tracePt t="56519" x="7977188" y="4648200"/>
          <p14:tracePt t="56522" x="7961313" y="4614863"/>
          <p14:tracePt t="56527" x="7961313" y="4572000"/>
          <p14:tracePt t="56531" x="7951788" y="4538663"/>
          <p14:tracePt t="56534" x="7951788" y="4503738"/>
          <p14:tracePt t="56539" x="7951788" y="4478338"/>
          <p14:tracePt t="56542" x="7951788" y="4470400"/>
          <p14:tracePt t="56547" x="7951788" y="4445000"/>
          <p14:tracePt t="56551" x="7951788" y="4435475"/>
          <p14:tracePt t="56556" x="7961313" y="4427538"/>
          <p14:tracePt t="56559" x="7977188" y="4419600"/>
          <p14:tracePt t="56563" x="7986713" y="4410075"/>
          <p14:tracePt t="56571" x="7994650" y="4402138"/>
          <p14:tracePt t="56579" x="7994650" y="4394200"/>
          <p14:tracePt t="56592" x="8004175" y="4394200"/>
          <p14:tracePt t="56631" x="8004175" y="4384675"/>
          <p14:tracePt t="56638" x="8004175" y="4368800"/>
          <p14:tracePt t="56642" x="8012113" y="4368800"/>
          <p14:tracePt t="56692" x="8012113" y="4359275"/>
          <p14:tracePt t="56703" x="8020050" y="4359275"/>
          <p14:tracePt t="56707" x="8020050" y="4351338"/>
          <p14:tracePt t="56719" x="8020050" y="4341813"/>
          <p14:tracePt t="56727" x="8020050" y="4333875"/>
          <p14:tracePt t="56733" x="8020050" y="4325938"/>
          <p14:tracePt t="56735" x="8020050" y="4300538"/>
          <p14:tracePt t="56740" x="8020050" y="4291013"/>
          <p14:tracePt t="56743" x="8020050" y="4275138"/>
          <p14:tracePt t="56747" x="8045450" y="4257675"/>
          <p14:tracePt t="56751" x="8070850" y="4249738"/>
          <p14:tracePt t="56756" x="8121650" y="4249738"/>
          <p14:tracePt t="56759" x="8207375" y="4249738"/>
          <p14:tracePt t="56763" x="8343900" y="4249738"/>
          <p14:tracePt t="56767" x="8521700" y="4249738"/>
          <p14:tracePt t="56771" x="8699500" y="4249738"/>
          <p14:tracePt t="56776" x="8886825" y="4249738"/>
          <p14:tracePt t="56779" x="9064625" y="4249738"/>
          <p14:tracePt t="56784" x="9269413" y="4249738"/>
          <p14:tracePt t="56787" x="9447213" y="4257675"/>
          <p14:tracePt t="56792" x="9634538" y="4291013"/>
          <p14:tracePt t="56795" x="9796463" y="4316413"/>
          <p14:tracePt t="56799" x="9956800" y="4333875"/>
          <p14:tracePt t="56802" x="10118725" y="4351338"/>
          <p14:tracePt t="56807" x="10255250" y="4368800"/>
          <p14:tracePt t="56811" x="10390188" y="4402138"/>
          <p14:tracePt t="56815" x="10493375" y="4419600"/>
          <p14:tracePt t="56818" x="10585450" y="4419600"/>
          <p14:tracePt t="56822" x="10637838" y="4427538"/>
          <p14:tracePt t="56827" x="10688638" y="4427538"/>
          <p14:tracePt t="56830" x="10721975" y="4445000"/>
          <p14:tracePt t="56834" x="10747375" y="4445000"/>
          <p14:tracePt t="56839" x="10756900" y="4452938"/>
          <p14:tracePt t="56842" x="10764838" y="4452938"/>
          <p14:tracePt t="56951" x="10739438" y="4445000"/>
          <p14:tracePt t="56955" x="10704513" y="4427538"/>
          <p14:tracePt t="56958" x="10628313" y="4402138"/>
          <p14:tracePt t="56963" x="10552113" y="4368800"/>
          <p14:tracePt t="56967" x="10501313" y="4341813"/>
          <p14:tracePt t="56971" x="10415588" y="4291013"/>
          <p14:tracePt t="56975" x="10364788" y="4283075"/>
          <p14:tracePt t="56979" x="10288588" y="4249738"/>
          <p14:tracePt t="56982" x="10237788" y="4249738"/>
          <p14:tracePt t="56987" x="10169525" y="4232275"/>
          <p14:tracePt t="56991" x="10136188" y="4232275"/>
          <p14:tracePt t="56995" x="10085388" y="4232275"/>
          <p14:tracePt t="56999" x="10042525" y="4232275"/>
          <p14:tracePt t="57003" x="10025063" y="4232275"/>
          <p14:tracePt t="57007" x="9999663" y="4232275"/>
          <p14:tracePt t="57011" x="9983788" y="4232275"/>
          <p14:tracePt t="57015" x="9974263" y="4232275"/>
          <p14:tracePt t="57018" x="9948863" y="4232275"/>
          <p14:tracePt t="57023" x="9931400" y="4232275"/>
          <p14:tracePt t="57027" x="9923463" y="4232275"/>
          <p14:tracePt t="57031" x="9906000" y="4232275"/>
          <p14:tracePt t="57034" x="9898063" y="4232275"/>
          <p14:tracePt t="57039" x="9890125" y="4232275"/>
          <p14:tracePt t="57042" x="9880600" y="4232275"/>
          <p14:tracePt t="57047" x="9880600" y="4240213"/>
          <p14:tracePt t="57050" x="9880600" y="4257675"/>
          <p14:tracePt t="57056" x="9880600" y="4283075"/>
          <p14:tracePt t="57059" x="9880600" y="4316413"/>
          <p14:tracePt t="57063" x="9880600" y="4351338"/>
          <p14:tracePt t="57067" x="9880600" y="4384675"/>
          <p14:tracePt t="57071" x="9898063" y="4445000"/>
          <p14:tracePt t="57075" x="9923463" y="4478338"/>
          <p14:tracePt t="57079" x="9991725" y="4589463"/>
          <p14:tracePt t="57083" x="10042525" y="4733925"/>
          <p14:tracePt t="57087" x="10110788" y="4878388"/>
          <p14:tracePt t="57092" x="10169525" y="5022850"/>
          <p14:tracePt t="57094" x="10194925" y="5099050"/>
          <p14:tracePt t="57099" x="10229850" y="5149850"/>
          <p14:tracePt t="57103" x="10237788" y="5208588"/>
          <p14:tracePt t="57107" x="10255250" y="5260975"/>
          <p14:tracePt t="57110" x="10263188" y="5294313"/>
          <p14:tracePt t="57115" x="10263188" y="5345113"/>
          <p14:tracePt t="57118" x="10280650" y="5370513"/>
          <p14:tracePt t="57122" x="10280650" y="5405438"/>
          <p14:tracePt t="57127" x="10280650" y="5430838"/>
          <p14:tracePt t="57131" x="10280650" y="5446713"/>
          <p14:tracePt t="57134" x="10280650" y="5472113"/>
          <p14:tracePt t="57139" x="10280650" y="5481638"/>
          <p14:tracePt t="57147" x="10280650" y="5489575"/>
          <p14:tracePt t="57151" x="10280650" y="5497513"/>
          <p14:tracePt t="57159" x="10280650" y="5507038"/>
          <p14:tracePt t="57182" x="10271125" y="5507038"/>
          <p14:tracePt t="57191" x="10263188" y="5497513"/>
          <p14:tracePt t="57194" x="10245725" y="5472113"/>
          <p14:tracePt t="57198" x="10204450" y="5446713"/>
          <p14:tracePt t="57203" x="10169525" y="5430838"/>
          <p14:tracePt t="57207" x="10126663" y="5405438"/>
          <p14:tracePt t="57210" x="10059988" y="5370513"/>
          <p14:tracePt t="57215" x="9956800" y="5319713"/>
          <p14:tracePt t="57218" x="9839325" y="5268913"/>
          <p14:tracePt t="57223" x="9694863" y="5218113"/>
          <p14:tracePt t="57227" x="9575800" y="5183188"/>
          <p14:tracePt t="57232" x="9456738" y="5149850"/>
          <p14:tracePt t="57235" x="9337675" y="5132388"/>
          <p14:tracePt t="57238" x="9236075" y="5099050"/>
          <p14:tracePt t="57243" x="9124950" y="5081588"/>
          <p14:tracePt t="57247" x="9005888" y="5064125"/>
          <p14:tracePt t="57251" x="8886825" y="5048250"/>
          <p14:tracePt t="57255" x="8767763" y="5030788"/>
          <p14:tracePt t="57258" x="8658225" y="5013325"/>
          <p14:tracePt t="57263" x="8539163" y="4997450"/>
          <p14:tracePt t="57267" x="8445500" y="4979988"/>
          <p14:tracePt t="57271" x="8326438" y="4962525"/>
          <p14:tracePt t="57275" x="8258175" y="4962525"/>
          <p14:tracePt t="57279" x="8156575" y="4946650"/>
          <p14:tracePt t="57282" x="8105775" y="4937125"/>
          <p14:tracePt t="57287" x="8054975" y="4919663"/>
          <p14:tracePt t="57292" x="8020050" y="4919663"/>
          <p14:tracePt t="57295" x="7994650" y="4911725"/>
          <p14:tracePt t="57299" x="7986713" y="4911725"/>
          <p14:tracePt t="57303" x="7977188" y="4911725"/>
          <p14:tracePt t="57603" x="7969250" y="4911725"/>
          <p14:tracePt t="57607" x="7961313" y="4911725"/>
          <p14:tracePt t="57612" x="7943850" y="4903788"/>
          <p14:tracePt t="57615" x="7935913" y="4903788"/>
          <p14:tracePt t="57619" x="7926388" y="4894263"/>
          <p14:tracePt t="57623" x="7910513" y="4878388"/>
          <p14:tracePt t="57627" x="7893050" y="4868863"/>
          <p14:tracePt t="57631" x="7875588" y="4860925"/>
          <p14:tracePt t="57635" x="7850188" y="4852988"/>
          <p14:tracePt t="57640" x="7832725" y="4852988"/>
          <p14:tracePt t="57644" x="7807325" y="4835525"/>
          <p14:tracePt t="57647" x="7781925" y="4835525"/>
          <p14:tracePt t="57651" x="7773988" y="4827588"/>
          <p14:tracePt t="57656" x="7766050" y="4827588"/>
          <p14:tracePt t="57659" x="7756525" y="4827588"/>
          <p14:tracePt t="57736" x="7791450" y="4827588"/>
          <p14:tracePt t="57742" x="7842250" y="4835525"/>
          <p14:tracePt t="57744" x="7900988" y="4860925"/>
          <p14:tracePt t="57747" x="7969250" y="4878388"/>
          <p14:tracePt t="57751" x="8070850" y="4911725"/>
          <p14:tracePt t="57756" x="8147050" y="4954588"/>
          <p14:tracePt t="57759" x="8266113" y="4987925"/>
          <p14:tracePt t="57763" x="8369300" y="5038725"/>
          <p14:tracePt t="57767" x="8470900" y="5073650"/>
          <p14:tracePt t="57771" x="8589963" y="5124450"/>
          <p14:tracePt t="57776" x="8666163" y="5157788"/>
          <p14:tracePt t="57779" x="8759825" y="5192713"/>
          <p14:tracePt t="57783" x="8818563" y="5218113"/>
          <p14:tracePt t="57787" x="8869363" y="5226050"/>
          <p14:tracePt t="57792" x="8912225" y="5243513"/>
          <p14:tracePt t="57795" x="8929688" y="5243513"/>
          <p14:tracePt t="57799" x="8955088" y="5251450"/>
          <p14:tracePt t="57803" x="8963025" y="5251450"/>
          <p14:tracePt t="57807" x="8980488" y="5251450"/>
          <p14:tracePt t="57810" x="8997950" y="5251450"/>
          <p14:tracePt t="57818" x="9005888" y="5251450"/>
          <p14:tracePt t="57827" x="9013825" y="5251450"/>
          <p14:tracePt t="57835" x="9023350" y="525145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a:extLst>
              <a:ext uri="{FF2B5EF4-FFF2-40B4-BE49-F238E27FC236}">
                <a16:creationId xmlns:a16="http://schemas.microsoft.com/office/drawing/2014/main" id="{F115EAD6-EAF4-4408-B98C-1BB35E7F138D}"/>
              </a:ext>
            </a:extLst>
          </p:cNvPr>
          <p:cNvPicPr>
            <a:picLocks noChangeAspect="1"/>
          </p:cNvPicPr>
          <p:nvPr/>
        </p:nvPicPr>
        <p:blipFill>
          <a:blip r:embed="rId4"/>
          <a:stretch>
            <a:fillRect/>
          </a:stretch>
        </p:blipFill>
        <p:spPr>
          <a:xfrm>
            <a:off x="3143672" y="966297"/>
            <a:ext cx="7250054" cy="3946909"/>
          </a:xfrm>
          <a:prstGeom prst="rect">
            <a:avLst/>
          </a:prstGeom>
        </p:spPr>
      </p:pic>
      <p:sp>
        <p:nvSpPr>
          <p:cNvPr id="15362" name="Rectangle 2">
            <a:extLst>
              <a:ext uri="{FF2B5EF4-FFF2-40B4-BE49-F238E27FC236}">
                <a16:creationId xmlns:a16="http://schemas.microsoft.com/office/drawing/2014/main" id="{FCEB5448-E861-8A40-9ED5-F732DCA75FEF}"/>
              </a:ext>
            </a:extLst>
          </p:cNvPr>
          <p:cNvSpPr>
            <a:spLocks noGrp="1" noChangeArrowheads="1"/>
          </p:cNvSpPr>
          <p:nvPr>
            <p:ph type="title"/>
          </p:nvPr>
        </p:nvSpPr>
        <p:spPr>
          <a:xfrm>
            <a:off x="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oposed RBM Processor (3/7)</a:t>
            </a:r>
          </a:p>
        </p:txBody>
      </p:sp>
      <p:sp>
        <p:nvSpPr>
          <p:cNvPr id="4" name="矩形 3">
            <a:extLst>
              <a:ext uri="{FF2B5EF4-FFF2-40B4-BE49-F238E27FC236}">
                <a16:creationId xmlns:a16="http://schemas.microsoft.com/office/drawing/2014/main" id="{1180E0C1-9049-4BC7-91DC-FD7BE74B5271}"/>
              </a:ext>
            </a:extLst>
          </p:cNvPr>
          <p:cNvSpPr/>
          <p:nvPr/>
        </p:nvSpPr>
        <p:spPr>
          <a:xfrm>
            <a:off x="2196191" y="5116877"/>
            <a:ext cx="9145016" cy="1323439"/>
          </a:xfrm>
          <a:prstGeom prst="rect">
            <a:avLst/>
          </a:prstGeom>
        </p:spPr>
        <p:txBody>
          <a:bodyPr wrap="square">
            <a:spAutoFit/>
          </a:bodyPr>
          <a:lstStyle/>
          <a:p>
            <a:pPr marL="285750" indent="-285750">
              <a:buFontTx/>
              <a:buChar char="-"/>
            </a:pPr>
            <a:r>
              <a:rPr lang="en-US" altLang="zh-CN" sz="2000" dirty="0">
                <a:solidFill>
                  <a:schemeClr val="tx1"/>
                </a:solidFill>
              </a:rPr>
              <a:t>P</a:t>
            </a:r>
            <a:r>
              <a:rPr lang="en-US" altLang="zh-CN" sz="2000" b="1" dirty="0">
                <a:solidFill>
                  <a:schemeClr val="tx1"/>
                </a:solidFill>
                <a:latin typeface="Arial" panose="020B0604020202020204" pitchFamily="34" charset="0"/>
              </a:rPr>
              <a:t> × </a:t>
            </a:r>
            <a:r>
              <a:rPr lang="en-US" altLang="zh-CN" sz="2000" dirty="0">
                <a:solidFill>
                  <a:schemeClr val="tx1"/>
                </a:solidFill>
              </a:rPr>
              <a:t>P</a:t>
            </a:r>
            <a:r>
              <a:rPr lang="en-US" altLang="zh-CN" sz="2000" b="1" dirty="0">
                <a:solidFill>
                  <a:schemeClr val="tx1"/>
                </a:solidFill>
                <a:latin typeface="Arial" panose="020B0604020202020204" pitchFamily="34" charset="0"/>
              </a:rPr>
              <a:t> RBM cores and </a:t>
            </a:r>
            <a:r>
              <a:rPr lang="en-US" altLang="zh-CN" sz="2000" dirty="0">
                <a:solidFill>
                  <a:schemeClr val="tx1"/>
                </a:solidFill>
              </a:rPr>
              <a:t>N</a:t>
            </a:r>
            <a:r>
              <a:rPr lang="en-US" altLang="zh-CN" sz="2000" b="1" dirty="0">
                <a:solidFill>
                  <a:schemeClr val="tx1"/>
                </a:solidFill>
                <a:latin typeface="Arial" panose="020B0604020202020204" pitchFamily="34" charset="0"/>
              </a:rPr>
              <a:t> × </a:t>
            </a:r>
            <a:r>
              <a:rPr lang="en-US" altLang="zh-CN" sz="2000" dirty="0">
                <a:solidFill>
                  <a:schemeClr val="tx1"/>
                </a:solidFill>
              </a:rPr>
              <a:t>N</a:t>
            </a:r>
            <a:r>
              <a:rPr lang="en-US" altLang="zh-CN" sz="2000" b="1" dirty="0">
                <a:solidFill>
                  <a:schemeClr val="tx1"/>
                </a:solidFill>
                <a:latin typeface="Arial" panose="020B0604020202020204" pitchFamily="34" charset="0"/>
              </a:rPr>
              <a:t> AGS cores. </a:t>
            </a:r>
            <a:r>
              <a:rPr lang="en-US" altLang="zh-CN" sz="2000" dirty="0">
                <a:solidFill>
                  <a:schemeClr val="tx1"/>
                </a:solidFill>
              </a:rPr>
              <a:t>P</a:t>
            </a:r>
            <a:r>
              <a:rPr lang="en-US" altLang="zh-CN" sz="2000" b="1" dirty="0">
                <a:solidFill>
                  <a:schemeClr val="tx1"/>
                </a:solidFill>
                <a:latin typeface="Arial" panose="020B0604020202020204" pitchFamily="34" charset="0"/>
              </a:rPr>
              <a:t> and N are constrained by hardware resource.</a:t>
            </a:r>
          </a:p>
          <a:p>
            <a:pPr marL="285750" indent="-285750">
              <a:buFontTx/>
              <a:buChar char="-"/>
            </a:pPr>
            <a:r>
              <a:rPr lang="en-US" altLang="zh-CN" sz="2000" dirty="0">
                <a:solidFill>
                  <a:schemeClr val="tx1"/>
                </a:solidFill>
              </a:rPr>
              <a:t>Local data movement through horizonal bus and vertical bus instead of the whole architecture.</a:t>
            </a:r>
            <a:endParaRPr lang="en-US" altLang="zh-CN" sz="2000" b="1" dirty="0">
              <a:solidFill>
                <a:schemeClr val="tx1"/>
              </a:solidFill>
              <a:latin typeface="Arial" panose="020B0604020202020204" pitchFamily="34" charset="0"/>
            </a:endParaRPr>
          </a:p>
        </p:txBody>
      </p:sp>
      <p:sp>
        <p:nvSpPr>
          <p:cNvPr id="18" name="矩形 17">
            <a:extLst>
              <a:ext uri="{FF2B5EF4-FFF2-40B4-BE49-F238E27FC236}">
                <a16:creationId xmlns:a16="http://schemas.microsoft.com/office/drawing/2014/main" id="{8CC2FAD0-D06F-4686-9143-BB2BE0001A9E}"/>
              </a:ext>
            </a:extLst>
          </p:cNvPr>
          <p:cNvSpPr/>
          <p:nvPr/>
        </p:nvSpPr>
        <p:spPr bwMode="auto">
          <a:xfrm>
            <a:off x="5159896" y="2420888"/>
            <a:ext cx="2808312" cy="576064"/>
          </a:xfrm>
          <a:prstGeom prst="rect">
            <a:avLst/>
          </a:prstGeom>
          <a:noFill/>
          <a:ln w="349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21" name="矩形 20">
            <a:extLst>
              <a:ext uri="{FF2B5EF4-FFF2-40B4-BE49-F238E27FC236}">
                <a16:creationId xmlns:a16="http://schemas.microsoft.com/office/drawing/2014/main" id="{DBFD1C01-3CDC-49A9-B0CC-DC3489A20A58}"/>
              </a:ext>
            </a:extLst>
          </p:cNvPr>
          <p:cNvSpPr/>
          <p:nvPr/>
        </p:nvSpPr>
        <p:spPr bwMode="auto">
          <a:xfrm rot="16200000">
            <a:off x="3555384" y="2672916"/>
            <a:ext cx="2520280" cy="576064"/>
          </a:xfrm>
          <a:prstGeom prst="rect">
            <a:avLst/>
          </a:prstGeom>
          <a:noFill/>
          <a:ln w="349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20" name="矩形 19">
            <a:extLst>
              <a:ext uri="{FF2B5EF4-FFF2-40B4-BE49-F238E27FC236}">
                <a16:creationId xmlns:a16="http://schemas.microsoft.com/office/drawing/2014/main" id="{3FD3918A-609A-47B3-A367-23AAC6C3C731}"/>
              </a:ext>
            </a:extLst>
          </p:cNvPr>
          <p:cNvSpPr/>
          <p:nvPr/>
        </p:nvSpPr>
        <p:spPr>
          <a:xfrm>
            <a:off x="551745" y="2508865"/>
            <a:ext cx="2344360" cy="430887"/>
          </a:xfrm>
          <a:prstGeom prst="rect">
            <a:avLst/>
          </a:prstGeom>
        </p:spPr>
        <p:txBody>
          <a:bodyPr wrap="none">
            <a:spAutoFit/>
          </a:bodyPr>
          <a:lstStyle/>
          <a:p>
            <a:r>
              <a:rPr lang="en-US" altLang="zh-CN" sz="2200" dirty="0">
                <a:solidFill>
                  <a:srgbClr val="FF0000"/>
                </a:solidFill>
              </a:rPr>
              <a:t>V-&gt;H generation</a:t>
            </a:r>
            <a:endParaRPr lang="zh-CN" altLang="en-US" sz="2200" dirty="0">
              <a:solidFill>
                <a:srgbClr val="FF0000"/>
              </a:solidFill>
            </a:endParaRPr>
          </a:p>
        </p:txBody>
      </p:sp>
      <p:sp>
        <p:nvSpPr>
          <p:cNvPr id="23" name="矩形 22">
            <a:extLst>
              <a:ext uri="{FF2B5EF4-FFF2-40B4-BE49-F238E27FC236}">
                <a16:creationId xmlns:a16="http://schemas.microsoft.com/office/drawing/2014/main" id="{696A40FD-2F68-4509-AF05-F0446624AFE8}"/>
              </a:ext>
            </a:extLst>
          </p:cNvPr>
          <p:cNvSpPr/>
          <p:nvPr/>
        </p:nvSpPr>
        <p:spPr>
          <a:xfrm>
            <a:off x="19434" y="3466860"/>
            <a:ext cx="2893741" cy="430887"/>
          </a:xfrm>
          <a:prstGeom prst="rect">
            <a:avLst/>
          </a:prstGeom>
        </p:spPr>
        <p:txBody>
          <a:bodyPr wrap="none">
            <a:spAutoFit/>
          </a:bodyPr>
          <a:lstStyle/>
          <a:p>
            <a:r>
              <a:rPr lang="en-US" altLang="zh-CN" sz="2200" dirty="0">
                <a:solidFill>
                  <a:srgbClr val="00B050"/>
                </a:solidFill>
              </a:rPr>
              <a:t>H-&gt;V reconstruction</a:t>
            </a:r>
            <a:endParaRPr lang="zh-CN" altLang="en-US" sz="2200" dirty="0">
              <a:solidFill>
                <a:srgbClr val="00B050"/>
              </a:solidFill>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901C468D-AD1D-4802-8C86-4CE4C9231C13}"/>
                  </a:ext>
                </a:extLst>
              </p:cNvPr>
              <p:cNvSpPr/>
              <p:nvPr/>
            </p:nvSpPr>
            <p:spPr>
              <a:xfrm>
                <a:off x="518586" y="909727"/>
                <a:ext cx="2049022" cy="7732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smtClean="0">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𝒛</m:t>
                          </m:r>
                        </m:e>
                        <m:sub>
                          <m:r>
                            <a:rPr lang="en-US" altLang="zh-CN" b="1" i="1">
                              <a:solidFill>
                                <a:schemeClr val="tx1"/>
                              </a:solidFill>
                              <a:latin typeface="Cambria Math" panose="02040503050406030204" pitchFamily="18" charset="0"/>
                              <a:cs typeface="Times New Roman" panose="02020603050405020304" pitchFamily="18" charset="0"/>
                            </a:rPr>
                            <m:t>𝒋</m:t>
                          </m:r>
                        </m:sub>
                      </m:sSub>
                      <m:r>
                        <a:rPr lang="en-US" altLang="zh-CN" b="1" i="1">
                          <a:solidFill>
                            <a:schemeClr val="tx1"/>
                          </a:solidFill>
                          <a:latin typeface="Cambria Math" panose="02040503050406030204" pitchFamily="18" charset="0"/>
                          <a:cs typeface="Times New Roman" panose="02020603050405020304" pitchFamily="18" charset="0"/>
                        </a:rPr>
                        <m:t>=</m:t>
                      </m:r>
                      <m:nary>
                        <m:naryPr>
                          <m:chr m:val="∑"/>
                          <m:limLoc m:val="subSup"/>
                          <m:subHide m:val="on"/>
                          <m:supHide m:val="on"/>
                          <m:ctrlPr>
                            <a:rPr lang="zh-CN" altLang="zh-CN" b="1" i="1">
                              <a:solidFill>
                                <a:schemeClr val="tx1"/>
                              </a:solidFill>
                              <a:latin typeface="Cambria Math" panose="02040503050406030204" pitchFamily="18" charset="0"/>
                              <a:ea typeface="Cambria Math" panose="02040503050406030204" pitchFamily="18" charset="0"/>
                            </a:rPr>
                          </m:ctrlPr>
                        </m:naryPr>
                        <m:sub/>
                        <m:sup/>
                        <m:e>
                          <m:sSub>
                            <m:sSubPr>
                              <m:ctrlPr>
                                <a:rPr lang="zh-CN" altLang="zh-CN" b="1" i="1">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𝝎</m:t>
                              </m:r>
                            </m:e>
                            <m:sub>
                              <m:r>
                                <a:rPr lang="en-US" altLang="zh-CN" b="1" i="1">
                                  <a:solidFill>
                                    <a:schemeClr val="tx1"/>
                                  </a:solidFill>
                                  <a:latin typeface="Cambria Math" panose="02040503050406030204" pitchFamily="18" charset="0"/>
                                  <a:cs typeface="Times New Roman" panose="02020603050405020304" pitchFamily="18" charset="0"/>
                                </a:rPr>
                                <m:t>𝒊𝒋</m:t>
                              </m:r>
                            </m:sub>
                          </m:sSub>
                          <m:sSub>
                            <m:sSubPr>
                              <m:ctrlPr>
                                <a:rPr lang="zh-CN" altLang="zh-CN" b="1" i="1">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𝒚</m:t>
                              </m:r>
                            </m:e>
                            <m:sub>
                              <m:r>
                                <a:rPr lang="en-US" altLang="zh-CN" b="1" i="1">
                                  <a:solidFill>
                                    <a:schemeClr val="tx1"/>
                                  </a:solidFill>
                                  <a:latin typeface="Cambria Math" panose="02040503050406030204" pitchFamily="18" charset="0"/>
                                  <a:cs typeface="Times New Roman" panose="02020603050405020304" pitchFamily="18" charset="0"/>
                                </a:rPr>
                                <m:t>𝒊</m:t>
                              </m:r>
                            </m:sub>
                          </m:sSub>
                        </m:e>
                      </m:nary>
                    </m:oMath>
                  </m:oMathPara>
                </a14:m>
                <a:endParaRPr lang="zh-CN" altLang="en-US" sz="4000" dirty="0">
                  <a:solidFill>
                    <a:schemeClr val="tx1"/>
                  </a:solidFill>
                </a:endParaRPr>
              </a:p>
            </p:txBody>
          </p:sp>
        </mc:Choice>
        <mc:Fallback xmlns="">
          <p:sp>
            <p:nvSpPr>
              <p:cNvPr id="9" name="矩形 8">
                <a:extLst>
                  <a:ext uri="{FF2B5EF4-FFF2-40B4-BE49-F238E27FC236}">
                    <a16:creationId xmlns:a16="http://schemas.microsoft.com/office/drawing/2014/main" id="{901C468D-AD1D-4802-8C86-4CE4C9231C13}"/>
                  </a:ext>
                </a:extLst>
              </p:cNvPr>
              <p:cNvSpPr>
                <a:spLocks noRot="1" noChangeAspect="1" noMove="1" noResize="1" noEditPoints="1" noAdjustHandles="1" noChangeArrowheads="1" noChangeShapeType="1" noTextEdit="1"/>
              </p:cNvSpPr>
              <p:nvPr/>
            </p:nvSpPr>
            <p:spPr>
              <a:xfrm>
                <a:off x="518586" y="909727"/>
                <a:ext cx="2049022" cy="773225"/>
              </a:xfrm>
              <a:prstGeom prst="rect">
                <a:avLst/>
              </a:prstGeom>
              <a:blipFill>
                <a:blip r:embed="rId7"/>
                <a:stretch>
                  <a:fillRect/>
                </a:stretch>
              </a:blipFill>
            </p:spPr>
            <p:txBody>
              <a:bodyPr/>
              <a:lstStyle/>
              <a:p>
                <a:r>
                  <a:rPr lang="zh-CN" altLang="en-US">
                    <a:noFill/>
                  </a:rPr>
                  <a:t> </a:t>
                </a:r>
              </a:p>
            </p:txBody>
          </p:sp>
        </mc:Fallback>
      </mc:AlternateContent>
      <p:cxnSp>
        <p:nvCxnSpPr>
          <p:cNvPr id="3" name="直接箭头连接符 2">
            <a:extLst>
              <a:ext uri="{FF2B5EF4-FFF2-40B4-BE49-F238E27FC236}">
                <a16:creationId xmlns:a16="http://schemas.microsoft.com/office/drawing/2014/main" id="{EDC0110D-0046-4569-9DD3-BF7CEE82617C}"/>
              </a:ext>
            </a:extLst>
          </p:cNvPr>
          <p:cNvCxnSpPr>
            <a:cxnSpLocks/>
          </p:cNvCxnSpPr>
          <p:nvPr/>
        </p:nvCxnSpPr>
        <p:spPr bwMode="auto">
          <a:xfrm>
            <a:off x="2638961" y="1124744"/>
            <a:ext cx="2952983" cy="0"/>
          </a:xfrm>
          <a:prstGeom prst="straightConnector1">
            <a:avLst/>
          </a:prstGeom>
          <a:noFill/>
          <a:ln w="31750" cap="flat" cmpd="sng" algn="ctr">
            <a:solidFill>
              <a:srgbClr val="0070C0"/>
            </a:solidFill>
            <a:prstDash val="solid"/>
            <a:round/>
            <a:headEnd type="none" w="med" len="med"/>
            <a:tailEnd type="triangle"/>
          </a:ln>
          <a:effectLst/>
        </p:spPr>
      </p:cxnSp>
      <p:cxnSp>
        <p:nvCxnSpPr>
          <p:cNvPr id="14" name="直接箭头连接符 13">
            <a:extLst>
              <a:ext uri="{FF2B5EF4-FFF2-40B4-BE49-F238E27FC236}">
                <a16:creationId xmlns:a16="http://schemas.microsoft.com/office/drawing/2014/main" id="{7838FEA1-FA1D-4C57-92AC-8159E25F4C9A}"/>
              </a:ext>
            </a:extLst>
          </p:cNvPr>
          <p:cNvCxnSpPr>
            <a:cxnSpLocks/>
          </p:cNvCxnSpPr>
          <p:nvPr/>
        </p:nvCxnSpPr>
        <p:spPr bwMode="auto">
          <a:xfrm>
            <a:off x="2638961" y="1289734"/>
            <a:ext cx="6985431" cy="0"/>
          </a:xfrm>
          <a:prstGeom prst="straightConnector1">
            <a:avLst/>
          </a:prstGeom>
          <a:noFill/>
          <a:ln w="31750" cap="flat" cmpd="sng" algn="ctr">
            <a:solidFill>
              <a:srgbClr val="0070C0"/>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214485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fill="hold"/>
                                        <p:tgtEl>
                                          <p:spTgt spid="18"/>
                                        </p:tgtEl>
                                        <p:attrNameLst>
                                          <p:attrName>ppt_x</p:attrName>
                                        </p:attrNameLst>
                                      </p:cBhvr>
                                      <p:tavLst>
                                        <p:tav tm="0">
                                          <p:val>
                                            <p:strVal val="#ppt_x"/>
                                          </p:val>
                                        </p:tav>
                                        <p:tav tm="100000">
                                          <p:val>
                                            <p:strVal val="#ppt_x"/>
                                          </p:val>
                                        </p:tav>
                                      </p:tavLst>
                                    </p:anim>
                                    <p:anim calcmode="lin" valueType="num">
                                      <p:cBhvr additive="base">
                                        <p:cTn id="3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additive="base">
                                        <p:cTn id="47" dur="500" fill="hold"/>
                                        <p:tgtEl>
                                          <p:spTgt spid="23"/>
                                        </p:tgtEl>
                                        <p:attrNameLst>
                                          <p:attrName>ppt_x</p:attrName>
                                        </p:attrNameLst>
                                      </p:cBhvr>
                                      <p:tavLst>
                                        <p:tav tm="0">
                                          <p:val>
                                            <p:strVal val="#ppt_x"/>
                                          </p:val>
                                        </p:tav>
                                        <p:tav tm="100000">
                                          <p:val>
                                            <p:strVal val="#ppt_x"/>
                                          </p:val>
                                        </p:tav>
                                      </p:tavLst>
                                    </p:anim>
                                    <p:anim calcmode="lin" valueType="num">
                                      <p:cBhvr additive="base">
                                        <p:cTn id="4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animBg="1"/>
      <p:bldP spid="20" grpId="0"/>
      <p:bldP spid="23" grpId="0"/>
      <p:bldP spid="9" grpId="0"/>
    </p:bldLst>
  </p:timing>
  <p:extLst mod="1">
    <p:ext uri="{3A86A75C-4F4B-4683-9AE1-C65F6400EC91}">
      <p14:laserTraceLst xmlns:p14="http://schemas.microsoft.com/office/powerpoint/2010/main">
        <p14:tracePtLst>
          <p14:tracePt t="2564" x="9013825" y="5251450"/>
          <p14:tracePt t="2569" x="8988425" y="5251450"/>
          <p14:tracePt t="2573" x="8937625" y="5251450"/>
          <p14:tracePt t="2576" x="8904288" y="5226050"/>
          <p14:tracePt t="2580" x="8843963" y="5200650"/>
          <p14:tracePt t="2585" x="8793163" y="5175250"/>
          <p14:tracePt t="2589" x="8750300" y="5132388"/>
          <p14:tracePt t="2592" x="8699500" y="5106988"/>
          <p14:tracePt t="2595" x="8640763" y="5056188"/>
          <p14:tracePt t="2599" x="8597900" y="5030788"/>
          <p14:tracePt t="2604" x="8547100" y="4987925"/>
          <p14:tracePt t="2607" x="8504238" y="4962525"/>
          <p14:tracePt t="2611" x="8478838" y="4946650"/>
          <p14:tracePt t="2615" x="8470900" y="4919663"/>
          <p14:tracePt t="2620" x="8462963" y="4894263"/>
          <p14:tracePt t="2623" x="8445500" y="4868863"/>
          <p14:tracePt t="2627" x="8435975" y="4835525"/>
          <p14:tracePt t="2631" x="8420100" y="4810125"/>
          <p14:tracePt t="2635" x="8410575" y="4792663"/>
          <p14:tracePt t="2639" x="8385175" y="4749800"/>
          <p14:tracePt t="2643" x="8369300" y="4716463"/>
          <p14:tracePt t="2647" x="8359775" y="4665663"/>
          <p14:tracePt t="2652" x="8334375" y="4622800"/>
          <p14:tracePt t="2655" x="8291513" y="4546600"/>
          <p14:tracePt t="2659" x="8240713" y="4470400"/>
          <p14:tracePt t="2663" x="8199438" y="4394200"/>
          <p14:tracePt t="2668" x="8147050" y="4291013"/>
          <p14:tracePt t="2671" x="8096250" y="4232275"/>
          <p14:tracePt t="2675" x="8054975" y="4171950"/>
          <p14:tracePt t="2679" x="8020050" y="4130675"/>
          <p14:tracePt t="2684" x="7977188" y="4095750"/>
          <p14:tracePt t="2689" x="7918450" y="4037013"/>
          <p14:tracePt t="2691" x="7875588" y="3994150"/>
          <p14:tracePt t="2695" x="7832725" y="3951288"/>
          <p14:tracePt t="2699" x="7799388" y="3917950"/>
          <p14:tracePt t="2705" x="7791450" y="3908425"/>
          <p14:tracePt t="2707" x="7781925" y="3892550"/>
          <p14:tracePt t="2711" x="7766050" y="3883025"/>
          <p14:tracePt t="2715" x="7756525" y="3875088"/>
          <p14:tracePt t="2723" x="7748588" y="3867150"/>
          <p14:tracePt t="2727" x="7740650" y="3857625"/>
          <p14:tracePt t="2731" x="7740650" y="3849688"/>
          <p14:tracePt t="2735" x="7731125" y="3841750"/>
          <p14:tracePt t="2739" x="7723188" y="3816350"/>
          <p14:tracePt t="2744" x="7715250" y="3806825"/>
          <p14:tracePt t="2747" x="7697788" y="3781425"/>
          <p14:tracePt t="2751" x="7688263" y="3763963"/>
          <p14:tracePt t="2755" x="7680325" y="3738563"/>
          <p14:tracePt t="2759" x="7662863" y="3713163"/>
          <p14:tracePt t="2764" x="7654925" y="3687763"/>
          <p14:tracePt t="2768" x="7654925" y="3671888"/>
          <p14:tracePt t="2771" x="7646988" y="3662363"/>
          <p14:tracePt t="2776" x="7646988" y="3636963"/>
          <p14:tracePt t="2779" x="7629525" y="3619500"/>
          <p14:tracePt t="2784" x="7621588" y="3594100"/>
          <p14:tracePt t="2788" x="7604125" y="3560763"/>
          <p14:tracePt t="2791" x="7596188" y="3535363"/>
          <p14:tracePt t="2795" x="7586663" y="3492500"/>
          <p14:tracePt t="2800" x="7561263" y="3459163"/>
          <p14:tracePt t="2804" x="7545388" y="3424238"/>
          <p14:tracePt t="2807" x="7518400" y="3382963"/>
          <p14:tracePt t="2811" x="7485063" y="3340100"/>
          <p14:tracePt t="2815" x="7459663" y="3322638"/>
          <p14:tracePt t="2820" x="7434263" y="3279775"/>
          <p14:tracePt t="2823" x="7408863" y="3246438"/>
          <p14:tracePt t="2827" x="7366000" y="3186113"/>
          <p14:tracePt t="2831" x="7323138" y="3127375"/>
          <p14:tracePt t="2835" x="7281863" y="3084513"/>
          <p14:tracePt t="2839" x="7229475" y="2990850"/>
          <p14:tracePt t="2844" x="7178675" y="2889250"/>
          <p14:tracePt t="2847" x="7112000" y="2787650"/>
          <p14:tracePt t="2852" x="7059613" y="2643188"/>
          <p14:tracePt t="2855" x="6992938" y="2541588"/>
          <p14:tracePt t="2859" x="6942138" y="2422525"/>
          <p14:tracePt t="2863" x="6873875" y="2319338"/>
          <p14:tracePt t="2868" x="6823075" y="2217738"/>
          <p14:tracePt t="2871" x="6770688" y="2133600"/>
          <p14:tracePt t="2875" x="6729413" y="2082800"/>
          <p14:tracePt t="2879" x="6704013" y="2022475"/>
          <p14:tracePt t="2884" x="6678613" y="1979613"/>
          <p14:tracePt t="2889" x="6661150" y="1928813"/>
          <p14:tracePt t="2891" x="6635750" y="1895475"/>
          <p14:tracePt t="2895" x="6626225" y="1870075"/>
          <p14:tracePt t="2899" x="6610350" y="1844675"/>
          <p14:tracePt t="2906" x="6600825" y="1835150"/>
          <p14:tracePt t="2915" x="6592888" y="1827213"/>
          <p14:tracePt t="2996" x="6584950" y="1819275"/>
          <p14:tracePt t="3012" x="6584950" y="1809750"/>
          <p14:tracePt t="3045" x="6584950" y="1801813"/>
          <p14:tracePt t="3053" x="6584950" y="1793875"/>
          <p14:tracePt t="3058" x="6584950" y="1776413"/>
          <p14:tracePt t="3060" x="6575425" y="1758950"/>
          <p14:tracePt t="3063" x="6559550" y="1733550"/>
          <p14:tracePt t="3068" x="6534150" y="1682750"/>
          <p14:tracePt t="3071" x="6508750" y="1639888"/>
          <p14:tracePt t="3075" x="6483350" y="1589088"/>
          <p14:tracePt t="3079" x="6456363" y="1530350"/>
          <p14:tracePt t="3084" x="6423025" y="1477963"/>
          <p14:tracePt t="3088" x="6380163" y="1393825"/>
          <p14:tracePt t="3091" x="6338888" y="1333500"/>
          <p14:tracePt t="3095" x="6303963" y="1282700"/>
          <p14:tracePt t="3099" x="6278563" y="1223963"/>
          <p14:tracePt t="3104" x="6253163" y="1173163"/>
          <p14:tracePt t="3107" x="6219825" y="1112838"/>
          <p14:tracePt t="3111" x="6176963" y="1054100"/>
          <p14:tracePt t="3115" x="6167438" y="1019175"/>
          <p14:tracePt t="3120" x="6151563" y="993775"/>
          <p14:tracePt t="3125" x="6142038" y="960438"/>
          <p14:tracePt t="3127" x="6134100" y="935038"/>
          <p14:tracePt t="3131" x="6116638" y="909638"/>
          <p14:tracePt t="3135" x="6108700" y="884238"/>
          <p14:tracePt t="3139" x="6091238" y="866775"/>
          <p14:tracePt t="3144" x="6083300" y="841375"/>
          <p14:tracePt t="3147" x="6083300" y="808038"/>
          <p14:tracePt t="3152" x="6075363" y="781050"/>
          <p14:tracePt t="3156" x="6075363" y="747713"/>
          <p14:tracePt t="3159" x="6057900" y="704850"/>
          <p14:tracePt t="3163" x="6049963" y="671513"/>
          <p14:tracePt t="3168" x="6049963" y="646113"/>
          <p14:tracePt t="3171" x="6049963" y="611188"/>
          <p14:tracePt t="3175" x="6032500" y="577850"/>
          <p14:tracePt t="3179" x="6032500" y="534988"/>
          <p14:tracePt t="3184" x="6024563" y="501650"/>
          <p14:tracePt t="18880" x="5318125" y="620713"/>
          <p14:tracePt t="18883" x="5310188" y="755650"/>
          <p14:tracePt t="18890" x="5292725" y="942975"/>
          <p14:tracePt t="18892" x="5233988" y="1173163"/>
          <p14:tracePt t="18895" x="5173663" y="1427163"/>
          <p14:tracePt t="18900" x="5054600" y="1766888"/>
          <p14:tracePt t="18903" x="4927600" y="2141538"/>
          <p14:tracePt t="18907" x="4808538" y="2481263"/>
          <p14:tracePt t="18911" x="4664075" y="2820988"/>
          <p14:tracePt t="18916" x="4511675" y="3211513"/>
          <p14:tracePt t="18919" x="4359275" y="3552825"/>
          <p14:tracePt t="18923" x="4197350" y="3867150"/>
          <p14:tracePt t="18927" x="4027488" y="4171950"/>
          <p14:tracePt t="18931" x="3840163" y="4452938"/>
          <p14:tracePt t="18936" x="3662363" y="4691063"/>
          <p14:tracePt t="18939" x="3449638" y="4979988"/>
          <p14:tracePt t="18943" x="3279775" y="5218113"/>
          <p14:tracePt t="18947" x="3117850" y="5421313"/>
          <p14:tracePt t="18952" x="2982913" y="5565775"/>
          <p14:tracePt t="18956" x="2879725" y="5694363"/>
          <p14:tracePt t="18959" x="2752725" y="5803900"/>
          <p14:tracePt t="18963" x="2651125" y="5889625"/>
          <p14:tracePt t="18967" x="2565400" y="5940425"/>
          <p14:tracePt t="18971" x="2489200" y="5965825"/>
          <p14:tracePt t="18976" x="2455863" y="5991225"/>
          <p14:tracePt t="18979" x="2413000" y="6008688"/>
          <p14:tracePt t="18983" x="2379663" y="6008688"/>
          <p14:tracePt t="18987" x="2352675" y="6016625"/>
          <p14:tracePt t="18991" x="2336800" y="6016625"/>
          <p14:tracePt t="18996" x="2293938" y="6016625"/>
          <p14:tracePt t="19000" x="2276475" y="6016625"/>
          <p14:tracePt t="19003" x="2251075" y="5999163"/>
          <p14:tracePt t="19007" x="2225675" y="5991225"/>
          <p14:tracePt t="19011" x="2192338" y="5965825"/>
          <p14:tracePt t="19017" x="2166938" y="5948363"/>
          <p14:tracePt t="19019" x="2141538" y="5932488"/>
          <p14:tracePt t="19023" x="2116138" y="5905500"/>
          <p14:tracePt t="19027" x="2090738" y="5864225"/>
          <p14:tracePt t="19033" x="2073275" y="5838825"/>
          <p14:tracePt t="19036" x="2055813" y="5821363"/>
          <p14:tracePt t="19039" x="2030413" y="5795963"/>
          <p14:tracePt t="19043" x="2030413" y="5761038"/>
          <p14:tracePt t="19047" x="2022475" y="5719763"/>
          <p14:tracePt t="19052" x="2022475" y="5684838"/>
          <p14:tracePt t="19056" x="2022475" y="5634038"/>
          <p14:tracePt t="19059" x="2022475" y="5600700"/>
          <p14:tracePt t="19063" x="2022475" y="5549900"/>
          <p14:tracePt t="19069" x="2022475" y="5497513"/>
          <p14:tracePt t="19071" x="2022475" y="5456238"/>
          <p14:tracePt t="19077" x="2022475" y="5405438"/>
          <p14:tracePt t="19079" x="2022475" y="5353050"/>
          <p14:tracePt t="19084" x="2038350" y="5319713"/>
          <p14:tracePt t="19087" x="2047875" y="5268913"/>
          <p14:tracePt t="19091" x="2065338" y="5218113"/>
          <p14:tracePt t="19095" x="2090738" y="5157788"/>
          <p14:tracePt t="19100" x="2106613" y="5106988"/>
          <p14:tracePt t="19103" x="2116138" y="5064125"/>
          <p14:tracePt t="19107" x="2132013" y="5030788"/>
          <p14:tracePt t="19111" x="2132013" y="5005388"/>
          <p14:tracePt t="19116" x="2141538" y="4997450"/>
          <p14:tracePt t="19123" x="2149475" y="4997450"/>
          <p14:tracePt t="19136" x="2157413" y="4997450"/>
          <p14:tracePt t="19152" x="2166938" y="4997450"/>
          <p14:tracePt t="19163" x="2174875" y="4997450"/>
          <p14:tracePt t="19168" x="2192338" y="4997450"/>
          <p14:tracePt t="19171" x="2208213" y="5005388"/>
          <p14:tracePt t="19176" x="2217738" y="5013325"/>
          <p14:tracePt t="19179" x="2217738" y="5022850"/>
          <p14:tracePt t="19183" x="2225675" y="5022850"/>
          <p14:tracePt t="19187" x="2225675" y="5038725"/>
          <p14:tracePt t="19191" x="2243138" y="5048250"/>
          <p14:tracePt t="19195" x="2251075" y="5073650"/>
          <p14:tracePt t="19200" x="2276475" y="5099050"/>
          <p14:tracePt t="19203" x="2293938" y="5124450"/>
          <p14:tracePt t="19207" x="2336800" y="5149850"/>
          <p14:tracePt t="19211" x="2362200" y="5157788"/>
          <p14:tracePt t="19217" x="2379663" y="5167313"/>
          <p14:tracePt t="19219" x="2420938" y="5192713"/>
          <p14:tracePt t="19223" x="2430463" y="5200650"/>
          <p14:tracePt t="19227" x="2455863" y="5218113"/>
          <p14:tracePt t="19232" x="2471738" y="5243513"/>
          <p14:tracePt t="19236" x="2497138" y="5251450"/>
          <p14:tracePt t="19239" x="2524125" y="5276850"/>
          <p14:tracePt t="19243" x="2532063" y="5286375"/>
          <p14:tracePt t="19247" x="2540000" y="5294313"/>
          <p14:tracePt t="19252" x="2549525" y="5302250"/>
          <p14:tracePt t="19255" x="2565400" y="5302250"/>
          <p14:tracePt t="19259" x="2582863" y="5327650"/>
          <p14:tracePt t="19263" x="2590800" y="5337175"/>
          <p14:tracePt t="19268" x="2616200" y="5345113"/>
          <p14:tracePt t="19271" x="2625725" y="5353050"/>
          <p14:tracePt t="19277" x="2633663" y="5362575"/>
          <p14:tracePt t="19279" x="2641600" y="5380038"/>
          <p14:tracePt t="19284" x="2651125" y="5387975"/>
          <p14:tracePt t="19287" x="2659063" y="5395913"/>
          <p14:tracePt t="19291" x="2676525" y="5405438"/>
          <p14:tracePt t="19296" x="2684463" y="5413375"/>
          <p14:tracePt t="19303" x="2693988" y="5421313"/>
          <p14:tracePt t="19307" x="2693988" y="5430838"/>
          <p14:tracePt t="19311" x="2701925" y="5446713"/>
          <p14:tracePt t="19319" x="2701925" y="5456238"/>
          <p14:tracePt t="19332" x="2701925" y="5464175"/>
          <p14:tracePt t="19343" x="2701925" y="5472113"/>
          <p14:tracePt t="19347" x="2701925" y="5481638"/>
          <p14:tracePt t="19352" x="2709863" y="5489575"/>
          <p14:tracePt t="19363" x="2719388" y="5497513"/>
          <p14:tracePt t="19367" x="2727325" y="5514975"/>
          <p14:tracePt t="19376" x="2744788" y="5524500"/>
          <p14:tracePt t="19379" x="2752725" y="5532438"/>
          <p14:tracePt t="19383" x="2760663" y="5540375"/>
          <p14:tracePt t="19387" x="2770188" y="5549900"/>
          <p14:tracePt t="19395" x="2778125" y="5557838"/>
          <p14:tracePt t="19463" x="2786063" y="5557838"/>
          <p14:tracePt t="19471" x="2795588" y="5557838"/>
          <p14:tracePt t="19487" x="2803525" y="5557838"/>
          <p14:tracePt t="19499" x="2820988" y="5557838"/>
          <p14:tracePt t="19503" x="2828925" y="5557838"/>
          <p14:tracePt t="19511" x="2838450" y="5557838"/>
          <p14:tracePt t="19519" x="2846388" y="5557838"/>
          <p14:tracePt t="19527" x="2854325" y="5557838"/>
          <p14:tracePt t="19536" x="2863850" y="5557838"/>
          <p14:tracePt t="19539" x="2871788" y="5557838"/>
          <p14:tracePt t="19543" x="2889250" y="5557838"/>
          <p14:tracePt t="19547" x="2905125" y="5557838"/>
          <p14:tracePt t="19551" x="2914650" y="5557838"/>
          <p14:tracePt t="19556" x="2940050" y="5557838"/>
          <p14:tracePt t="19559" x="2955925" y="5557838"/>
          <p14:tracePt t="19563" x="2982913" y="5557838"/>
          <p14:tracePt t="19567" x="2998788" y="5557838"/>
          <p14:tracePt t="19571" x="3024188" y="5557838"/>
          <p14:tracePt t="19576" x="3059113" y="5557838"/>
          <p14:tracePt t="19579" x="3084513" y="5557838"/>
          <p14:tracePt t="19583" x="3092450" y="5557838"/>
          <p14:tracePt t="19587" x="3109913" y="5557838"/>
          <p14:tracePt t="19591" x="3117850" y="5557838"/>
          <p14:tracePt t="19595" x="3127375" y="5557838"/>
          <p14:tracePt t="19599" x="3143250" y="5557838"/>
          <p14:tracePt t="19607" x="3152775" y="5557838"/>
          <p14:tracePt t="19611" x="3160713" y="5557838"/>
          <p14:tracePt t="19619" x="3168650" y="5557838"/>
          <p14:tracePt t="19627" x="3178175" y="5557838"/>
          <p14:tracePt t="19636" x="3186113" y="5557838"/>
          <p14:tracePt t="19639" x="3194050" y="5557838"/>
          <p14:tracePt t="19643" x="3211513" y="5557838"/>
          <p14:tracePt t="19648" x="3219450" y="5557838"/>
          <p14:tracePt t="19657" x="3236913" y="5557838"/>
          <p14:tracePt t="19659" x="3244850" y="5557838"/>
          <p14:tracePt t="19663" x="3254375" y="5557838"/>
          <p14:tracePt t="19668" x="3270250" y="5549900"/>
          <p14:tracePt t="19671" x="3287713" y="5549900"/>
          <p14:tracePt t="19675" x="3297238" y="5549900"/>
          <p14:tracePt t="19679" x="3305175" y="5549900"/>
          <p14:tracePt t="19684" x="3330575" y="5549900"/>
          <p14:tracePt t="19687" x="3338513" y="5549900"/>
          <p14:tracePt t="19691" x="3348038" y="5549900"/>
          <p14:tracePt t="19695" x="3363913" y="5549900"/>
          <p14:tracePt t="19699" x="3373438" y="5549900"/>
          <p14:tracePt t="19703" x="3389313" y="5549900"/>
          <p14:tracePt t="19707" x="3398838" y="5549900"/>
          <p14:tracePt t="19711" x="3406775" y="5549900"/>
          <p14:tracePt t="19723" x="3414713" y="5549900"/>
          <p14:tracePt t="19739" x="3424238" y="5549900"/>
          <p14:tracePt t="19747" x="3432175" y="5549900"/>
          <p14:tracePt t="19763" x="3441700" y="5549900"/>
          <p14:tracePt t="19767" x="3457575" y="5549900"/>
          <p14:tracePt t="19777" x="3467100" y="5549900"/>
          <p14:tracePt t="19780" x="3475038" y="5549900"/>
          <p14:tracePt t="19783" x="3482975" y="5549900"/>
          <p14:tracePt t="19791" x="3492500" y="5549900"/>
          <p14:tracePt t="19800" x="3500438" y="5549900"/>
          <p14:tracePt t="19928" x="3500438" y="5540375"/>
          <p14:tracePt t="19940" x="3508375" y="5540375"/>
          <p14:tracePt t="19949" x="3508375" y="5532438"/>
          <p14:tracePt t="19954" x="3525838" y="5532438"/>
          <p14:tracePt t="19956" x="3533775" y="5524500"/>
          <p14:tracePt t="19960" x="3543300" y="5524500"/>
          <p14:tracePt t="19963" x="3551238" y="5507038"/>
          <p14:tracePt t="19968" x="3568700" y="5507038"/>
          <p14:tracePt t="19971" x="3594100" y="5507038"/>
          <p14:tracePt t="19975" x="3627438" y="5497513"/>
          <p14:tracePt t="19979" x="3670300" y="5497513"/>
          <p14:tracePt t="19984" x="3687763" y="5489575"/>
          <p14:tracePt t="19987" x="3729038" y="5489575"/>
          <p14:tracePt t="19991" x="3781425" y="5489575"/>
          <p14:tracePt t="19996" x="3814763" y="5489575"/>
          <p14:tracePt t="19999" x="3848100" y="5489575"/>
          <p14:tracePt t="20003" x="3883025" y="5489575"/>
          <p14:tracePt t="20007" x="3925888" y="5489575"/>
          <p14:tracePt t="20011" x="3959225" y="5489575"/>
          <p14:tracePt t="20016" x="3984625" y="5489575"/>
          <p14:tracePt t="20019" x="4017963" y="5472113"/>
          <p14:tracePt t="20023" x="4052888" y="5472113"/>
          <p14:tracePt t="20027" x="4078288" y="5472113"/>
          <p14:tracePt t="20032" x="4095750" y="5472113"/>
          <p14:tracePt t="20035" x="4121150" y="5472113"/>
          <p14:tracePt t="20039" x="4146550" y="5464175"/>
          <p14:tracePt t="20043" x="4162425" y="5464175"/>
          <p14:tracePt t="20048" x="4171950" y="5456238"/>
          <p14:tracePt t="20052" x="4179888" y="5456238"/>
          <p14:tracePt t="20055" x="4197350" y="5456238"/>
          <p14:tracePt t="20059" x="4205288" y="5456238"/>
          <p14:tracePt t="20063" x="4214813" y="5438775"/>
          <p14:tracePt t="20075" x="4222750" y="5438775"/>
          <p14:tracePt t="20152" x="4222750" y="5430838"/>
          <p14:tracePt t="20165" x="4230688" y="5430838"/>
          <p14:tracePt t="20188" x="4230688" y="5421313"/>
          <p14:tracePt t="20196" x="4240213" y="5421313"/>
          <p14:tracePt t="20200" x="4248150" y="5421313"/>
          <p14:tracePt t="20208" x="4265613" y="5421313"/>
          <p14:tracePt t="20212" x="4273550" y="5421313"/>
          <p14:tracePt t="20221" x="4281488" y="5421313"/>
          <p14:tracePt t="20224" x="4291013" y="5421313"/>
          <p14:tracePt t="20228" x="4298950" y="5421313"/>
          <p14:tracePt t="20233" x="4316413" y="5421313"/>
          <p14:tracePt t="20236" x="4332288" y="5421313"/>
          <p14:tracePt t="20240" x="4341813" y="5421313"/>
          <p14:tracePt t="20244" x="4359275" y="5421313"/>
          <p14:tracePt t="20248" x="4367213" y="5421313"/>
          <p14:tracePt t="20252" x="4392613" y="5421313"/>
          <p14:tracePt t="20256" x="4400550" y="5421313"/>
          <p14:tracePt t="20264" x="4410075" y="5421313"/>
          <p14:tracePt t="20268" x="4418013" y="5421313"/>
          <p14:tracePt t="20281" x="4425950" y="5421313"/>
          <p14:tracePt t="20392" x="4435475" y="5421313"/>
          <p14:tracePt t="20401" x="4451350" y="5421313"/>
          <p14:tracePt t="20417" x="4460875" y="5421313"/>
          <p14:tracePt t="20424" x="4468813" y="5421313"/>
          <p14:tracePt t="20428" x="4476750" y="5421313"/>
          <p14:tracePt t="20433" x="4486275" y="5421313"/>
          <p14:tracePt t="20436" x="4494213" y="5430838"/>
          <p14:tracePt t="20439" x="4519613" y="5430838"/>
          <p14:tracePt t="20443" x="4537075" y="5430838"/>
          <p14:tracePt t="20448" x="4562475" y="5446713"/>
          <p14:tracePt t="20452" x="4587875" y="5446713"/>
          <p14:tracePt t="20455" x="4605338" y="5456238"/>
          <p14:tracePt t="20459" x="4646613" y="5456238"/>
          <p14:tracePt t="20463" x="4664075" y="5456238"/>
          <p14:tracePt t="20468" x="4699000" y="5456238"/>
          <p14:tracePt t="20471" x="4740275" y="5456238"/>
          <p14:tracePt t="20475" x="4757738" y="5456238"/>
          <p14:tracePt t="20479" x="4783138" y="5456238"/>
          <p14:tracePt t="20483" x="4791075" y="5456238"/>
          <p14:tracePt t="20487" x="4808538" y="5456238"/>
          <p14:tracePt t="20491" x="4818063" y="5456238"/>
          <p14:tracePt t="20495" x="4833938" y="5456238"/>
          <p14:tracePt t="20499" x="4843463" y="5456238"/>
          <p14:tracePt t="20507" x="4851400" y="5456238"/>
          <p14:tracePt t="20516" x="4859338" y="5456238"/>
          <p14:tracePt t="20523" x="4868863" y="5456238"/>
          <p14:tracePt t="20745" x="4876800" y="5456238"/>
          <p14:tracePt t="20752" x="4884738" y="5456238"/>
          <p14:tracePt t="20756" x="4902200" y="5456238"/>
          <p14:tracePt t="20766" x="4910138" y="5456238"/>
          <p14:tracePt t="20770" x="4919663" y="5456238"/>
          <p14:tracePt t="20778" x="4927600" y="5456238"/>
          <p14:tracePt t="20781" x="4935538" y="5456238"/>
          <p14:tracePt t="20787" x="4945063" y="5456238"/>
          <p14:tracePt t="20791" x="4953000" y="5464175"/>
          <p14:tracePt t="20799" x="4970463" y="5472113"/>
          <p14:tracePt t="20807" x="4978400" y="5489575"/>
          <p14:tracePt t="20839" x="4987925" y="5489575"/>
          <p14:tracePt t="20847" x="4995863" y="5497513"/>
          <p14:tracePt t="20936" x="5003800" y="5497513"/>
          <p14:tracePt t="20940" x="5013325" y="5497513"/>
          <p14:tracePt t="20946" x="5021263" y="5497513"/>
          <p14:tracePt t="20954" x="5046663" y="5497513"/>
          <p14:tracePt t="20956" x="5054600" y="5507038"/>
          <p14:tracePt t="20960" x="5064125" y="5507038"/>
          <p14:tracePt t="20966" x="5064125" y="5514975"/>
          <p14:tracePt t="20971" x="5072063" y="5514975"/>
          <p14:tracePt t="20976" x="5080000" y="5514975"/>
          <p14:tracePt t="20980" x="5089525" y="5514975"/>
          <p14:tracePt t="20987" x="5114925" y="5514975"/>
          <p14:tracePt t="20991" x="5122863" y="5514975"/>
          <p14:tracePt t="20995" x="5132388" y="5514975"/>
          <p14:tracePt t="20999" x="5140325" y="5514975"/>
          <p14:tracePt t="21003" x="5148263" y="5514975"/>
          <p14:tracePt t="21008" x="5157788" y="5514975"/>
          <p14:tracePt t="21011" x="5183188" y="5514975"/>
          <p14:tracePt t="21016" x="5191125" y="5514975"/>
          <p14:tracePt t="21020" x="5199063" y="5514975"/>
          <p14:tracePt t="21025" x="5208588" y="5514975"/>
          <p14:tracePt t="21027" x="5216525" y="5514975"/>
          <p14:tracePt t="23592" x="5199063" y="5514975"/>
          <p14:tracePt t="23596" x="5173663" y="5514975"/>
          <p14:tracePt t="23601" x="5157788" y="5524500"/>
          <p14:tracePt t="23606" x="5114925" y="5524500"/>
          <p14:tracePt t="23608" x="5097463" y="5524500"/>
          <p14:tracePt t="23612" x="5072063" y="5524500"/>
          <p14:tracePt t="23623" x="5054600" y="5524500"/>
          <p14:tracePt t="23627" x="5038725" y="5524500"/>
          <p14:tracePt t="23632" x="5029200" y="5524500"/>
          <p14:tracePt t="23635" x="5021263" y="5524500"/>
          <p14:tracePt t="23643" x="5013325" y="5514975"/>
          <p14:tracePt t="23648" x="5003800" y="5507038"/>
          <p14:tracePt t="23651" x="5003800" y="5497513"/>
          <p14:tracePt t="23655" x="4995863" y="5489575"/>
          <p14:tracePt t="23659" x="4995863" y="5464175"/>
          <p14:tracePt t="23663" x="4995863" y="5446713"/>
          <p14:tracePt t="23668" x="4995863" y="5421313"/>
          <p14:tracePt t="23671" x="4995863" y="5413375"/>
          <p14:tracePt t="23675" x="4995863" y="5395913"/>
          <p14:tracePt t="23679" x="4995863" y="5370513"/>
          <p14:tracePt t="23684" x="5038725" y="5353050"/>
          <p14:tracePt t="23687" x="5089525" y="5345113"/>
          <p14:tracePt t="23691" x="5157788" y="5327650"/>
          <p14:tracePt t="23695" x="5259388" y="5311775"/>
          <p14:tracePt t="23699" x="5327650" y="5302250"/>
          <p14:tracePt t="23703" x="5421313" y="5286375"/>
          <p14:tracePt t="23707" x="5497513" y="5268913"/>
          <p14:tracePt t="23711" x="5548313" y="5251450"/>
          <p14:tracePt t="23716" x="5591175" y="5251450"/>
          <p14:tracePt t="23719" x="5607050" y="5251450"/>
          <p14:tracePt t="23723" x="5632450" y="5251450"/>
          <p14:tracePt t="23727" x="5649913" y="5251450"/>
          <p14:tracePt t="23732" x="5657850" y="5251450"/>
          <p14:tracePt t="23735" x="5692775" y="5251450"/>
          <p14:tracePt t="23739" x="5718175" y="5251450"/>
          <p14:tracePt t="23743" x="5751513" y="5251450"/>
          <p14:tracePt t="23747" x="5786438" y="5251450"/>
          <p14:tracePt t="23752" x="5811838" y="5251450"/>
          <p14:tracePt t="23755" x="5845175" y="5251450"/>
          <p14:tracePt t="23759" x="5880100" y="5251450"/>
          <p14:tracePt t="23763" x="5905500" y="5251450"/>
          <p14:tracePt t="23768" x="5938838" y="5260975"/>
          <p14:tracePt t="23771" x="5981700" y="5260975"/>
          <p14:tracePt t="23775" x="6015038" y="5268913"/>
          <p14:tracePt t="23779" x="6049963" y="5268913"/>
          <p14:tracePt t="23784" x="6091238" y="5268913"/>
          <p14:tracePt t="23787" x="6126163" y="5268913"/>
          <p14:tracePt t="23791" x="6159500" y="5268913"/>
          <p14:tracePt t="23795" x="6194425" y="5268913"/>
          <p14:tracePt t="23800" x="6235700" y="5268913"/>
          <p14:tracePt t="23803" x="6270625" y="5268913"/>
          <p14:tracePt t="23807" x="6296025" y="5268913"/>
          <p14:tracePt t="23811" x="6311900" y="5268913"/>
          <p14:tracePt t="23816" x="6338888" y="5268913"/>
          <p14:tracePt t="23819" x="6354763" y="5268913"/>
          <p14:tracePt t="23823" x="6380163" y="5268913"/>
          <p14:tracePt t="23827" x="6397625" y="5268913"/>
          <p14:tracePt t="23832" x="6405563" y="5268913"/>
          <p14:tracePt t="23835" x="6430963" y="5268913"/>
          <p14:tracePt t="23839" x="6448425" y="5268913"/>
          <p14:tracePt t="23843" x="6465888" y="5268913"/>
          <p14:tracePt t="23847" x="6483350" y="5268913"/>
          <p14:tracePt t="23852" x="6508750" y="5268913"/>
          <p14:tracePt t="23855" x="6524625" y="5286375"/>
          <p14:tracePt t="23859" x="6567488" y="5286375"/>
          <p14:tracePt t="23863" x="6584950" y="5294313"/>
          <p14:tracePt t="23868" x="6635750" y="5311775"/>
          <p14:tracePt t="23871" x="6678613" y="5319713"/>
          <p14:tracePt t="23885" x="6813550" y="5362575"/>
          <p14:tracePt t="23887" x="6856413" y="5370513"/>
          <p14:tracePt t="23891" x="6907213" y="5387975"/>
          <p14:tracePt t="23895" x="6958013" y="5395913"/>
          <p14:tracePt t="23899" x="7000875" y="5413375"/>
          <p14:tracePt t="23904" x="7051675" y="5413375"/>
          <p14:tracePt t="23907" x="7085013" y="5421313"/>
          <p14:tracePt t="23911" x="7119938" y="5438775"/>
          <p14:tracePt t="23915" x="7162800" y="5446713"/>
          <p14:tracePt t="23919" x="7178675" y="5446713"/>
          <p14:tracePt t="23921" x="7204075" y="5456238"/>
          <p14:tracePt t="23927" x="7229475" y="5456238"/>
          <p14:tracePt t="23929" x="7239000" y="5456238"/>
          <p14:tracePt t="23935" x="7246938" y="5456238"/>
          <p14:tracePt t="23939" x="7256463" y="5456238"/>
          <p14:tracePt t="23948" x="7264400" y="5456238"/>
          <p14:tracePt t="23969" x="7272338" y="5456238"/>
          <p14:tracePt t="23985" x="7281863" y="5456238"/>
          <p14:tracePt t="23989" x="7297738" y="5456238"/>
          <p14:tracePt t="23993" x="7315200" y="5472113"/>
          <p14:tracePt t="23998" x="7323138" y="5481638"/>
          <p14:tracePt t="24001" x="7332663" y="5489575"/>
          <p14:tracePt t="24005" x="7340600" y="5497513"/>
          <p14:tracePt t="24009" x="7358063" y="5497513"/>
          <p14:tracePt t="24013" x="7366000" y="5497513"/>
          <p14:tracePt t="24018" x="7373938" y="5507038"/>
          <p14:tracePt t="24025" x="7383463" y="5514975"/>
          <p14:tracePt t="24037" x="7391400" y="5514975"/>
          <p14:tracePt t="24069" x="7400925" y="5514975"/>
          <p14:tracePt t="24077" x="7408863" y="5524500"/>
          <p14:tracePt t="24089" x="7426325" y="5524500"/>
          <p14:tracePt t="24093" x="7434263" y="5524500"/>
          <p14:tracePt t="24101" x="7442200" y="5524500"/>
          <p14:tracePt t="24105" x="7451725" y="5524500"/>
          <p14:tracePt t="24109" x="7459663" y="5540375"/>
          <p14:tracePt t="24113" x="7467600" y="5549900"/>
          <p14:tracePt t="24118" x="7477125" y="5549900"/>
          <p14:tracePt t="24121" x="7493000" y="5557838"/>
          <p14:tracePt t="24125" x="7502525" y="5557838"/>
          <p14:tracePt t="24137" x="7510463" y="5557838"/>
          <p14:tracePt t="24242" x="7518400" y="5549900"/>
          <p14:tracePt t="24254" x="7518400" y="5532438"/>
          <p14:tracePt t="24258" x="7518400" y="5524500"/>
          <p14:tracePt t="24266" x="7518400" y="5514975"/>
          <p14:tracePt t="24276" x="7518400" y="5507038"/>
          <p14:tracePt t="24282" x="7518400" y="5497513"/>
          <p14:tracePt t="24285" x="7518400" y="5489575"/>
          <p14:tracePt t="24293" x="7518400" y="5481638"/>
          <p14:tracePt t="24298" x="7518400" y="5464175"/>
          <p14:tracePt t="24305" x="7518400" y="5456238"/>
          <p14:tracePt t="24638" x="7527925" y="5456238"/>
          <p14:tracePt t="24642" x="7535863" y="5456238"/>
          <p14:tracePt t="24646" x="7545388" y="5456238"/>
          <p14:tracePt t="24649" x="7561263" y="5472113"/>
          <p14:tracePt t="24654" x="7570788" y="5472113"/>
          <p14:tracePt t="24657" x="7604125" y="5472113"/>
          <p14:tracePt t="24661" x="7637463" y="5481638"/>
          <p14:tracePt t="24665" x="7672388" y="5481638"/>
          <p14:tracePt t="24669" x="7723188" y="5497513"/>
          <p14:tracePt t="24673" x="7766050" y="5497513"/>
          <p14:tracePt t="24677" x="7816850" y="5497513"/>
          <p14:tracePt t="24682" x="7867650" y="5497513"/>
          <p14:tracePt t="24685" x="7918450" y="5497513"/>
          <p14:tracePt t="24689" x="7951788" y="5497513"/>
          <p14:tracePt t="24693" x="8004175" y="5497513"/>
          <p14:tracePt t="24698" x="8054975" y="5497513"/>
          <p14:tracePt t="24701" x="8088313" y="5497513"/>
          <p14:tracePt t="24705" x="8139113" y="5497513"/>
          <p14:tracePt t="24709" x="8189913" y="5497513"/>
          <p14:tracePt t="24713" x="8224838" y="5497513"/>
          <p14:tracePt t="24718" x="8275638" y="5497513"/>
          <p14:tracePt t="24721" x="8318500" y="5497513"/>
          <p14:tracePt t="24725" x="8334375" y="5497513"/>
          <p14:tracePt t="24729" x="8369300" y="5497513"/>
          <p14:tracePt t="24734" x="8377238" y="5497513"/>
          <p14:tracePt t="24737" x="8402638" y="5497513"/>
          <p14:tracePt t="24741" x="8410575" y="5497513"/>
          <p14:tracePt t="24745" x="8428038" y="5497513"/>
          <p14:tracePt t="24749" x="8445500" y="5497513"/>
          <p14:tracePt t="24753" x="8453438" y="5497513"/>
          <p14:tracePt t="24757" x="8462963" y="5497513"/>
          <p14:tracePt t="24762" x="8478838" y="5497513"/>
          <p14:tracePt t="24765" x="8488363" y="5497513"/>
          <p14:tracePt t="24769" x="8504238" y="5497513"/>
          <p14:tracePt t="24774" x="8513763" y="5497513"/>
          <p14:tracePt t="24777" x="8521700" y="5497513"/>
          <p14:tracePt t="24782" x="8539163" y="5497513"/>
          <p14:tracePt t="24785" x="8547100" y="5497513"/>
          <p14:tracePt t="24789" x="8572500" y="5497513"/>
          <p14:tracePt t="24793" x="8580438" y="5497513"/>
          <p14:tracePt t="24798" x="8589963" y="5497513"/>
          <p14:tracePt t="24801" x="8615363" y="5497513"/>
          <p14:tracePt t="24805" x="8623300" y="5497513"/>
          <p14:tracePt t="24809" x="8640763" y="5497513"/>
          <p14:tracePt t="24813" x="8666163" y="5497513"/>
          <p14:tracePt t="24818" x="8674100" y="5497513"/>
          <p14:tracePt t="24821" x="8683625" y="5497513"/>
          <p14:tracePt t="24825" x="8691563" y="5497513"/>
          <p14:tracePt t="24829" x="8699500" y="5497513"/>
          <p14:tracePt t="24834" x="8724900" y="5497513"/>
          <p14:tracePt t="24841" x="8734425" y="5497513"/>
          <p14:tracePt t="24849" x="8742363" y="5497513"/>
          <p14:tracePt t="24853" x="8750300" y="5497513"/>
          <p14:tracePt t="24861" x="8759825" y="5497513"/>
          <p14:tracePt t="24865" x="8767763" y="5497513"/>
          <p14:tracePt t="24869" x="8777288" y="5497513"/>
          <p14:tracePt t="24886" x="8802688" y="5507038"/>
          <p14:tracePt t="24889" x="8810625" y="5507038"/>
          <p14:tracePt t="24898" x="8818563" y="5507038"/>
          <p14:tracePt t="24905" x="8828088" y="5507038"/>
          <p14:tracePt t="24909" x="8836025" y="5507038"/>
          <p14:tracePt t="24918" x="8843963" y="5507038"/>
          <p14:tracePt t="24921" x="8861425" y="5514975"/>
          <p14:tracePt t="24925" x="8869363" y="5514975"/>
          <p14:tracePt t="24929" x="8886825" y="5524500"/>
          <p14:tracePt t="24934" x="8894763" y="5524500"/>
          <p14:tracePt t="24937" x="8921750" y="5524500"/>
          <p14:tracePt t="24941" x="8937625" y="5532438"/>
          <p14:tracePt t="24945" x="8963025" y="5549900"/>
          <p14:tracePt t="24950" x="8988425" y="5549900"/>
          <p14:tracePt t="24953" x="9005888" y="5557838"/>
          <p14:tracePt t="24957" x="9031288" y="5557838"/>
          <p14:tracePt t="24962" x="9039225" y="5557838"/>
          <p14:tracePt t="24965" x="9064625" y="5565775"/>
          <p14:tracePt t="24969" x="9074150" y="5565775"/>
          <p14:tracePt t="24973" x="9082088" y="5565775"/>
          <p14:tracePt t="24982" x="9091613" y="5583238"/>
          <p14:tracePt t="24985" x="9099550" y="5583238"/>
          <p14:tracePt t="24989" x="9099550" y="5591175"/>
          <p14:tracePt t="24993" x="9107488" y="5591175"/>
          <p14:tracePt t="24998" x="9124950" y="5591175"/>
          <p14:tracePt t="25005" x="9132888" y="5591175"/>
          <p14:tracePt t="25126" x="9142413" y="5591175"/>
          <p14:tracePt t="25135" x="9142413" y="5575300"/>
          <p14:tracePt t="25146" x="9150350" y="5565775"/>
          <p14:tracePt t="25155" x="9150350" y="5557838"/>
          <p14:tracePt t="25158" x="9158288" y="5549900"/>
          <p14:tracePt t="25165" x="9167813" y="5540375"/>
          <p14:tracePt t="25173" x="9167813" y="5532438"/>
          <p14:tracePt t="25182" x="9175750" y="5532438"/>
          <p14:tracePt t="25205" x="9175750" y="5565775"/>
          <p14:tracePt t="25209" x="9175750" y="5600700"/>
          <p14:tracePt t="25213" x="9158288" y="5651500"/>
          <p14:tracePt t="25218" x="9150350" y="5694363"/>
          <p14:tracePt t="25221" x="9124950" y="5745163"/>
          <p14:tracePt t="25225" x="9099550" y="5788025"/>
          <p14:tracePt t="25229" x="9056688" y="5838825"/>
          <p14:tracePt t="25235" x="9039225" y="5864225"/>
          <p14:tracePt t="25237" x="9031288" y="5889625"/>
          <p14:tracePt t="25241" x="9031288" y="5897563"/>
          <p14:tracePt t="25245" x="9031288" y="5905500"/>
          <p14:tracePt t="25470" x="9031288" y="5897563"/>
          <p14:tracePt t="25475" x="9039225" y="5872163"/>
          <p14:tracePt t="25479" x="9039225" y="5854700"/>
          <p14:tracePt t="25483" x="9056688" y="5813425"/>
          <p14:tracePt t="25486" x="9056688" y="5795963"/>
          <p14:tracePt t="25490" x="9056688" y="5770563"/>
          <p14:tracePt t="25499" x="9064625" y="5735638"/>
          <p14:tracePt t="25502" x="9064625" y="5694363"/>
          <p14:tracePt t="25505" x="9082088" y="5659438"/>
          <p14:tracePt t="25510" x="9082088" y="5608638"/>
          <p14:tracePt t="25513" x="9082088" y="5557838"/>
          <p14:tracePt t="25518" x="9074150" y="5524500"/>
          <p14:tracePt t="25521" x="9074150" y="5497513"/>
          <p14:tracePt t="25526" x="9064625" y="5489575"/>
          <p14:tracePt t="25534" x="9056688" y="5489575"/>
          <p14:tracePt t="25538" x="9048750" y="5489575"/>
          <p14:tracePt t="25550" x="9039225" y="5481638"/>
          <p14:tracePt t="25562" x="9039225" y="5472113"/>
          <p14:tracePt t="25565" x="9031288" y="5456238"/>
          <p14:tracePt t="25573" x="9023350" y="5446713"/>
          <p14:tracePt t="25577" x="9023350" y="5438775"/>
          <p14:tracePt t="25582" x="9005888" y="5438775"/>
          <p14:tracePt t="25586" x="9005888" y="5430838"/>
          <p14:tracePt t="25605" x="8997950" y="5421313"/>
          <p14:tracePt t="25614" x="8988425" y="5413375"/>
          <p14:tracePt t="25622" x="8980488" y="5405438"/>
          <p14:tracePt t="25635" x="8980488" y="5395913"/>
          <p14:tracePt t="25642" x="8980488" y="5380038"/>
          <p14:tracePt t="25645" x="8980488" y="5370513"/>
          <p14:tracePt t="25653" x="8980488" y="5362575"/>
          <p14:tracePt t="25661" x="8980488" y="5353050"/>
          <p14:tracePt t="25666" x="8980488" y="5345113"/>
          <p14:tracePt t="25673" x="8980488" y="5337175"/>
          <p14:tracePt t="25677" x="8980488" y="5327650"/>
          <p14:tracePt t="25686" x="8988425" y="5311775"/>
          <p14:tracePt t="25689" x="9013825" y="5311775"/>
          <p14:tracePt t="25693" x="9031288" y="5311775"/>
          <p14:tracePt t="25699" x="9056688" y="5311775"/>
          <p14:tracePt t="25702" x="9091613" y="5311775"/>
          <p14:tracePt t="25705" x="9117013" y="5311775"/>
          <p14:tracePt t="25709" x="9150350" y="5311775"/>
          <p14:tracePt t="25713" x="9167813" y="5311775"/>
          <p14:tracePt t="25718" x="9209088" y="5311775"/>
          <p14:tracePt t="25721" x="9226550" y="5311775"/>
          <p14:tracePt t="25725" x="9251950" y="5311775"/>
          <p14:tracePt t="25730" x="9261475" y="5311775"/>
          <p14:tracePt t="25734" x="9269413" y="5311775"/>
          <p14:tracePt t="25738" x="9294813" y="5311775"/>
          <p14:tracePt t="25742" x="9302750" y="5311775"/>
          <p14:tracePt t="25745" x="9312275" y="5311775"/>
          <p14:tracePt t="25753" x="9320213" y="5319713"/>
          <p14:tracePt t="25765" x="9328150" y="5319713"/>
          <p14:tracePt t="25770" x="9328150" y="5327650"/>
          <p14:tracePt t="25773" x="9337675" y="5327650"/>
          <p14:tracePt t="25777" x="9337675" y="5337175"/>
          <p14:tracePt t="25784" x="9345613" y="5337175"/>
          <p14:tracePt t="25787" x="9345613" y="5345113"/>
          <p14:tracePt t="25789" x="9353550" y="5353050"/>
          <p14:tracePt t="25793" x="9353550" y="5362575"/>
          <p14:tracePt t="25799" x="9371013" y="5362575"/>
          <p14:tracePt t="25802" x="9371013" y="5370513"/>
          <p14:tracePt t="25805" x="9380538" y="5387975"/>
          <p14:tracePt t="25810" x="9388475" y="5395913"/>
          <p14:tracePt t="25818" x="9396413" y="5405438"/>
          <p14:tracePt t="25825" x="9405938" y="5405438"/>
          <p14:tracePt t="25829" x="9413875" y="5413375"/>
          <p14:tracePt t="25834" x="9421813" y="5413375"/>
          <p14:tracePt t="25837" x="9439275" y="5413375"/>
          <p14:tracePt t="25842" x="9447213" y="5421313"/>
          <p14:tracePt t="25845" x="9456738" y="5421313"/>
          <p14:tracePt t="25850" x="9472613" y="5430838"/>
          <p14:tracePt t="25853" x="9498013" y="5430838"/>
          <p14:tracePt t="25857" x="9515475" y="5430838"/>
          <p14:tracePt t="25861" x="9540875" y="5446713"/>
          <p14:tracePt t="25865" x="9575800" y="5446713"/>
          <p14:tracePt t="25869" x="9601200" y="5446713"/>
          <p14:tracePt t="25885" x="9761538" y="5472113"/>
          <p14:tracePt t="25889" x="9796463" y="5472113"/>
          <p14:tracePt t="25893" x="9839325" y="5472113"/>
          <p14:tracePt t="25898" x="9890125" y="5472113"/>
          <p14:tracePt t="25902" x="9923463" y="5472113"/>
          <p14:tracePt t="25905" x="9974263" y="5472113"/>
          <p14:tracePt t="25909" x="10025063" y="5472113"/>
          <p14:tracePt t="25913" x="10059988" y="5472113"/>
          <p14:tracePt t="25918" x="10093325" y="5472113"/>
          <p14:tracePt t="25922" x="10136188" y="5472113"/>
          <p14:tracePt t="25925" x="10169525" y="5472113"/>
          <p14:tracePt t="25929" x="10194925" y="5472113"/>
          <p14:tracePt t="25934" x="10212388" y="5472113"/>
          <p14:tracePt t="25937" x="10220325" y="5472113"/>
          <p14:tracePt t="25941" x="10229850" y="5472113"/>
          <p14:tracePt t="25945" x="10237788" y="5472113"/>
          <p14:tracePt t="25977" x="10220325" y="5472113"/>
          <p14:tracePt t="25982" x="10186988" y="5464175"/>
          <p14:tracePt t="25986" x="10136188" y="5464175"/>
          <p14:tracePt t="25989" x="10067925" y="5464175"/>
          <p14:tracePt t="25993" x="9991725" y="5446713"/>
          <p14:tracePt t="25998" x="9872663" y="5430838"/>
          <p14:tracePt t="26002" x="9779000" y="5430838"/>
          <p14:tracePt t="26005" x="9667875" y="5413375"/>
          <p14:tracePt t="26009" x="9523413" y="5395913"/>
          <p14:tracePt t="26013" x="9388475" y="5395913"/>
          <p14:tracePt t="26018" x="9251950" y="5395913"/>
          <p14:tracePt t="26021" x="9091613" y="5395913"/>
          <p14:tracePt t="26025" x="8955088" y="5395913"/>
          <p14:tracePt t="26029" x="8802688" y="5395913"/>
          <p14:tracePt t="26034" x="8666163" y="5395913"/>
          <p14:tracePt t="26037" x="8504238" y="5380038"/>
          <p14:tracePt t="26041" x="8369300" y="5380038"/>
          <p14:tracePt t="26045" x="8224838" y="5362575"/>
          <p14:tracePt t="26050" x="8113713" y="5362575"/>
          <p14:tracePt t="26053" x="8004175" y="5362575"/>
          <p14:tracePt t="26057" x="7885113" y="5362575"/>
          <p14:tracePt t="26061" x="7773988" y="5362575"/>
          <p14:tracePt t="26065" x="7680325" y="5362575"/>
          <p14:tracePt t="26069" x="7561263" y="5362575"/>
          <p14:tracePt t="26073" x="7467600" y="5345113"/>
          <p14:tracePt t="26077" x="7400925" y="5345113"/>
          <p14:tracePt t="26082" x="7307263" y="5345113"/>
          <p14:tracePt t="26085" x="7256463" y="5345113"/>
          <p14:tracePt t="26089" x="7188200" y="5345113"/>
          <p14:tracePt t="26093" x="7119938" y="5345113"/>
          <p14:tracePt t="26098" x="7051675" y="5345113"/>
          <p14:tracePt t="26102" x="6975475" y="5345113"/>
          <p14:tracePt t="26105" x="6881813" y="5345113"/>
          <p14:tracePt t="26109" x="6813550" y="5345113"/>
          <p14:tracePt t="26113" x="6745288" y="5345113"/>
          <p14:tracePt t="26118" x="6678613" y="5345113"/>
          <p14:tracePt t="26121" x="6600825" y="5345113"/>
          <p14:tracePt t="26125" x="6516688" y="5345113"/>
          <p14:tracePt t="26129" x="6423025" y="5345113"/>
          <p14:tracePt t="26134" x="6346825" y="5345113"/>
          <p14:tracePt t="26137" x="6261100" y="5345113"/>
          <p14:tracePt t="26141" x="6167438" y="5345113"/>
          <p14:tracePt t="26145" x="6049963" y="5345113"/>
          <p14:tracePt t="26150" x="5956300" y="5345113"/>
          <p14:tracePt t="26153" x="5845175" y="5345113"/>
          <p14:tracePt t="26157" x="5751513" y="5345113"/>
          <p14:tracePt t="26161" x="5641975" y="5345113"/>
          <p14:tracePt t="26165" x="5522913" y="5345113"/>
          <p14:tracePt t="26169" x="5429250" y="5345113"/>
          <p14:tracePt t="26173" x="5318125" y="5345113"/>
          <p14:tracePt t="26177" x="5208588" y="5345113"/>
          <p14:tracePt t="26182" x="5089525" y="5345113"/>
          <p14:tracePt t="26185" x="4995863" y="5345113"/>
          <p14:tracePt t="26189" x="4902200" y="5345113"/>
          <p14:tracePt t="26193" x="4818063" y="5345113"/>
          <p14:tracePt t="26198" x="4724400" y="5345113"/>
          <p14:tracePt t="26201" x="4630738" y="5345113"/>
          <p14:tracePt t="26205" x="4537075" y="5345113"/>
          <p14:tracePt t="26209" x="4443413" y="5345113"/>
          <p14:tracePt t="26214" x="4349750" y="5345113"/>
          <p14:tracePt t="26218" x="4256088" y="5345113"/>
          <p14:tracePt t="26221" x="4187825" y="5345113"/>
          <p14:tracePt t="26225" x="4121150" y="5345113"/>
          <p14:tracePt t="26230" x="4052888" y="5345113"/>
          <p14:tracePt t="26234" x="4002088" y="5345113"/>
          <p14:tracePt t="26238" x="3933825" y="5345113"/>
          <p14:tracePt t="26242" x="3883025" y="5345113"/>
          <p14:tracePt t="26246" x="3832225" y="5337175"/>
          <p14:tracePt t="26250" x="3781425" y="5337175"/>
          <p14:tracePt t="26254" x="3703638" y="5319713"/>
          <p14:tracePt t="26258" x="3652838" y="5311775"/>
          <p14:tracePt t="26263" x="3602038" y="5311775"/>
          <p14:tracePt t="26266" x="3568700" y="5311775"/>
          <p14:tracePt t="26270" x="3533775" y="5294313"/>
          <p14:tracePt t="26274" x="3492500" y="5294313"/>
          <p14:tracePt t="26278" x="3475038" y="5286375"/>
          <p14:tracePt t="26286" x="3424238" y="5286375"/>
          <p14:tracePt t="26290" x="3406775" y="5286375"/>
          <p14:tracePt t="26294" x="3398838" y="5286375"/>
          <p14:tracePt t="26299" x="3373438" y="5286375"/>
          <p14:tracePt t="26302" x="3363913" y="5286375"/>
          <p14:tracePt t="26305" x="3348038" y="5286375"/>
          <p14:tracePt t="26310" x="3338513" y="5286375"/>
          <p14:tracePt t="26314" x="3330575" y="5286375"/>
          <p14:tracePt t="26318" x="3313113" y="5286375"/>
          <p14:tracePt t="26322" x="3305175" y="5286375"/>
          <p14:tracePt t="26330" x="3297238" y="5276850"/>
          <p14:tracePt t="26335" x="3279775" y="5276850"/>
          <p14:tracePt t="26343" x="3270250" y="5276850"/>
          <p14:tracePt t="26346" x="3254375" y="5276850"/>
          <p14:tracePt t="26354" x="3244850" y="5276850"/>
          <p14:tracePt t="26358" x="3236913" y="5276850"/>
          <p14:tracePt t="26362" x="3228975" y="5276850"/>
          <p14:tracePt t="26366" x="3219450" y="5276850"/>
          <p14:tracePt t="26374" x="3211513" y="5276850"/>
          <p14:tracePt t="26378" x="3203575" y="5276850"/>
          <p14:tracePt t="26390" x="3186113" y="5276850"/>
          <p14:tracePt t="26399" x="3178175" y="5276850"/>
          <p14:tracePt t="26430" x="3194050" y="5286375"/>
          <p14:tracePt t="26434" x="3211513" y="5311775"/>
          <p14:tracePt t="26438" x="3236913" y="5327650"/>
          <p14:tracePt t="26442" x="3270250" y="5353050"/>
          <p14:tracePt t="26446" x="3313113" y="5380038"/>
          <p14:tracePt t="26450" x="3355975" y="5421313"/>
          <p14:tracePt t="26454" x="3414713" y="5464175"/>
          <p14:tracePt t="26458" x="3449638" y="5489575"/>
          <p14:tracePt t="26463" x="3500438" y="5514975"/>
          <p14:tracePt t="26466" x="3543300" y="5540375"/>
          <p14:tracePt t="26470" x="3576638" y="5565775"/>
          <p14:tracePt t="26474" x="3619500" y="5591175"/>
          <p14:tracePt t="26478" x="3670300" y="5626100"/>
          <p14:tracePt t="26483" x="3729038" y="5651500"/>
          <p14:tracePt t="26486" x="3763963" y="5676900"/>
          <p14:tracePt t="26490" x="3814763" y="5684838"/>
          <p14:tracePt t="26494" x="3890963" y="5719763"/>
          <p14:tracePt t="26499" x="3976688" y="5753100"/>
          <p14:tracePt t="26503" x="4070350" y="5778500"/>
          <p14:tracePt t="26505" x="4171950" y="5813425"/>
          <p14:tracePt t="26510" x="4205288" y="5838825"/>
          <p14:tracePt t="26514" x="4240213" y="5854700"/>
          <p14:tracePt t="26518" x="4265613" y="5854700"/>
          <p14:tracePt t="26522" x="4291013" y="5864225"/>
          <p14:tracePt t="26526" x="4306888" y="5872163"/>
          <p14:tracePt t="26530" x="4324350" y="5872163"/>
          <p14:tracePt t="26534" x="4332288" y="5889625"/>
          <p14:tracePt t="26542" x="4341813" y="5889625"/>
          <p14:tracePt t="26651" x="4341813" y="5880100"/>
          <p14:tracePt t="26662" x="4341813" y="5872163"/>
          <p14:tracePt t="26667" x="4341813" y="5864225"/>
          <p14:tracePt t="26674" x="4349750" y="5821363"/>
          <p14:tracePt t="26678" x="4375150" y="5795963"/>
          <p14:tracePt t="26684" x="4400550" y="5788025"/>
          <p14:tracePt t="26688" x="4410075" y="5761038"/>
          <p14:tracePt t="26690" x="4418013" y="5753100"/>
          <p14:tracePt t="26694" x="4425950" y="5745163"/>
          <p14:tracePt t="26701" x="4451350" y="5719763"/>
          <p14:tracePt t="26704" x="4476750" y="5694363"/>
          <p14:tracePt t="26708" x="4503738" y="5684838"/>
          <p14:tracePt t="26711" x="4537075" y="5676900"/>
          <p14:tracePt t="26714" x="4562475" y="5659438"/>
          <p14:tracePt t="26719" x="4595813" y="5634038"/>
          <p14:tracePt t="26722" x="4621213" y="5626100"/>
          <p14:tracePt t="26726" x="4656138" y="5608638"/>
          <p14:tracePt t="26732" x="4681538" y="5608638"/>
          <p14:tracePt t="26736" x="4706938" y="5600700"/>
          <p14:tracePt t="26738" x="4724400" y="5600700"/>
          <p14:tracePt t="26744" x="4732338" y="5600700"/>
          <p14:tracePt t="26746" x="4740275" y="5600700"/>
          <p14:tracePt t="26751" x="4757738" y="5600700"/>
          <p14:tracePt t="26755" x="4765675" y="5600700"/>
          <p14:tracePt t="26762" x="4775200" y="5600700"/>
          <p14:tracePt t="26774" x="4783138" y="5600700"/>
          <p14:tracePt t="26806" x="4791075" y="5600700"/>
          <p14:tracePt t="26814" x="4800600" y="5600700"/>
          <p14:tracePt t="26826" x="4808538" y="5600700"/>
          <p14:tracePt t="26838" x="4826000" y="5608638"/>
          <p14:tracePt t="29711" x="4843463" y="5600700"/>
          <p14:tracePt t="29713" x="4868863" y="5591175"/>
          <p14:tracePt t="29717" x="4902200" y="5549900"/>
          <p14:tracePt t="29721" x="4927600" y="5524500"/>
          <p14:tracePt t="29725" x="4970463" y="5472113"/>
          <p14:tracePt t="29730" x="4987925" y="5430838"/>
          <p14:tracePt t="29734" x="5013325" y="5380038"/>
          <p14:tracePt t="29737" x="5021263" y="5327650"/>
          <p14:tracePt t="29741" x="5038725" y="5286375"/>
          <p14:tracePt t="29745" x="5064125" y="5235575"/>
          <p14:tracePt t="29750" x="5080000" y="5183188"/>
          <p14:tracePt t="29753" x="5106988" y="5141913"/>
          <p14:tracePt t="29758" x="5114925" y="5091113"/>
          <p14:tracePt t="29761" x="5132388" y="4997450"/>
          <p14:tracePt t="29765" x="5132388" y="4878388"/>
          <p14:tracePt t="29769" x="5132388" y="4741863"/>
          <p14:tracePt t="29773" x="5132388" y="4605338"/>
          <p14:tracePt t="29777" x="5132388" y="4513263"/>
          <p14:tracePt t="29783" x="5132388" y="4376738"/>
          <p14:tracePt t="29787" x="5132388" y="4240213"/>
          <p14:tracePt t="29789" x="5132388" y="4087813"/>
          <p14:tracePt t="29793" x="5132388" y="3925888"/>
          <p14:tracePt t="29798" x="5132388" y="3763963"/>
          <p14:tracePt t="29801" x="5132388" y="3611563"/>
          <p14:tracePt t="29805" x="5132388" y="3475038"/>
          <p14:tracePt t="29810" x="5132388" y="3340100"/>
          <p14:tracePt t="29814" x="5132388" y="3203575"/>
          <p14:tracePt t="29817" x="5132388" y="3109913"/>
          <p14:tracePt t="29821" x="5132388" y="3016250"/>
          <p14:tracePt t="29825" x="5132388" y="2965450"/>
          <p14:tracePt t="29830" x="5132388" y="2914650"/>
          <p14:tracePt t="29834" x="5132388" y="2863850"/>
          <p14:tracePt t="29837" x="5132388" y="2838450"/>
          <p14:tracePt t="29841" x="5132388" y="2830513"/>
          <p14:tracePt t="29873" x="5132388" y="2820988"/>
          <p14:tracePt t="29942" x="5122863" y="2820988"/>
          <p14:tracePt t="29958" x="5122863" y="2830513"/>
          <p14:tracePt t="29966" x="5122863" y="2838450"/>
          <p14:tracePt t="29978" x="5122863" y="2855913"/>
          <p14:tracePt t="29997" x="5114925" y="2855913"/>
          <p14:tracePt t="30005" x="5089525" y="2855913"/>
          <p14:tracePt t="30009" x="5080000" y="2846388"/>
          <p14:tracePt t="30013" x="5072063" y="2830513"/>
          <p14:tracePt t="30017" x="5046663" y="2778125"/>
          <p14:tracePt t="30021" x="5029200" y="2719388"/>
          <p14:tracePt t="30025" x="5013325" y="2668588"/>
          <p14:tracePt t="30030" x="5003800" y="2617788"/>
          <p14:tracePt t="30035" x="5003800" y="2566988"/>
          <p14:tracePt t="30037" x="5003800" y="2498725"/>
          <p14:tracePt t="30041" x="5003800" y="2447925"/>
          <p14:tracePt t="30045" x="5003800" y="2397125"/>
          <p14:tracePt t="30050" x="5003800" y="2362200"/>
          <p14:tracePt t="30053" x="5003800" y="2328863"/>
          <p14:tracePt t="30057" x="5003800" y="2286000"/>
          <p14:tracePt t="30061" x="5003800" y="2268538"/>
          <p14:tracePt t="30065" x="5013325" y="2252663"/>
          <p14:tracePt t="30069" x="5013325" y="2235200"/>
          <p14:tracePt t="30073" x="5029200" y="2227263"/>
          <p14:tracePt t="30077" x="5029200" y="2217738"/>
          <p14:tracePt t="30081" x="5038725" y="2192338"/>
          <p14:tracePt t="30085" x="5046663" y="2184400"/>
          <p14:tracePt t="30093" x="5054600" y="2174875"/>
          <p14:tracePt t="30098" x="5054600" y="2166938"/>
          <p14:tracePt t="30101" x="5064125" y="2159000"/>
          <p14:tracePt t="30105" x="5064125" y="2149475"/>
          <p14:tracePt t="30110" x="5072063" y="2149475"/>
          <p14:tracePt t="30114" x="5072063" y="2133600"/>
          <p14:tracePt t="30117" x="5089525" y="2124075"/>
          <p14:tracePt t="30121" x="5097463" y="2116138"/>
          <p14:tracePt t="30125" x="5106988" y="2098675"/>
          <p14:tracePt t="30130" x="5114925" y="2090738"/>
          <p14:tracePt t="30134" x="5122863" y="2065338"/>
          <p14:tracePt t="30137" x="5132388" y="2055813"/>
          <p14:tracePt t="30141" x="5148263" y="2047875"/>
          <p14:tracePt t="30145" x="5148263" y="2022475"/>
          <p14:tracePt t="30151" x="5157788" y="2014538"/>
          <p14:tracePt t="30153" x="5165725" y="2005013"/>
          <p14:tracePt t="30157" x="5165725" y="1997075"/>
          <p14:tracePt t="30161" x="5165725" y="1989138"/>
          <p14:tracePt t="30165" x="5173663" y="1989138"/>
          <p14:tracePt t="30169" x="5173663" y="1979613"/>
          <p14:tracePt t="30177" x="5173663" y="1963738"/>
          <p14:tracePt t="30181" x="5173663" y="1954213"/>
          <p14:tracePt t="30190" x="5173663" y="1938338"/>
          <p14:tracePt t="30193" x="5173663" y="1928813"/>
          <p14:tracePt t="30198" x="5173663" y="1903413"/>
          <p14:tracePt t="30201" x="5183188" y="1870075"/>
          <p14:tracePt t="30205" x="5183188" y="1835150"/>
          <p14:tracePt t="30210" x="5199063" y="1793875"/>
          <p14:tracePt t="30215" x="5199063" y="1741488"/>
          <p14:tracePt t="30218" x="5208588" y="1690688"/>
          <p14:tracePt t="30221" x="5208588" y="1657350"/>
          <p14:tracePt t="30225" x="5208588" y="1606550"/>
          <p14:tracePt t="30229" x="5224463" y="1555750"/>
          <p14:tracePt t="30234" x="5224463" y="1520825"/>
          <p14:tracePt t="30237" x="5241925" y="1462088"/>
          <p14:tracePt t="30241" x="5241925" y="1427163"/>
          <p14:tracePt t="30245" x="5241925" y="1376363"/>
          <p14:tracePt t="30250" x="5241925" y="1343025"/>
          <p14:tracePt t="30253" x="5241925" y="1317625"/>
          <p14:tracePt t="30257" x="5241925" y="1282700"/>
          <p14:tracePt t="30261" x="5241925" y="1266825"/>
          <p14:tracePt t="30266" x="5241925" y="1241425"/>
          <p14:tracePt t="30269" x="5241925" y="1231900"/>
          <p14:tracePt t="30273" x="5241925" y="1206500"/>
          <p14:tracePt t="30277" x="5241925" y="1198563"/>
          <p14:tracePt t="30282" x="5241925" y="1189038"/>
          <p14:tracePt t="30286" x="5241925" y="1181100"/>
          <p14:tracePt t="30289" x="5241925" y="1173163"/>
          <p14:tracePt t="30293" x="5241925" y="1163638"/>
          <p14:tracePt t="30298" x="5241925" y="1138238"/>
          <p14:tracePt t="30301" x="5241925" y="1122363"/>
          <p14:tracePt t="30305" x="5241925" y="1096963"/>
          <p14:tracePt t="30309" x="5249863" y="1062038"/>
          <p14:tracePt t="30314" x="5249863" y="1036638"/>
          <p14:tracePt t="30317" x="5259388" y="1003300"/>
          <p14:tracePt t="30321" x="5276850" y="960438"/>
          <p14:tracePt t="30325" x="5284788" y="925513"/>
          <p14:tracePt t="30330" x="5302250" y="900113"/>
          <p14:tracePt t="30334" x="5310188" y="884238"/>
          <p14:tracePt t="30337" x="5310188" y="841375"/>
          <p14:tracePt t="30341" x="5318125" y="823913"/>
          <p14:tracePt t="30345" x="5335588" y="781050"/>
          <p14:tracePt t="30350" x="5343525" y="755650"/>
          <p14:tracePt t="30353" x="5343525" y="739775"/>
          <p14:tracePt t="30357" x="5360988" y="714375"/>
          <p14:tracePt t="30361" x="5360988" y="696913"/>
          <p14:tracePt t="30365" x="5368925" y="671513"/>
          <p14:tracePt t="30370" x="5368925" y="646113"/>
          <p14:tracePt t="30373" x="5378450" y="636588"/>
          <p14:tracePt t="30377" x="5378450" y="620713"/>
          <p14:tracePt t="30381" x="5386388" y="611188"/>
          <p14:tracePt t="30385" x="5394325" y="595313"/>
          <p14:tracePt t="30390" x="5394325" y="577850"/>
          <p14:tracePt t="30393" x="5411788" y="569913"/>
          <p14:tracePt t="30398" x="5421313" y="544513"/>
          <p14:tracePt t="30401" x="5429250" y="534988"/>
          <p14:tracePt t="30405" x="5437188" y="534988"/>
          <p14:tracePt t="30409" x="5446713" y="527050"/>
          <p14:tracePt t="30414" x="5454650" y="527050"/>
          <p14:tracePt t="30421" x="5472113" y="527050"/>
          <p14:tracePt t="30506" x="5472113" y="519113"/>
          <p14:tracePt t="30515" x="5480050" y="519113"/>
          <p14:tracePt t="30522" x="5487988" y="519113"/>
          <p14:tracePt t="30526" x="5505450" y="519113"/>
          <p14:tracePt t="30533" x="5513388" y="509588"/>
          <p14:tracePt t="30536" x="5530850" y="509588"/>
          <p14:tracePt t="30538" x="5538788" y="509588"/>
          <p14:tracePt t="30542" x="5556250" y="501650"/>
          <p14:tracePt t="30546" x="5565775" y="501650"/>
          <p14:tracePt t="30550" x="5591175" y="484188"/>
          <p14:tracePt t="30553" x="5599113" y="484188"/>
          <p14:tracePt t="30931" x="6559550" y="492125"/>
          <p14:tracePt t="30935" x="6567488" y="509588"/>
          <p14:tracePt t="30939" x="6575425" y="527050"/>
          <p14:tracePt t="30941" x="6600825" y="552450"/>
          <p14:tracePt t="30946" x="6626225" y="577850"/>
          <p14:tracePt t="30950" x="6635750" y="585788"/>
          <p14:tracePt t="30953" x="6643688" y="595313"/>
          <p14:tracePt t="30957" x="6653213" y="603250"/>
          <p14:tracePt t="30961" x="6661150" y="611188"/>
          <p14:tracePt t="30966" x="6678613" y="628650"/>
          <p14:tracePt t="30969" x="6686550" y="628650"/>
          <p14:tracePt t="30973" x="6694488" y="636588"/>
          <p14:tracePt t="30977" x="6704013" y="636588"/>
          <p14:tracePt t="30982" x="6711950" y="646113"/>
          <p14:tracePt t="30985" x="6719888" y="646113"/>
          <p14:tracePt t="30989" x="6745288" y="646113"/>
          <p14:tracePt t="30993" x="6762750" y="646113"/>
          <p14:tracePt t="30998" x="6788150" y="646113"/>
          <p14:tracePt t="31001" x="6805613" y="646113"/>
          <p14:tracePt t="31005" x="6848475" y="646113"/>
          <p14:tracePt t="31010" x="6864350" y="646113"/>
          <p14:tracePt t="31014" x="6889750" y="646113"/>
          <p14:tracePt t="31017" x="6924675" y="646113"/>
          <p14:tracePt t="31021" x="6950075" y="646113"/>
          <p14:tracePt t="31025" x="6967538" y="636588"/>
          <p14:tracePt t="31030" x="6992938" y="636588"/>
          <p14:tracePt t="31034" x="7000875" y="628650"/>
          <p14:tracePt t="31037" x="7018338" y="628650"/>
          <p14:tracePt t="31041" x="7043738" y="628650"/>
          <p14:tracePt t="31045" x="7051675" y="628650"/>
          <p14:tracePt t="31050" x="7077075" y="620713"/>
          <p14:tracePt t="31053" x="7085013" y="620713"/>
          <p14:tracePt t="31057" x="7094538" y="611188"/>
          <p14:tracePt t="31066" x="7102475" y="611188"/>
          <p14:tracePt t="31073" x="7112000" y="611188"/>
          <p14:tracePt t="31077" x="7119938" y="611188"/>
          <p14:tracePt t="31081" x="7127875" y="611188"/>
          <p14:tracePt t="31085" x="7145338" y="611188"/>
          <p14:tracePt t="31090" x="7162800" y="611188"/>
          <p14:tracePt t="31093" x="7170738" y="611188"/>
          <p14:tracePt t="31098" x="7178675" y="611188"/>
          <p14:tracePt t="31101" x="7204075" y="611188"/>
          <p14:tracePt t="31105" x="7213600" y="611188"/>
          <p14:tracePt t="31109" x="7229475" y="620713"/>
          <p14:tracePt t="31114" x="7256463" y="620713"/>
          <p14:tracePt t="31118" x="7264400" y="620713"/>
          <p14:tracePt t="31121" x="7281863" y="620713"/>
          <p14:tracePt t="31125" x="7307263" y="620713"/>
          <p14:tracePt t="31129" x="7315200" y="628650"/>
          <p14:tracePt t="31134" x="7340600" y="628650"/>
          <p14:tracePt t="31137" x="7358063" y="646113"/>
          <p14:tracePt t="31141" x="7366000" y="646113"/>
          <p14:tracePt t="31145" x="7383463" y="646113"/>
          <p14:tracePt t="31151" x="7400925" y="646113"/>
          <p14:tracePt t="31153" x="7416800" y="646113"/>
          <p14:tracePt t="31155" x="7434263" y="654050"/>
          <p14:tracePt t="31159" x="7451725" y="663575"/>
          <p14:tracePt t="31166" x="7477125" y="688975"/>
          <p14:tracePt t="31167" x="7485063" y="696913"/>
          <p14:tracePt t="31173" x="7493000" y="696913"/>
          <p14:tracePt t="31175" x="7493000" y="704850"/>
          <p14:tracePt t="31181" x="7502525" y="704850"/>
          <p14:tracePt t="31200" x="7518400" y="704850"/>
          <p14:tracePt t="31203" x="7527925" y="704850"/>
          <p14:tracePt t="31211" x="7535863" y="704850"/>
          <p14:tracePt t="31231" x="7545388" y="704850"/>
          <p14:tracePt t="31235" x="7553325" y="704850"/>
          <p14:tracePt t="31243" x="7561263" y="704850"/>
          <p14:tracePt t="31251" x="7570788" y="696913"/>
          <p14:tracePt t="31255" x="7570788" y="688975"/>
          <p14:tracePt t="31264" x="7586663" y="688975"/>
          <p14:tracePt t="31285" x="7586663" y="679450"/>
          <p14:tracePt t="31295" x="7586663" y="671513"/>
          <p14:tracePt t="31300" x="7586663" y="654050"/>
          <p14:tracePt t="31303" x="7586663" y="636588"/>
          <p14:tracePt t="31307" x="7586663" y="628650"/>
          <p14:tracePt t="31311" x="7586663" y="620713"/>
          <p14:tracePt t="31316" x="7586663" y="595313"/>
          <p14:tracePt t="31319" x="7586663" y="577850"/>
          <p14:tracePt t="31323" x="7586663" y="552450"/>
          <p14:tracePt t="31327" x="7586663" y="534988"/>
          <p14:tracePt t="31331" x="7586663" y="509588"/>
          <p14:tracePt t="31335" x="7586663" y="501650"/>
          <p14:tracePt t="31339" x="7586663" y="492125"/>
          <p14:tracePt t="31343" x="7586663" y="484188"/>
          <p14:tracePt t="32559" x="5284788" y="484188"/>
          <p14:tracePt t="32564" x="5267325" y="519113"/>
          <p14:tracePt t="32567" x="5267325" y="544513"/>
          <p14:tracePt t="32571" x="5259388" y="560388"/>
          <p14:tracePt t="32575" x="5259388" y="603250"/>
          <p14:tracePt t="32580" x="5241925" y="620713"/>
          <p14:tracePt t="32583" x="5233988" y="646113"/>
          <p14:tracePt t="32588" x="5224463" y="671513"/>
          <p14:tracePt t="32591" x="5208588" y="688975"/>
          <p14:tracePt t="32595" x="5183188" y="730250"/>
          <p14:tracePt t="32600" x="5173663" y="755650"/>
          <p14:tracePt t="32603" x="5132388" y="790575"/>
          <p14:tracePt t="32608" x="5106988" y="833438"/>
          <p14:tracePt t="32611" x="5072063" y="858838"/>
          <p14:tracePt t="32616" x="5046663" y="884238"/>
          <p14:tracePt t="32619" x="5013325" y="917575"/>
          <p14:tracePt t="32623" x="4970463" y="935038"/>
          <p14:tracePt t="32627" x="4935538" y="960438"/>
          <p14:tracePt t="32631" x="4894263" y="985838"/>
          <p14:tracePt t="32635" x="4868863" y="993775"/>
          <p14:tracePt t="32639" x="4833938" y="1019175"/>
          <p14:tracePt t="32643" x="4800600" y="1036638"/>
          <p14:tracePt t="32649" x="4775200" y="1044575"/>
          <p14:tracePt t="32651" x="4749800" y="1054100"/>
          <p14:tracePt t="32655" x="4724400" y="1069975"/>
          <p14:tracePt t="32659" x="4714875" y="1079500"/>
          <p14:tracePt t="32664" x="4706938" y="1087438"/>
          <p14:tracePt t="32667" x="4689475" y="1096963"/>
          <p14:tracePt t="32671" x="4673600" y="1096963"/>
          <p14:tracePt t="32675" x="4664075" y="1096963"/>
          <p14:tracePt t="32680" x="4664075" y="1104900"/>
          <p14:tracePt t="32684" x="4656138" y="1104900"/>
          <p14:tracePt t="32687" x="4646613" y="1104900"/>
          <p14:tracePt t="32691" x="4638675" y="1112838"/>
          <p14:tracePt t="32700" x="4630738" y="1130300"/>
          <p14:tracePt t="32703" x="4621213" y="1130300"/>
          <p14:tracePt t="32707" x="4605338" y="1130300"/>
          <p14:tracePt t="32711" x="4587875" y="1130300"/>
          <p14:tracePt t="32716" x="4579938" y="1130300"/>
          <p14:tracePt t="32719" x="4554538" y="1138238"/>
          <p14:tracePt t="32723" x="4537075" y="1138238"/>
          <p14:tracePt t="32727" x="4511675" y="1147763"/>
          <p14:tracePt t="32731" x="4494213" y="1147763"/>
          <p14:tracePt t="32735" x="4451350" y="1163638"/>
          <p14:tracePt t="32739" x="4435475" y="1163638"/>
          <p14:tracePt t="32743" x="4392613" y="1163638"/>
          <p14:tracePt t="32748" x="4359275" y="1163638"/>
          <p14:tracePt t="32751" x="4324350" y="1163638"/>
          <p14:tracePt t="32755" x="4281488" y="1173163"/>
          <p14:tracePt t="32759" x="4265613" y="1173163"/>
          <p14:tracePt t="32764" x="4222750" y="1189038"/>
          <p14:tracePt t="32767" x="4205288" y="1189038"/>
          <p14:tracePt t="32771" x="4179888" y="1198563"/>
          <p14:tracePt t="32775" x="4162425" y="1198563"/>
          <p14:tracePt t="32780" x="4137025" y="1198563"/>
          <p14:tracePt t="32784" x="4129088" y="1206500"/>
          <p14:tracePt t="32789" x="4103688" y="1206500"/>
          <p14:tracePt t="32791" x="4095750" y="1206500"/>
          <p14:tracePt t="32795" x="4078288" y="1206500"/>
          <p14:tracePt t="32800" x="4070350" y="1206500"/>
          <p14:tracePt t="32803" x="4060825" y="1206500"/>
          <p14:tracePt t="32808" x="4044950" y="1216025"/>
          <p14:tracePt t="32811" x="4035425" y="1216025"/>
          <p14:tracePt t="32816" x="4027488" y="1223963"/>
          <p14:tracePt t="32819" x="4017963" y="1223963"/>
          <p14:tracePt t="32823" x="4010025" y="1223963"/>
          <p14:tracePt t="32827" x="4002088" y="1223963"/>
          <p14:tracePt t="32831" x="3992563" y="1223963"/>
          <p14:tracePt t="32835" x="3967163" y="1241425"/>
          <p14:tracePt t="32839" x="3959225" y="1249363"/>
          <p14:tracePt t="32843" x="3951288" y="1249363"/>
          <p14:tracePt t="32848" x="3941763" y="1257300"/>
          <p14:tracePt t="32855" x="3933825" y="1257300"/>
          <p14:tracePt t="32864" x="3916363" y="1257300"/>
          <p14:tracePt t="32871" x="3908425" y="1257300"/>
          <p14:tracePt t="32875" x="3900488" y="1257300"/>
          <p14:tracePt t="32884" x="3873500" y="1257300"/>
          <p14:tracePt t="32889" x="3848100" y="1257300"/>
          <p14:tracePt t="32891" x="3814763" y="1241425"/>
          <p14:tracePt t="32895" x="3789363" y="1231900"/>
          <p14:tracePt t="32900" x="3763963" y="1206500"/>
          <p14:tracePt t="32903" x="3738563" y="1181100"/>
          <p14:tracePt t="32908" x="3721100" y="1155700"/>
          <p14:tracePt t="32911" x="3695700" y="1147763"/>
          <p14:tracePt t="32916" x="3687763" y="1138238"/>
          <p14:tracePt t="32919" x="3662363" y="1112838"/>
          <p14:tracePt t="32923" x="3636963" y="1104900"/>
          <p14:tracePt t="32927" x="3627438" y="1096963"/>
          <p14:tracePt t="32931" x="3619500" y="1087438"/>
          <p14:tracePt t="32935" x="3611563" y="1079500"/>
          <p14:tracePt t="32939" x="3602038" y="1062038"/>
          <p14:tracePt t="32943" x="3594100" y="1054100"/>
          <p14:tracePt t="32948" x="3586163" y="1044575"/>
          <p14:tracePt t="32951" x="3568700" y="1044575"/>
          <p14:tracePt t="32955" x="3559175" y="1036638"/>
          <p14:tracePt t="32959" x="3551238" y="1028700"/>
          <p14:tracePt t="32964" x="3543300" y="1019175"/>
          <p14:tracePt t="32972" x="3533775" y="1011238"/>
          <p14:tracePt t="32976" x="3525838" y="993775"/>
          <p14:tracePt t="32985" x="3517900" y="985838"/>
          <p14:tracePt t="33008" x="3500438" y="985838"/>
          <p14:tracePt t="33016" x="3492500" y="985838"/>
          <p14:tracePt t="33031" x="3482975" y="985838"/>
          <p14:tracePt t="33044" x="3475038" y="977900"/>
          <p14:tracePt t="33051" x="3467100" y="968375"/>
          <p14:tracePt t="33056" x="3457575" y="968375"/>
          <p14:tracePt t="33065" x="3449638" y="968375"/>
          <p14:tracePt t="33072" x="3432175" y="968375"/>
          <p14:tracePt t="33075" x="3424238" y="968375"/>
          <p14:tracePt t="33084" x="3414713" y="968375"/>
          <p14:tracePt t="33089" x="3406775" y="977900"/>
          <p14:tracePt t="33091" x="3406775" y="1003300"/>
          <p14:tracePt t="33095" x="3398838" y="1028700"/>
          <p14:tracePt t="33100" x="3381375" y="1062038"/>
          <p14:tracePt t="33103" x="3381375" y="1096963"/>
          <p14:tracePt t="33108" x="3381375" y="1147763"/>
          <p14:tracePt t="33111" x="3381375" y="1189038"/>
          <p14:tracePt t="33116" x="3381375" y="1241425"/>
          <p14:tracePt t="33119" x="3381375" y="1292225"/>
          <p14:tracePt t="33123" x="3381375" y="1360488"/>
          <p14:tracePt t="33127" x="3381375" y="1444625"/>
          <p14:tracePt t="33132" x="3381375" y="1538288"/>
          <p14:tracePt t="33135" x="3381375" y="1614488"/>
          <p14:tracePt t="33139" x="3381375" y="1665288"/>
          <p14:tracePt t="33143" x="3381375" y="1716088"/>
          <p14:tracePt t="33148" x="3381375" y="1751013"/>
          <p14:tracePt t="33151" x="3381375" y="1766888"/>
          <p14:tracePt t="33155" x="3381375" y="1793875"/>
          <p14:tracePt t="33159" x="3381375" y="1819275"/>
          <p14:tracePt t="33165" x="3381375" y="1827213"/>
          <p14:tracePt t="33167" x="3381375" y="1835150"/>
          <p14:tracePt t="33171" x="3381375" y="1844675"/>
          <p14:tracePt t="33175" x="3381375" y="1852613"/>
          <p14:tracePt t="33240" x="3373438" y="1852613"/>
          <p14:tracePt t="33244" x="3373438" y="1844675"/>
          <p14:tracePt t="33248" x="3363913" y="1835150"/>
          <p14:tracePt t="33252" x="3363913" y="1809750"/>
          <p14:tracePt t="33256" x="3363913" y="1793875"/>
          <p14:tracePt t="33260" x="3363913" y="1766888"/>
          <p14:tracePt t="33266" x="3363913" y="1733550"/>
          <p14:tracePt t="33269" x="3363913" y="1700213"/>
          <p14:tracePt t="33272" x="3363913" y="1657350"/>
          <p14:tracePt t="33276" x="3363913" y="1606550"/>
          <p14:tracePt t="33280" x="3363913" y="1571625"/>
          <p14:tracePt t="33284" x="3363913" y="1520825"/>
          <p14:tracePt t="33287" x="3363913" y="1470025"/>
          <p14:tracePt t="33291" x="3363913" y="1419225"/>
          <p14:tracePt t="33295" x="3363913" y="1385888"/>
          <p14:tracePt t="33300" x="3363913" y="1333500"/>
          <p14:tracePt t="33303" x="3363913" y="1282700"/>
          <p14:tracePt t="33308" x="3363913" y="1249363"/>
          <p14:tracePt t="33311" x="3363913" y="1206500"/>
          <p14:tracePt t="33316" x="3363913" y="1173163"/>
          <p14:tracePt t="33319" x="3381375" y="1147763"/>
          <p14:tracePt t="33323" x="3389313" y="1122363"/>
          <p14:tracePt t="33329" x="3414713" y="1112838"/>
          <p14:tracePt t="33331" x="3414713" y="1104900"/>
          <p14:tracePt t="33335" x="3432175" y="1096963"/>
          <p14:tracePt t="33339" x="3457575" y="1069975"/>
          <p14:tracePt t="33343" x="3482975" y="1069975"/>
          <p14:tracePt t="33348" x="3517900" y="1054100"/>
          <p14:tracePt t="33351" x="3551238" y="1054100"/>
          <p14:tracePt t="33355" x="3602038" y="1054100"/>
          <p14:tracePt t="33359" x="3644900" y="1054100"/>
          <p14:tracePt t="33364" x="3695700" y="1054100"/>
          <p14:tracePt t="33367" x="3797300" y="1054100"/>
          <p14:tracePt t="33371" x="3890963" y="1054100"/>
          <p14:tracePt t="33375" x="4002088" y="1054100"/>
          <p14:tracePt t="33380" x="4137025" y="1054100"/>
          <p14:tracePt t="33383" x="4187825" y="1054100"/>
          <p14:tracePt t="33387" x="4256088" y="1054100"/>
          <p14:tracePt t="33391" x="4306888" y="1062038"/>
          <p14:tracePt t="33395" x="4349750" y="1062038"/>
          <p14:tracePt t="33400" x="4384675" y="1069975"/>
          <p14:tracePt t="33403" x="4410075" y="1069975"/>
          <p14:tracePt t="33408" x="4425950" y="1069975"/>
          <p14:tracePt t="33411" x="4435475" y="1069975"/>
          <p14:tracePt t="33416" x="4443413" y="1087438"/>
          <p14:tracePt t="33419" x="4460875" y="1087438"/>
          <p14:tracePt t="33427" x="4460875" y="1096963"/>
          <p14:tracePt t="33435" x="4468813" y="1096963"/>
          <p14:tracePt t="33471" x="4468813" y="1079500"/>
          <p14:tracePt t="33475" x="4468813" y="1069975"/>
          <p14:tracePt t="33479" x="4468813" y="1062038"/>
          <p14:tracePt t="33484" x="4451350" y="1062038"/>
          <p14:tracePt t="33491" x="4435475" y="1054100"/>
          <p14:tracePt t="33495" x="4425950" y="1054100"/>
          <p14:tracePt t="33500" x="4418013" y="1044575"/>
          <p14:tracePt t="33503" x="4410075" y="1044575"/>
          <p14:tracePt t="33507" x="4392613" y="1044575"/>
          <p14:tracePt t="33511" x="4384675" y="1044575"/>
          <p14:tracePt t="33516" x="4375150" y="1044575"/>
          <p14:tracePt t="33523" x="4367213" y="1044575"/>
          <p14:tracePt t="33529" x="4359275" y="1044575"/>
          <p14:tracePt t="33535" x="4349750" y="1044575"/>
          <p14:tracePt t="33539" x="4341813" y="1044575"/>
          <p14:tracePt t="33571" x="4324350" y="1044575"/>
          <p14:tracePt t="33580" x="4324350" y="1054100"/>
          <p14:tracePt t="33584" x="4324350" y="1096963"/>
          <p14:tracePt t="33588" x="4324350" y="1147763"/>
          <p14:tracePt t="33591" x="4324350" y="1198563"/>
          <p14:tracePt t="33595" x="4332288" y="1266825"/>
          <p14:tracePt t="33600" x="4349750" y="1343025"/>
          <p14:tracePt t="33604" x="4367213" y="1419225"/>
          <p14:tracePt t="33608" x="4375150" y="1512888"/>
          <p14:tracePt t="33611" x="4375150" y="1606550"/>
          <p14:tracePt t="33617" x="4392613" y="1700213"/>
          <p14:tracePt t="33619" x="4392613" y="1766888"/>
          <p14:tracePt t="33623" x="4410075" y="1870075"/>
          <p14:tracePt t="33627" x="4410075" y="1938338"/>
          <p14:tracePt t="33631" x="4425950" y="2014538"/>
          <p14:tracePt t="33635" x="4425950" y="2082800"/>
          <p14:tracePt t="33639" x="4443413" y="2149475"/>
          <p14:tracePt t="33643" x="4443413" y="2200275"/>
          <p14:tracePt t="33649" x="4443413" y="2243138"/>
          <p14:tracePt t="33651" x="4443413" y="2278063"/>
          <p14:tracePt t="33655" x="4443413" y="2303463"/>
          <p14:tracePt t="33659" x="4443413" y="2319338"/>
          <p14:tracePt t="33664" x="4443413" y="2344738"/>
          <p14:tracePt t="33667" x="4443413" y="2354263"/>
          <p14:tracePt t="33675" x="4443413" y="2362200"/>
          <p14:tracePt t="33680" x="4443413" y="2371725"/>
          <p14:tracePt t="33688" x="4443413" y="2379663"/>
          <p14:tracePt t="33711" x="4435475" y="2379663"/>
          <p14:tracePt t="33719" x="4425950" y="2379663"/>
          <p14:tracePt t="33723" x="4410075" y="2387600"/>
          <p14:tracePt t="33727" x="4367213" y="2387600"/>
          <p14:tracePt t="33732" x="4332288" y="2387600"/>
          <p14:tracePt t="33735" x="4281488" y="2371725"/>
          <p14:tracePt t="33739" x="4230688" y="2362200"/>
          <p14:tracePt t="33743" x="4171950" y="2336800"/>
          <p14:tracePt t="33748" x="4121150" y="2303463"/>
          <p14:tracePt t="33751" x="4078288" y="2278063"/>
          <p14:tracePt t="33755" x="4027488" y="2268538"/>
          <p14:tracePt t="33759" x="3992563" y="2243138"/>
          <p14:tracePt t="33764" x="3951288" y="2227263"/>
          <p14:tracePt t="33768" x="3933825" y="2227263"/>
          <p14:tracePt t="33771" x="3908425" y="2200275"/>
          <p14:tracePt t="33775" x="3883025" y="2200275"/>
          <p14:tracePt t="33780" x="3857625" y="2192338"/>
          <p14:tracePt t="33784" x="3840163" y="2184400"/>
          <p14:tracePt t="33788" x="3814763" y="2184400"/>
          <p14:tracePt t="33791" x="3781425" y="2166938"/>
          <p14:tracePt t="33795" x="3771900" y="2166938"/>
          <p14:tracePt t="33800" x="3746500" y="2159000"/>
          <p14:tracePt t="33803" x="3738563" y="2149475"/>
          <p14:tracePt t="33808" x="3729038" y="2149475"/>
          <p14:tracePt t="33811" x="3721100" y="2149475"/>
          <p14:tracePt t="33823" x="3713163" y="2149475"/>
          <p14:tracePt t="33884" x="3729038" y="2149475"/>
          <p14:tracePt t="33888" x="3756025" y="2149475"/>
          <p14:tracePt t="33892" x="3789363" y="2149475"/>
          <p14:tracePt t="33896" x="3822700" y="2149475"/>
          <p14:tracePt t="33900" x="3873500" y="2149475"/>
          <p14:tracePt t="33904" x="3908425" y="2149475"/>
          <p14:tracePt t="33908" x="3959225" y="2149475"/>
          <p14:tracePt t="33912" x="4070350" y="2149475"/>
          <p14:tracePt t="33916" x="4187825" y="2159000"/>
          <p14:tracePt t="33919" x="4298950" y="2174875"/>
          <p14:tracePt t="33924" x="4443413" y="2192338"/>
          <p14:tracePt t="33928" x="4494213" y="2200275"/>
          <p14:tracePt t="33931" x="4545013" y="2200275"/>
          <p14:tracePt t="33935" x="4595813" y="2217738"/>
          <p14:tracePt t="33939" x="4673600" y="2235200"/>
          <p14:tracePt t="33943" x="4724400" y="2243138"/>
          <p14:tracePt t="33948" x="4775200" y="2243138"/>
          <p14:tracePt t="33952" x="4808538" y="2260600"/>
          <p14:tracePt t="33955" x="4843463" y="2260600"/>
          <p14:tracePt t="33959" x="4868863" y="2260600"/>
          <p14:tracePt t="33964" x="4876800" y="2260600"/>
          <p14:tracePt t="33969" x="4884738" y="2260600"/>
          <p14:tracePt t="33975" x="4894263" y="2260600"/>
          <p14:tracePt t="34016" x="4894263" y="2243138"/>
          <p14:tracePt t="34019" x="4894263" y="2235200"/>
          <p14:tracePt t="34024" x="4884738" y="2227263"/>
          <p14:tracePt t="34028" x="4876800" y="2217738"/>
          <p14:tracePt t="34031" x="4868863" y="2209800"/>
          <p14:tracePt t="34036" x="4859338" y="2200275"/>
          <p14:tracePt t="34040" x="4833938" y="2174875"/>
          <p14:tracePt t="34044" x="4826000" y="2166938"/>
          <p14:tracePt t="34048" x="4818063" y="2149475"/>
          <p14:tracePt t="34052" x="4791075" y="2124075"/>
          <p14:tracePt t="34056" x="4783138" y="2116138"/>
          <p14:tracePt t="34060" x="4757738" y="2090738"/>
          <p14:tracePt t="34065" x="4749800" y="2055813"/>
          <p14:tracePt t="34068" x="4732338" y="2030413"/>
          <p14:tracePt t="34072" x="4724400" y="1989138"/>
          <p14:tracePt t="34076" x="4724400" y="1971675"/>
          <p14:tracePt t="34080" x="4706938" y="1920875"/>
          <p14:tracePt t="34084" x="4706938" y="1878013"/>
          <p14:tracePt t="34088" x="4706938" y="1844675"/>
          <p14:tracePt t="34091" x="4706938" y="1793875"/>
          <p14:tracePt t="34095" x="4714875" y="1741488"/>
          <p14:tracePt t="34100" x="4765675" y="1665288"/>
          <p14:tracePt t="34103" x="4808538" y="1606550"/>
          <p14:tracePt t="34107" x="4868863" y="1546225"/>
          <p14:tracePt t="34111" x="4927600" y="1495425"/>
          <p14:tracePt t="34116" x="4987925" y="1436688"/>
          <p14:tracePt t="34119" x="5064125" y="1393825"/>
          <p14:tracePt t="34123" x="5148263" y="1343025"/>
          <p14:tracePt t="34128" x="5249863" y="1292225"/>
          <p14:tracePt t="34131" x="5327650" y="1241425"/>
          <p14:tracePt t="34135" x="5429250" y="1198563"/>
          <p14:tracePt t="34139" x="5530850" y="1147763"/>
          <p14:tracePt t="34143" x="5624513" y="1112838"/>
          <p14:tracePt t="34149" x="5700713" y="1079500"/>
          <p14:tracePt t="34152" x="5802313" y="1044575"/>
          <p14:tracePt t="34155" x="5862638" y="1003300"/>
          <p14:tracePt t="34159" x="5938838" y="968375"/>
          <p14:tracePt t="34164" x="5989638" y="960438"/>
          <p14:tracePt t="34167" x="6024563" y="942975"/>
          <p14:tracePt t="34171" x="6083300" y="917575"/>
          <p14:tracePt t="34175" x="6134100" y="917575"/>
          <p14:tracePt t="34179" x="6167438" y="909638"/>
          <p14:tracePt t="34185" x="6194425" y="892175"/>
          <p14:tracePt t="34188" x="6210300" y="892175"/>
          <p14:tracePt t="34191" x="6235700" y="884238"/>
          <p14:tracePt t="34195" x="6245225" y="884238"/>
          <p14:tracePt t="34201" x="6253163" y="884238"/>
          <p14:tracePt t="34203" x="6253163" y="874713"/>
          <p14:tracePt t="34207" x="6261100" y="866775"/>
          <p14:tracePt t="34211" x="6278563" y="858838"/>
          <p14:tracePt t="34216" x="6286500" y="849313"/>
          <p14:tracePt t="34219" x="6296025" y="833438"/>
          <p14:tracePt t="34223" x="6303963" y="823913"/>
          <p14:tracePt t="34228" x="6303963" y="815975"/>
          <p14:tracePt t="34231" x="6303963" y="808038"/>
          <p14:tracePt t="34235" x="6311900" y="781050"/>
          <p14:tracePt t="34239" x="6311900" y="765175"/>
          <p14:tracePt t="34243" x="6311900" y="739775"/>
          <p14:tracePt t="34248" x="6311900" y="722313"/>
          <p14:tracePt t="34251" x="6311900" y="696913"/>
          <p14:tracePt t="34255" x="6311900" y="679450"/>
          <p14:tracePt t="34259" x="6311900" y="654050"/>
          <p14:tracePt t="34264" x="6311900" y="636588"/>
          <p14:tracePt t="34267" x="6311900" y="611188"/>
          <p14:tracePt t="34271" x="6311900" y="585788"/>
          <p14:tracePt t="34275" x="6311900" y="569913"/>
          <p14:tracePt t="34280" x="6311900" y="560388"/>
          <p14:tracePt t="34283" x="6311900" y="534988"/>
          <p14:tracePt t="34287" x="6311900" y="519113"/>
          <p14:tracePt t="34291" x="6311900" y="492125"/>
          <p14:tracePt t="34295" x="6321425" y="484188"/>
          <p14:tracePt t="36723" x="6065838" y="484188"/>
          <p14:tracePt t="36727" x="6049963" y="519113"/>
          <p14:tracePt t="36732" x="6024563" y="577850"/>
          <p14:tracePt t="36736" x="6015038" y="611188"/>
          <p14:tracePt t="36739" x="5997575" y="663575"/>
          <p14:tracePt t="36743" x="5981700" y="714375"/>
          <p14:tracePt t="36747" x="5972175" y="755650"/>
          <p14:tracePt t="36751" x="5946775" y="808038"/>
          <p14:tracePt t="36755" x="5930900" y="841375"/>
          <p14:tracePt t="36759" x="5905500" y="884238"/>
          <p14:tracePt t="36764" x="5880100" y="935038"/>
          <p14:tracePt t="36767" x="5870575" y="985838"/>
          <p14:tracePt t="36771" x="5837238" y="1062038"/>
          <p14:tracePt t="36777" x="5802313" y="1147763"/>
          <p14:tracePt t="36781" x="5776913" y="1241425"/>
          <p14:tracePt t="36785" x="5743575" y="1317625"/>
          <p14:tracePt t="36787" x="5718175" y="1376363"/>
          <p14:tracePt t="36791" x="5683250" y="1427163"/>
          <p14:tracePt t="36796" x="5641975" y="1487488"/>
          <p14:tracePt t="36800" x="5599113" y="1546225"/>
          <p14:tracePt t="36803" x="5573713" y="1606550"/>
          <p14:tracePt t="36807" x="5530850" y="1639888"/>
          <p14:tracePt t="36811" x="5505450" y="1682750"/>
          <p14:tracePt t="36817" x="5462588" y="1708150"/>
          <p14:tracePt t="36819" x="5446713" y="1733550"/>
          <p14:tracePt t="36823" x="5403850" y="1758950"/>
          <p14:tracePt t="36827" x="5378450" y="1766888"/>
          <p14:tracePt t="36831" x="5343525" y="1784350"/>
          <p14:tracePt t="36837" x="5310188" y="1793875"/>
          <p14:tracePt t="36839" x="5267325" y="1801813"/>
          <p14:tracePt t="36843" x="5233988" y="1801813"/>
          <p14:tracePt t="36847" x="5183188" y="1819275"/>
          <p14:tracePt t="36851" x="5148263" y="1819275"/>
          <p14:tracePt t="36855" x="5097463" y="1819275"/>
          <p14:tracePt t="36859" x="5021263" y="1809750"/>
          <p14:tracePt t="36864" x="4953000" y="1801813"/>
          <p14:tracePt t="36868" x="4876800" y="1784350"/>
          <p14:tracePt t="36871" x="4826000" y="1766888"/>
          <p14:tracePt t="36875" x="4765675" y="1741488"/>
          <p14:tracePt t="36884" x="4638675" y="1682750"/>
          <p14:tracePt t="36887" x="4579938" y="1639888"/>
          <p14:tracePt t="36891" x="4494213" y="1589088"/>
          <p14:tracePt t="36896" x="4418013" y="1546225"/>
          <p14:tracePt t="36900" x="4359275" y="1477963"/>
          <p14:tracePt t="36903" x="4298950" y="1436688"/>
          <p14:tracePt t="36907" x="4240213" y="1393825"/>
          <p14:tracePt t="36911" x="4179888" y="1350963"/>
          <p14:tracePt t="36918" x="4121150" y="1308100"/>
          <p14:tracePt t="36919" x="4060825" y="1241425"/>
          <p14:tracePt t="36923" x="4017963" y="1206500"/>
          <p14:tracePt t="36927" x="3976688" y="1163638"/>
          <p14:tracePt t="36931" x="3941763" y="1130300"/>
          <p14:tracePt t="36935" x="3900488" y="1069975"/>
          <p14:tracePt t="36939" x="3848100" y="1011238"/>
          <p14:tracePt t="36943" x="3806825" y="952500"/>
          <p14:tracePt t="36948" x="3781425" y="909638"/>
          <p14:tracePt t="36951" x="3771900" y="884238"/>
          <p14:tracePt t="36955" x="3746500" y="866775"/>
          <p14:tracePt t="36959" x="3738563" y="841375"/>
          <p14:tracePt t="36964" x="3721100" y="815975"/>
          <p14:tracePt t="36968" x="3713163" y="808038"/>
          <p14:tracePt t="36971" x="3713163" y="798513"/>
          <p14:tracePt t="36975" x="3703638" y="790575"/>
          <p14:tracePt t="36981" x="3695700" y="765175"/>
          <p14:tracePt t="36984" x="3687763" y="755650"/>
          <p14:tracePt t="36987" x="3670300" y="747713"/>
          <p14:tracePt t="36996" x="3662363" y="739775"/>
          <p14:tracePt t="37003" x="3652838" y="730250"/>
          <p14:tracePt t="37027" x="3644900" y="722313"/>
          <p14:tracePt t="37035" x="3636963" y="704850"/>
          <p14:tracePt t="37039" x="3627438" y="696913"/>
          <p14:tracePt t="37051" x="3619500" y="688975"/>
          <p14:tracePt t="37055" x="3602038" y="679450"/>
          <p14:tracePt t="37059" x="3594100" y="671513"/>
          <p14:tracePt t="37067" x="3586163" y="663575"/>
          <p14:tracePt t="37071" x="3576638" y="654050"/>
          <p14:tracePt t="37075" x="3568700" y="654050"/>
          <p14:tracePt t="37080" x="3543300" y="636588"/>
          <p14:tracePt t="37084" x="3533775" y="628650"/>
          <p14:tracePt t="37087" x="3517900" y="620713"/>
          <p14:tracePt t="37091" x="3492500" y="611188"/>
          <p14:tracePt t="37096" x="3467100" y="595313"/>
          <p14:tracePt t="37101" x="3449638" y="585788"/>
          <p14:tracePt t="37103" x="3432175" y="585788"/>
          <p14:tracePt t="37107" x="3414713" y="577850"/>
          <p14:tracePt t="37111" x="3406775" y="560388"/>
          <p14:tracePt t="37117" x="3381375" y="560388"/>
          <p14:tracePt t="37119" x="3373438" y="552450"/>
          <p14:tracePt t="37124" x="3363913" y="544513"/>
          <p14:tracePt t="37128" x="3355975" y="544513"/>
          <p14:tracePt t="37132" x="3348038" y="544513"/>
          <p14:tracePt t="37140" x="3338513" y="544513"/>
          <p14:tracePt t="37148" x="3330575" y="534988"/>
          <p14:tracePt t="37200" x="3313113" y="534988"/>
          <p14:tracePt t="37203" x="3313113" y="544513"/>
          <p14:tracePt t="37208" x="3313113" y="569913"/>
          <p14:tracePt t="37212" x="3313113" y="603250"/>
          <p14:tracePt t="37217" x="3313113" y="654050"/>
          <p14:tracePt t="37220" x="3313113" y="696913"/>
          <p14:tracePt t="37224" x="3313113" y="765175"/>
          <p14:tracePt t="37228" x="3322638" y="858838"/>
          <p14:tracePt t="37231" x="3338513" y="925513"/>
          <p14:tracePt t="37236" x="3355975" y="1028700"/>
          <p14:tracePt t="37240" x="3363913" y="1079500"/>
          <p14:tracePt t="37244" x="3363913" y="1130300"/>
          <p14:tracePt t="37248" x="3363913" y="1181100"/>
          <p14:tracePt t="37251" x="3363913" y="1216025"/>
          <p14:tracePt t="37256" x="3363913" y="1249363"/>
          <p14:tracePt t="37260" x="3363913" y="1292225"/>
          <p14:tracePt t="37264" x="3363913" y="1325563"/>
          <p14:tracePt t="37268" x="3363913" y="1360488"/>
          <p14:tracePt t="37272" x="3363913" y="1385888"/>
          <p14:tracePt t="37276" x="3363913" y="1401763"/>
          <p14:tracePt t="37281" x="3363913" y="1411288"/>
          <p14:tracePt t="37284" x="3363913" y="1427163"/>
          <p14:tracePt t="37287" x="3363913" y="1444625"/>
          <p14:tracePt t="37291" x="3363913" y="1452563"/>
          <p14:tracePt t="37295" x="3363913" y="1462088"/>
          <p14:tracePt t="37300" x="3363913" y="1470025"/>
          <p14:tracePt t="37311" x="3363913" y="1477963"/>
          <p14:tracePt t="37327" x="3355975" y="1495425"/>
          <p14:tracePt t="37339" x="3348038" y="1504950"/>
          <p14:tracePt t="37351" x="3338513" y="1504950"/>
          <p14:tracePt t="37356" x="3330575" y="1504950"/>
          <p14:tracePt t="37359" x="3305175" y="1504950"/>
          <p14:tracePt t="37364" x="3287713" y="1504950"/>
          <p14:tracePt t="37367" x="3279775" y="1487488"/>
          <p14:tracePt t="37371" x="3254375" y="1470025"/>
          <p14:tracePt t="37375" x="3244850" y="1444625"/>
          <p14:tracePt t="37380" x="3228975" y="1419225"/>
          <p14:tracePt t="37383" x="3203575" y="1393825"/>
          <p14:tracePt t="37387" x="3203575" y="1385888"/>
          <p14:tracePt t="37391" x="3194050" y="1368425"/>
          <p14:tracePt t="37396" x="3194050" y="1333500"/>
          <p14:tracePt t="37400" x="3194050" y="1308100"/>
          <p14:tracePt t="37403" x="3194050" y="1274763"/>
          <p14:tracePt t="37407" x="3194050" y="1231900"/>
          <p14:tracePt t="37411" x="3194050" y="1198563"/>
          <p14:tracePt t="37416" x="3194050" y="1163638"/>
          <p14:tracePt t="37419" x="3194050" y="1130300"/>
          <p14:tracePt t="37423" x="3194050" y="1087438"/>
          <p14:tracePt t="37427" x="3203575" y="1054100"/>
          <p14:tracePt t="37431" x="3211513" y="1019175"/>
          <p14:tracePt t="37436" x="3219450" y="993775"/>
          <p14:tracePt t="37439" x="3236913" y="952500"/>
          <p14:tracePt t="37443" x="3244850" y="935038"/>
          <p14:tracePt t="37447" x="3270250" y="909638"/>
          <p14:tracePt t="37451" x="3279775" y="884238"/>
          <p14:tracePt t="37455" x="3297238" y="858838"/>
          <p14:tracePt t="37459" x="3322638" y="849313"/>
          <p14:tracePt t="37464" x="3330575" y="823913"/>
          <p14:tracePt t="37468" x="3355975" y="815975"/>
          <p14:tracePt t="37471" x="3381375" y="790575"/>
          <p14:tracePt t="37475" x="3414713" y="781050"/>
          <p14:tracePt t="37480" x="3441700" y="765175"/>
          <p14:tracePt t="37483" x="3457575" y="765175"/>
          <p14:tracePt t="37487" x="3482975" y="755650"/>
          <p14:tracePt t="37491" x="3517900" y="755650"/>
          <p14:tracePt t="37496" x="3551238" y="755650"/>
          <p14:tracePt t="37500" x="3594100" y="755650"/>
          <p14:tracePt t="37503" x="3627438" y="755650"/>
          <p14:tracePt t="37507" x="3662363" y="755650"/>
          <p14:tracePt t="37511" x="3703638" y="755650"/>
          <p14:tracePt t="37516" x="3721100" y="755650"/>
          <p14:tracePt t="37519" x="3756025" y="755650"/>
          <p14:tracePt t="37523" x="3781425" y="755650"/>
          <p14:tracePt t="37527" x="3806825" y="755650"/>
          <p14:tracePt t="37531" x="3814763" y="755650"/>
          <p14:tracePt t="37536" x="3832225" y="755650"/>
          <p14:tracePt t="37539" x="3857625" y="755650"/>
          <p14:tracePt t="37543" x="3865563" y="765175"/>
          <p14:tracePt t="37548" x="3883025" y="781050"/>
          <p14:tracePt t="37551" x="3890963" y="790575"/>
          <p14:tracePt t="37555" x="3908425" y="790575"/>
          <p14:tracePt t="37559" x="3916363" y="798513"/>
          <p14:tracePt t="37567" x="3925888" y="808038"/>
          <p14:tracePt t="37668" x="3925888" y="815975"/>
          <p14:tracePt t="37672" x="3925888" y="823913"/>
          <p14:tracePt t="37678" x="3925888" y="849313"/>
          <p14:tracePt t="37684" x="3925888" y="866775"/>
          <p14:tracePt t="37687" x="3925888" y="900113"/>
          <p14:tracePt t="37689" x="3925888" y="952500"/>
          <p14:tracePt t="37692" x="3925888" y="1003300"/>
          <p14:tracePt t="37699" x="3925888" y="1069975"/>
          <p14:tracePt t="37700" x="3925888" y="1147763"/>
          <p14:tracePt t="37703" x="3925888" y="1216025"/>
          <p14:tracePt t="37707" x="3933825" y="1308100"/>
          <p14:tracePt t="37711" x="3933825" y="1376363"/>
          <p14:tracePt t="37716" x="3933825" y="1452563"/>
          <p14:tracePt t="37719" x="3941763" y="1546225"/>
          <p14:tracePt t="37723" x="3941763" y="1614488"/>
          <p14:tracePt t="37727" x="3959225" y="1665288"/>
          <p14:tracePt t="37732" x="3976688" y="1716088"/>
          <p14:tracePt t="37736" x="3976688" y="1766888"/>
          <p14:tracePt t="37739" x="3984625" y="1809750"/>
          <p14:tracePt t="37743" x="3984625" y="1844675"/>
          <p14:tracePt t="37747" x="3984625" y="1878013"/>
          <p14:tracePt t="37751" x="3984625" y="1903413"/>
          <p14:tracePt t="37755" x="3984625" y="1928813"/>
          <p14:tracePt t="37759" x="3984625" y="1946275"/>
          <p14:tracePt t="37763" x="3984625" y="1954213"/>
          <p14:tracePt t="37767" x="3984625" y="1979613"/>
          <p14:tracePt t="37771" x="3984625" y="1989138"/>
          <p14:tracePt t="37776" x="3984625" y="1997075"/>
          <p14:tracePt t="37780" x="3984625" y="2005013"/>
          <p14:tracePt t="37783" x="3984625" y="2014538"/>
          <p14:tracePt t="37791" x="3984625" y="2022475"/>
          <p14:tracePt t="37796" x="3984625" y="2030413"/>
          <p14:tracePt t="37800" x="3976688" y="2030413"/>
          <p14:tracePt t="37803" x="3967163" y="2047875"/>
          <p14:tracePt t="37807" x="3959225" y="2047875"/>
          <p14:tracePt t="37811" x="3941763" y="2055813"/>
          <p14:tracePt t="37816" x="3933825" y="2055813"/>
          <p14:tracePt t="37819" x="3916363" y="2055813"/>
          <p14:tracePt t="37823" x="3883025" y="2055813"/>
          <p14:tracePt t="37827" x="3857625" y="2055813"/>
          <p14:tracePt t="37831" x="3822700" y="2055813"/>
          <p14:tracePt t="37837" x="3771900" y="2047875"/>
          <p14:tracePt t="37839" x="3729038" y="2047875"/>
          <p14:tracePt t="37843" x="3678238" y="2039938"/>
          <p14:tracePt t="37847" x="3627438" y="2022475"/>
          <p14:tracePt t="37851" x="3594100" y="1997075"/>
          <p14:tracePt t="37856" x="3533775" y="1989138"/>
          <p14:tracePt t="37859" x="3441700" y="1938338"/>
          <p14:tracePt t="37864" x="3322638" y="1903413"/>
          <p14:tracePt t="37867" x="3219450" y="1870075"/>
          <p14:tracePt t="37871" x="3117850" y="1835150"/>
          <p14:tracePt t="37876" x="3084513" y="1827213"/>
          <p14:tracePt t="37880" x="3059113" y="1809750"/>
          <p14:tracePt t="37884" x="3024188" y="1801813"/>
          <p14:tracePt t="37901" x="2990850" y="1784350"/>
          <p14:tracePt t="37903" x="2982913" y="1784350"/>
          <p14:tracePt t="37952" x="2998788" y="1793875"/>
          <p14:tracePt t="37956" x="3024188" y="1819275"/>
          <p14:tracePt t="37960" x="3074988" y="1827213"/>
          <p14:tracePt t="37966" x="3109913" y="1852613"/>
          <p14:tracePt t="37969" x="3152775" y="1870075"/>
          <p14:tracePt t="37972" x="3203575" y="1895475"/>
          <p14:tracePt t="37977" x="3254375" y="1903413"/>
          <p14:tracePt t="37981" x="3313113" y="1938338"/>
          <p14:tracePt t="37985" x="3363913" y="1946275"/>
          <p14:tracePt t="37988" x="3414713" y="1963738"/>
          <p14:tracePt t="37992" x="3467100" y="1971675"/>
          <p14:tracePt t="37997" x="3517900" y="1989138"/>
          <p14:tracePt t="38001" x="3576638" y="1997075"/>
          <p14:tracePt t="38005" x="3627438" y="2014538"/>
          <p14:tracePt t="38007" x="3678238" y="2022475"/>
          <p14:tracePt t="38011" x="3713163" y="2022475"/>
          <p14:tracePt t="38017" x="3738563" y="2039938"/>
          <p14:tracePt t="38019" x="3771900" y="2039938"/>
          <p14:tracePt t="38023" x="3797300" y="2039938"/>
          <p14:tracePt t="38027" x="3806825" y="2047875"/>
          <p14:tracePt t="38032" x="3814763" y="2047875"/>
          <p14:tracePt t="38039" x="3822700" y="2055813"/>
          <p14:tracePt t="38096" x="3822700" y="2047875"/>
          <p14:tracePt t="38104" x="3822700" y="2039938"/>
          <p14:tracePt t="38108" x="3814763" y="2022475"/>
          <p14:tracePt t="38112" x="3806825" y="2014538"/>
          <p14:tracePt t="38117" x="3797300" y="2005013"/>
          <p14:tracePt t="38120" x="3789363" y="1997075"/>
          <p14:tracePt t="38128" x="3771900" y="1989138"/>
          <p14:tracePt t="38136" x="3763963" y="1979613"/>
          <p14:tracePt t="38147" x="3763963" y="1971675"/>
          <p14:tracePt t="38151" x="3756025" y="1971675"/>
          <p14:tracePt t="38155" x="3756025" y="1963738"/>
          <p14:tracePt t="38159" x="3746500" y="1946275"/>
          <p14:tracePt t="38173" x="3746500" y="1938338"/>
          <p14:tracePt t="38183" x="3746500" y="1928813"/>
          <p14:tracePt t="38187" x="3746500" y="1920875"/>
          <p14:tracePt t="38191" x="3746500" y="1911350"/>
          <p14:tracePt t="38195" x="3746500" y="1885950"/>
          <p14:tracePt t="38200" x="3746500" y="1870075"/>
          <p14:tracePt t="38203" x="3763963" y="1844675"/>
          <p14:tracePt t="38207" x="3789363" y="1819275"/>
          <p14:tracePt t="38211" x="3822700" y="1793875"/>
          <p14:tracePt t="38216" x="3883025" y="1766888"/>
          <p14:tracePt t="38219" x="3933825" y="1725613"/>
          <p14:tracePt t="38223" x="3992563" y="1690688"/>
          <p14:tracePt t="38227" x="4052888" y="1649413"/>
          <p14:tracePt t="38232" x="4111625" y="1606550"/>
          <p14:tracePt t="38235" x="4154488" y="1563688"/>
          <p14:tracePt t="38239" x="4214813" y="1520825"/>
          <p14:tracePt t="38243" x="4265613" y="1477963"/>
          <p14:tracePt t="38247" x="4324350" y="1452563"/>
          <p14:tracePt t="38251" x="4367213" y="1411288"/>
          <p14:tracePt t="38255" x="4400550" y="1385888"/>
          <p14:tracePt t="38259" x="4443413" y="1360488"/>
          <p14:tracePt t="38263" x="4476750" y="1333500"/>
          <p14:tracePt t="38267" x="4519613" y="1308100"/>
          <p14:tracePt t="38271" x="4545013" y="1282700"/>
          <p14:tracePt t="38276" x="4562475" y="1257300"/>
          <p14:tracePt t="38280" x="4605338" y="1231900"/>
          <p14:tracePt t="38283" x="4630738" y="1216025"/>
          <p14:tracePt t="38287" x="4664075" y="1189038"/>
          <p14:tracePt t="38291" x="4673600" y="1173163"/>
          <p14:tracePt t="38296" x="4699000" y="1155700"/>
          <p14:tracePt t="38300" x="4724400" y="1138238"/>
          <p14:tracePt t="38303" x="4740275" y="1130300"/>
          <p14:tracePt t="38307" x="4749800" y="1122363"/>
          <p14:tracePt t="38311" x="4775200" y="1112838"/>
          <p14:tracePt t="38316" x="4783138" y="1087438"/>
          <p14:tracePt t="38319" x="4791075" y="1079500"/>
          <p14:tracePt t="38323" x="4808538" y="1054100"/>
          <p14:tracePt t="38327" x="4818063" y="1036638"/>
          <p14:tracePt t="38332" x="4843463" y="1019175"/>
          <p14:tracePt t="38336" x="4851400" y="1003300"/>
          <p14:tracePt t="38339" x="4876800" y="977900"/>
          <p14:tracePt t="38343" x="4902200" y="960438"/>
          <p14:tracePt t="38347" x="4927600" y="935038"/>
          <p14:tracePt t="38351" x="4945063" y="925513"/>
          <p14:tracePt t="38355" x="4970463" y="900113"/>
          <p14:tracePt t="38359" x="4995863" y="874713"/>
          <p14:tracePt t="38364" x="5003800" y="858838"/>
          <p14:tracePt t="38367" x="5029200" y="815975"/>
          <p14:tracePt t="38371" x="5046663" y="790575"/>
          <p14:tracePt t="38376" x="5054600" y="773113"/>
          <p14:tracePt t="38380" x="5080000" y="730250"/>
          <p14:tracePt t="38382" x="5097463" y="714375"/>
          <p14:tracePt t="38387" x="5114925" y="671513"/>
          <p14:tracePt t="38391" x="5140325" y="646113"/>
          <p14:tracePt t="38393" x="5165725" y="611188"/>
          <p14:tracePt t="38397" x="5191125" y="585788"/>
          <p14:tracePt t="38401" x="5216525" y="544513"/>
          <p14:tracePt t="38406" x="5241925" y="509588"/>
          <p14:tracePt t="42446" x="4384675" y="220663"/>
          <p14:tracePt t="42449" x="4332288" y="238125"/>
          <p14:tracePt t="42453" x="4298950" y="246063"/>
          <p14:tracePt t="42457" x="4248150" y="263525"/>
          <p14:tracePt t="42461" x="4197350" y="271463"/>
          <p14:tracePt t="42467" x="4121150" y="288925"/>
          <p14:tracePt t="42469" x="4044950" y="322263"/>
          <p14:tracePt t="42473" x="3967163" y="365125"/>
          <p14:tracePt t="42477" x="3865563" y="400050"/>
          <p14:tracePt t="42483" x="3806825" y="425450"/>
          <p14:tracePt t="42485" x="3729038" y="476250"/>
          <p14:tracePt t="42490" x="3670300" y="501650"/>
          <p14:tracePt t="42493" x="3602038" y="519113"/>
          <p14:tracePt t="42498" x="3543300" y="560388"/>
          <p14:tracePt t="42501" x="3492500" y="577850"/>
          <p14:tracePt t="42505" x="3449638" y="611188"/>
          <p14:tracePt t="42509" x="3414713" y="636588"/>
          <p14:tracePt t="42513" x="3373438" y="663575"/>
          <p14:tracePt t="42517" x="3348038" y="704850"/>
          <p14:tracePt t="42521" x="3322638" y="730250"/>
          <p14:tracePt t="42525" x="3313113" y="747713"/>
          <p14:tracePt t="42530" x="3297238" y="773113"/>
          <p14:tracePt t="42533" x="3287713" y="798513"/>
          <p14:tracePt t="42537" x="3279775" y="823913"/>
          <p14:tracePt t="42541" x="3279775" y="841375"/>
          <p14:tracePt t="42546" x="3262313" y="866775"/>
          <p14:tracePt t="42549" x="3262313" y="874713"/>
          <p14:tracePt t="42553" x="3262313" y="892175"/>
          <p14:tracePt t="42557" x="3262313" y="909638"/>
          <p14:tracePt t="42561" x="3262313" y="917575"/>
          <p14:tracePt t="42566" x="3262313" y="925513"/>
          <p14:tracePt t="42569" x="3262313" y="935038"/>
          <p14:tracePt t="42573" x="3262313" y="942975"/>
          <p14:tracePt t="42577" x="3262313" y="952500"/>
          <p14:tracePt t="42585" x="3262313" y="960438"/>
          <p14:tracePt t="42594" x="3262313" y="977900"/>
          <p14:tracePt t="42597" x="3262313" y="985838"/>
          <p14:tracePt t="42605" x="3262313" y="993775"/>
          <p14:tracePt t="42617" x="3262313" y="1003300"/>
          <p14:tracePt t="42621" x="3262313" y="1011238"/>
          <p14:tracePt t="42630" x="3262313" y="1019175"/>
          <p14:tracePt t="42649" x="3262313" y="1028700"/>
          <p14:tracePt t="42698" x="3262313" y="1044575"/>
          <p14:tracePt t="42706" x="3262313" y="1054100"/>
          <p14:tracePt t="42722" x="3262313" y="1062038"/>
          <p14:tracePt t="43050" x="3279775" y="1069975"/>
          <p14:tracePt t="43058" x="3279775" y="1079500"/>
          <p14:tracePt t="43063" x="3287713" y="1087438"/>
          <p14:tracePt t="43066" x="3287713" y="1096963"/>
          <p14:tracePt t="43070" x="3297238" y="1104900"/>
          <p14:tracePt t="43078" x="3297238" y="1122363"/>
          <p14:tracePt t="43082" x="3297238" y="1130300"/>
          <p14:tracePt t="43090" x="3297238" y="1147763"/>
          <p14:tracePt t="43094" x="3297238" y="1155700"/>
          <p14:tracePt t="43097" x="3297238" y="1163638"/>
          <p14:tracePt t="43101" x="3297238" y="1181100"/>
          <p14:tracePt t="43105" x="3297238" y="1189038"/>
          <p14:tracePt t="43110" x="3297238" y="1198563"/>
          <p14:tracePt t="43113" x="3297238" y="1206500"/>
          <p14:tracePt t="43121" x="3297238" y="1216025"/>
          <p14:tracePt t="43125" x="3287713" y="1223963"/>
          <p14:tracePt t="43130" x="3287713" y="1231900"/>
          <p14:tracePt t="43133" x="3270250" y="1249363"/>
          <p14:tracePt t="43137" x="3270250" y="1257300"/>
          <p14:tracePt t="43141" x="3262313" y="1257300"/>
          <p14:tracePt t="43146" x="3254375" y="1266825"/>
          <p14:tracePt t="43149" x="3244850" y="1266825"/>
          <p14:tracePt t="43153" x="3228975" y="1274763"/>
          <p14:tracePt t="43157" x="3211513" y="1274763"/>
          <p14:tracePt t="43161" x="3203575" y="1282700"/>
          <p14:tracePt t="43166" x="3194050" y="1282700"/>
          <p14:tracePt t="43169" x="3186113" y="1282700"/>
          <p14:tracePt t="43173" x="3178175" y="1282700"/>
          <p14:tracePt t="43177" x="3168650" y="1292225"/>
          <p14:tracePt t="43185" x="3160713" y="1292225"/>
          <p14:tracePt t="43189" x="3143250" y="1292225"/>
          <p14:tracePt t="43193" x="3135313" y="1292225"/>
          <p14:tracePt t="43198" x="3135313" y="1300163"/>
          <p14:tracePt t="43201" x="3127375" y="1300163"/>
          <p14:tracePt t="43209" x="3127375" y="1317625"/>
          <p14:tracePt t="43233" x="3117850" y="1317625"/>
          <p14:tracePt t="43249" x="3109913" y="1317625"/>
          <p14:tracePt t="43257" x="3100388" y="1317625"/>
          <p14:tracePt t="43262" x="3092450" y="1317625"/>
          <p14:tracePt t="43274" x="3084513" y="1317625"/>
          <p14:tracePt t="43277" x="3067050" y="1317625"/>
          <p14:tracePt t="43282" x="3059113" y="1317625"/>
          <p14:tracePt t="43285" x="3049588" y="1317625"/>
          <p14:tracePt t="43293" x="3041650" y="1317625"/>
          <p14:tracePt t="43297" x="3033713" y="1317625"/>
          <p14:tracePt t="43305" x="3024188" y="1317625"/>
          <p14:tracePt t="43313" x="3016250" y="1317625"/>
          <p14:tracePt t="43317" x="2998788" y="1308100"/>
          <p14:tracePt t="43330" x="2990850" y="1308100"/>
          <p14:tracePt t="43333" x="2982913" y="1308100"/>
          <p14:tracePt t="43341" x="2973388" y="1308100"/>
          <p14:tracePt t="43346" x="2965450" y="1308100"/>
          <p14:tracePt t="43349" x="2955925" y="1308100"/>
          <p14:tracePt t="43353" x="2947988" y="1308100"/>
          <p14:tracePt t="43357" x="2930525" y="1308100"/>
          <p14:tracePt t="43362" x="2914650" y="1308100"/>
          <p14:tracePt t="43366" x="2905125" y="1308100"/>
          <p14:tracePt t="43369" x="2897188" y="1308100"/>
          <p14:tracePt t="43373" x="2889250" y="1308100"/>
          <p14:tracePt t="43377" x="2863850" y="1317625"/>
          <p14:tracePt t="43382" x="2854325" y="1317625"/>
          <p14:tracePt t="43385" x="2846388" y="1317625"/>
          <p14:tracePt t="43389" x="2838450" y="1325563"/>
          <p14:tracePt t="43393" x="2828925" y="1333500"/>
          <p14:tracePt t="43398" x="2811463" y="1333500"/>
          <p14:tracePt t="43401" x="2795588" y="1343025"/>
          <p14:tracePt t="43405" x="2786063" y="1350963"/>
          <p14:tracePt t="43409" x="2778125" y="1350963"/>
          <p14:tracePt t="43413" x="2760663" y="1368425"/>
          <p14:tracePt t="43417" x="2752725" y="1376363"/>
          <p14:tracePt t="43421" x="2744788" y="1376363"/>
          <p14:tracePt t="43425" x="2735263" y="1385888"/>
          <p14:tracePt t="43430" x="2727325" y="1393825"/>
          <p14:tracePt t="43433" x="2719388" y="1401763"/>
          <p14:tracePt t="43437" x="2709863" y="1401763"/>
          <p14:tracePt t="43446" x="2701925" y="1411288"/>
          <p14:tracePt t="43449" x="2684463" y="1411288"/>
          <p14:tracePt t="43453" x="2676525" y="1411288"/>
          <p14:tracePt t="43457" x="2668588" y="1411288"/>
          <p14:tracePt t="43462" x="2651125" y="1411288"/>
          <p14:tracePt t="43466" x="2641600" y="1419225"/>
          <p14:tracePt t="43469" x="2616200" y="1419225"/>
          <p14:tracePt t="43473" x="2590800" y="1436688"/>
          <p14:tracePt t="43477" x="2557463" y="1436688"/>
          <p14:tracePt t="43483" x="2524125" y="1436688"/>
          <p14:tracePt t="43485" x="2489200" y="1436688"/>
          <p14:tracePt t="43489" x="2438400" y="1436688"/>
          <p14:tracePt t="43493" x="2387600" y="1436688"/>
          <p14:tracePt t="43497" x="2336800" y="1436688"/>
          <p14:tracePt t="43501" x="2293938" y="1436688"/>
          <p14:tracePt t="43505" x="2243138" y="1436688"/>
          <p14:tracePt t="43509" x="2192338" y="1436688"/>
          <p14:tracePt t="43513" x="2124075" y="1436688"/>
          <p14:tracePt t="43517" x="2038350" y="1436688"/>
          <p14:tracePt t="43521" x="1962150" y="1436688"/>
          <p14:tracePt t="43525" x="1893888" y="1436688"/>
          <p14:tracePt t="43530" x="1860550" y="1436688"/>
          <p14:tracePt t="43533" x="1835150" y="1427163"/>
          <p14:tracePt t="43537" x="1817688" y="1427163"/>
          <p14:tracePt t="43541" x="1792288" y="1419225"/>
          <p14:tracePt t="43546" x="1766888" y="1419225"/>
          <p14:tracePt t="43549" x="1758950" y="1419225"/>
          <p14:tracePt t="43553" x="1758950" y="1411288"/>
          <p14:tracePt t="43562" x="1758950" y="1401763"/>
          <p14:tracePt t="43569" x="1758950" y="1393825"/>
          <p14:tracePt t="43582" x="1758950" y="1376363"/>
          <p14:tracePt t="43589" x="1758950" y="1368425"/>
          <p14:tracePt t="43593" x="1766888" y="1360488"/>
          <p14:tracePt t="43597" x="1784350" y="1343025"/>
          <p14:tracePt t="43601" x="1792288" y="1343025"/>
          <p14:tracePt t="43605" x="1809750" y="1317625"/>
          <p14:tracePt t="43609" x="1835150" y="1317625"/>
          <p14:tracePt t="43614" x="1860550" y="1308100"/>
          <p14:tracePt t="43617" x="1878013" y="1292225"/>
          <p14:tracePt t="43621" x="1903413" y="1292225"/>
          <p14:tracePt t="43625" x="1920875" y="1292225"/>
          <p14:tracePt t="43629" x="1962150" y="1292225"/>
          <p14:tracePt t="43633" x="1979613" y="1292225"/>
          <p14:tracePt t="43637" x="2022475" y="1292225"/>
          <p14:tracePt t="43641" x="2073275" y="1292225"/>
          <p14:tracePt t="43646" x="2124075" y="1292225"/>
          <p14:tracePt t="43649" x="2174875" y="1292225"/>
          <p14:tracePt t="43653" x="2208213" y="1308100"/>
          <p14:tracePt t="43657" x="2243138" y="1325563"/>
          <p14:tracePt t="43662" x="2268538" y="1350963"/>
          <p14:tracePt t="43666" x="2293938" y="1360488"/>
          <p14:tracePt t="43669" x="2319338" y="1385888"/>
          <p14:tracePt t="43673" x="2327275" y="1393825"/>
          <p14:tracePt t="43677" x="2336800" y="1401763"/>
          <p14:tracePt t="43682" x="2344738" y="1411288"/>
          <p14:tracePt t="43685" x="2352675" y="1419225"/>
          <p14:tracePt t="43689" x="2352675" y="1436688"/>
          <p14:tracePt t="43693" x="2370138" y="1452563"/>
          <p14:tracePt t="43702" x="2370138" y="1477963"/>
          <p14:tracePt t="43705" x="2370138" y="1487488"/>
          <p14:tracePt t="43709" x="2370138" y="1495425"/>
          <p14:tracePt t="43713" x="2362200" y="1504950"/>
          <p14:tracePt t="43717" x="2352675" y="1530350"/>
          <p14:tracePt t="43721" x="2336800" y="1538288"/>
          <p14:tracePt t="43725" x="2293938" y="1546225"/>
          <p14:tracePt t="43729" x="2260600" y="1563688"/>
          <p14:tracePt t="43733" x="2208213" y="1563688"/>
          <p14:tracePt t="43737" x="2157413" y="1571625"/>
          <p14:tracePt t="43741" x="2106613" y="1571625"/>
          <p14:tracePt t="43746" x="2055813" y="1571625"/>
          <p14:tracePt t="43749" x="2012950" y="1571625"/>
          <p14:tracePt t="43753" x="1979613" y="1571625"/>
          <p14:tracePt t="43757" x="1946275" y="1571625"/>
          <p14:tracePt t="43762" x="1920875" y="1571625"/>
          <p14:tracePt t="43766" x="1903413" y="1571625"/>
          <p14:tracePt t="43769" x="1878013" y="1563688"/>
          <p14:tracePt t="43774" x="1852613" y="1546225"/>
          <p14:tracePt t="43777" x="1843088" y="1538288"/>
          <p14:tracePt t="43782" x="1817688" y="1520825"/>
          <p14:tracePt t="43785" x="1809750" y="1504950"/>
          <p14:tracePt t="43789" x="1801813" y="1495425"/>
          <p14:tracePt t="43793" x="1784350" y="1477963"/>
          <p14:tracePt t="43798" x="1766888" y="1470025"/>
          <p14:tracePt t="43801" x="1766888" y="1452563"/>
          <p14:tracePt t="43805" x="1766888" y="1444625"/>
          <p14:tracePt t="43813" x="1766888" y="1427163"/>
          <p14:tracePt t="43817" x="1766888" y="1419225"/>
          <p14:tracePt t="43821" x="1776413" y="1419225"/>
          <p14:tracePt t="43825" x="1792288" y="1393825"/>
          <p14:tracePt t="43830" x="1817688" y="1393825"/>
          <p14:tracePt t="43833" x="1835150" y="1385888"/>
          <p14:tracePt t="43837" x="1860550" y="1376363"/>
          <p14:tracePt t="43843" x="1893888" y="1376363"/>
          <p14:tracePt t="43846" x="1936750" y="1376363"/>
          <p14:tracePt t="43849" x="1971675" y="1376363"/>
          <p14:tracePt t="43853" x="2022475" y="1376363"/>
          <p14:tracePt t="43857" x="2055813" y="1376363"/>
          <p14:tracePt t="43862" x="2106613" y="1376363"/>
          <p14:tracePt t="43866" x="2141538" y="1376363"/>
          <p14:tracePt t="43869" x="2192338" y="1376363"/>
          <p14:tracePt t="43883" x="2362200" y="1376363"/>
          <p14:tracePt t="43885" x="2413000" y="1376363"/>
          <p14:tracePt t="43889" x="2438400" y="1376363"/>
          <p14:tracePt t="43893" x="2463800" y="1385888"/>
          <p14:tracePt t="43897" x="2489200" y="1401763"/>
          <p14:tracePt t="43903" x="2497138" y="1411288"/>
          <p14:tracePt t="43905" x="2506663" y="1419225"/>
          <p14:tracePt t="43909" x="2514600" y="1427163"/>
          <p14:tracePt t="43913" x="2524125" y="1436688"/>
          <p14:tracePt t="43917" x="2532063" y="1436688"/>
          <p14:tracePt t="43922" x="2540000" y="1444625"/>
          <p14:tracePt t="43925" x="2557463" y="1444625"/>
          <p14:tracePt t="43930" x="2557463" y="1452563"/>
          <p14:tracePt t="43933" x="2565400" y="1452563"/>
          <p14:tracePt t="43959" x="2574925" y="1452563"/>
          <p14:tracePt t="44026" x="2565400" y="1444625"/>
          <p14:tracePt t="44031" x="2565400" y="1436688"/>
          <p14:tracePt t="44034" x="2549525" y="1427163"/>
          <p14:tracePt t="44038" x="2549525" y="1419225"/>
          <p14:tracePt t="44044" x="2540000" y="1411288"/>
          <p14:tracePt t="44073" x="2532063" y="1393825"/>
          <p14:tracePt t="44090" x="2532063" y="1385888"/>
          <p14:tracePt t="44098" x="2557463" y="1385888"/>
          <p14:tracePt t="44102" x="2590800" y="1385888"/>
          <p14:tracePt t="44106" x="2641600" y="1376363"/>
          <p14:tracePt t="44115" x="2727325" y="1376363"/>
          <p14:tracePt t="44118" x="2778125" y="1360488"/>
          <p14:tracePt t="44122" x="2897188" y="1343025"/>
          <p14:tracePt t="44126" x="3016250" y="1325563"/>
          <p14:tracePt t="44130" x="3152775" y="1325563"/>
          <p14:tracePt t="44133" x="3287713" y="1308100"/>
          <p14:tracePt t="44138" x="3406775" y="1308100"/>
          <p14:tracePt t="44142" x="3517900" y="1308100"/>
          <p14:tracePt t="44147" x="3636963" y="1308100"/>
          <p14:tracePt t="44150" x="3746500" y="1308100"/>
          <p14:tracePt t="44153" x="3840163" y="1308100"/>
          <p14:tracePt t="44158" x="3933825" y="1308100"/>
          <p14:tracePt t="44162" x="4027488" y="1308100"/>
          <p14:tracePt t="44166" x="4095750" y="1308100"/>
          <p14:tracePt t="44170" x="4162425" y="1308100"/>
          <p14:tracePt t="44173" x="4214813" y="1308100"/>
          <p14:tracePt t="44178" x="4248150" y="1308100"/>
          <p14:tracePt t="44182" x="4291013" y="1308100"/>
          <p14:tracePt t="44186" x="4306888" y="1308100"/>
          <p14:tracePt t="44190" x="4332288" y="1308100"/>
          <p14:tracePt t="44194" x="4349750" y="1308100"/>
          <p14:tracePt t="44198" x="4367213" y="1308100"/>
          <p14:tracePt t="44202" x="4375150" y="1308100"/>
          <p14:tracePt t="44205" x="4384675" y="1308100"/>
          <p14:tracePt t="44213" x="4392613" y="1308100"/>
          <p14:tracePt t="44266" x="4384675" y="1308100"/>
          <p14:tracePt t="44269" x="4359275" y="1308100"/>
          <p14:tracePt t="44273" x="4341813" y="1308100"/>
          <p14:tracePt t="44277" x="4316413" y="1308100"/>
          <p14:tracePt t="44283" x="4281488" y="1308100"/>
          <p14:tracePt t="44286" x="4248150" y="1308100"/>
          <p14:tracePt t="44289" x="4205288" y="1308100"/>
          <p14:tracePt t="44293" x="4154488" y="1308100"/>
          <p14:tracePt t="44297" x="4103688" y="1308100"/>
          <p14:tracePt t="44301" x="4035425" y="1308100"/>
          <p14:tracePt t="44305" x="3967163" y="1308100"/>
          <p14:tracePt t="44309" x="3916363" y="1292225"/>
          <p14:tracePt t="44313" x="3840163" y="1282700"/>
          <p14:tracePt t="44317" x="3789363" y="1266825"/>
          <p14:tracePt t="44322" x="3713163" y="1249363"/>
          <p14:tracePt t="44325" x="3636963" y="1241425"/>
          <p14:tracePt t="44329" x="3568700" y="1241425"/>
          <p14:tracePt t="44333" x="3517900" y="1223963"/>
          <p14:tracePt t="44337" x="3467100" y="1223963"/>
          <p14:tracePt t="44342" x="3414713" y="1216025"/>
          <p14:tracePt t="44346" x="3381375" y="1216025"/>
          <p14:tracePt t="44349" x="3330575" y="1216025"/>
          <p14:tracePt t="44353" x="3287713" y="1198563"/>
          <p14:tracePt t="44357" x="3270250" y="1198563"/>
          <p14:tracePt t="44362" x="3244850" y="1189038"/>
          <p14:tracePt t="44366" x="3236913" y="1189038"/>
          <p14:tracePt t="44430" x="3254375" y="1189038"/>
          <p14:tracePt t="44433" x="3297238" y="1216025"/>
          <p14:tracePt t="44437" x="3348038" y="1223963"/>
          <p14:tracePt t="44441" x="3424238" y="1257300"/>
          <p14:tracePt t="44446" x="3482975" y="1282700"/>
          <p14:tracePt t="44449" x="3551238" y="1300163"/>
          <p14:tracePt t="44453" x="3627438" y="1333500"/>
          <p14:tracePt t="44457" x="3678238" y="1333500"/>
          <p14:tracePt t="44462" x="3756025" y="1343025"/>
          <p14:tracePt t="44466" x="3806825" y="1376363"/>
          <p14:tracePt t="44469" x="3883025" y="1385888"/>
          <p14:tracePt t="44473" x="3933825" y="1401763"/>
          <p14:tracePt t="44477" x="3984625" y="1419225"/>
          <p14:tracePt t="44483" x="4027488" y="1427163"/>
          <p14:tracePt t="44485" x="4044950" y="1427163"/>
          <p14:tracePt t="44489" x="4070350" y="1436688"/>
          <p14:tracePt t="44493" x="4078288" y="1436688"/>
          <p14:tracePt t="44498" x="4078288" y="1444625"/>
          <p14:tracePt t="44501" x="4086225" y="1444625"/>
          <p14:tracePt t="44549" x="4070350" y="1444625"/>
          <p14:tracePt t="44553" x="4044950" y="1444625"/>
          <p14:tracePt t="44557" x="4010025" y="1444625"/>
          <p14:tracePt t="44562" x="3984625" y="1444625"/>
          <p14:tracePt t="44565" x="3951288" y="1444625"/>
          <p14:tracePt t="44569" x="3916363" y="1444625"/>
          <p14:tracePt t="44573" x="3873500" y="1444625"/>
          <p14:tracePt t="44577" x="3789363" y="1444625"/>
          <p14:tracePt t="44582" x="3695700" y="1444625"/>
          <p14:tracePt t="44585" x="3602038" y="1444625"/>
          <p14:tracePt t="44589" x="3508375" y="1427163"/>
          <p14:tracePt t="44593" x="3432175" y="1393825"/>
          <p14:tracePt t="44598" x="3330575" y="1343025"/>
          <p14:tracePt t="44601" x="3279775" y="1317625"/>
          <p14:tracePt t="44605" x="3194050" y="1282700"/>
          <p14:tracePt t="44609" x="3117850" y="1257300"/>
          <p14:tracePt t="44613" x="3041650" y="1223963"/>
          <p14:tracePt t="44617" x="2990850" y="1198563"/>
          <p14:tracePt t="44622" x="2947988" y="1173163"/>
          <p14:tracePt t="44625" x="2914650" y="1147763"/>
          <p14:tracePt t="44630" x="2905125" y="1138238"/>
          <p14:tracePt t="44633" x="2897188" y="1130300"/>
          <p14:tracePt t="44637" x="2879725" y="1112838"/>
          <p14:tracePt t="44657" x="2889250" y="1112838"/>
          <p14:tracePt t="44661" x="2897188" y="1112838"/>
          <p14:tracePt t="44665" x="2905125" y="1112838"/>
          <p14:tracePt t="44669" x="2922588" y="1112838"/>
          <p14:tracePt t="44673" x="2965450" y="1112838"/>
          <p14:tracePt t="44677" x="2998788" y="1112838"/>
          <p14:tracePt t="44683" x="3033713" y="1112838"/>
          <p14:tracePt t="44685" x="3084513" y="1112838"/>
          <p14:tracePt t="44689" x="3152775" y="1112838"/>
          <p14:tracePt t="44693" x="3203575" y="1112838"/>
          <p14:tracePt t="44698" x="3270250" y="1122363"/>
          <p14:tracePt t="44702" x="3348038" y="1138238"/>
          <p14:tracePt t="44705" x="3398838" y="1147763"/>
          <p14:tracePt t="44709" x="3475038" y="1163638"/>
          <p14:tracePt t="44713" x="3525838" y="1189038"/>
          <p14:tracePt t="44719" x="3602038" y="1206500"/>
          <p14:tracePt t="44721" x="3652838" y="1223963"/>
          <p14:tracePt t="44725" x="3703638" y="1231900"/>
          <p14:tracePt t="44730" x="3746500" y="1249363"/>
          <p14:tracePt t="44733" x="3781425" y="1257300"/>
          <p14:tracePt t="44737" x="3814763" y="1257300"/>
          <p14:tracePt t="44741" x="3840163" y="1266825"/>
          <p14:tracePt t="44746" x="3865563" y="1282700"/>
          <p14:tracePt t="44749" x="3883025" y="1282700"/>
          <p14:tracePt t="44753" x="3925888" y="1292225"/>
          <p14:tracePt t="44757" x="3941763" y="1292225"/>
          <p14:tracePt t="44762" x="3959225" y="1300163"/>
          <p14:tracePt t="44766" x="3976688" y="1300163"/>
          <p14:tracePt t="44769" x="4002088" y="1317625"/>
          <p14:tracePt t="44773" x="4010025" y="1325563"/>
          <p14:tracePt t="44777" x="4027488" y="1325563"/>
          <p14:tracePt t="44784" x="4052888" y="1325563"/>
          <p14:tracePt t="44785" x="4060825" y="1333500"/>
          <p14:tracePt t="44789" x="4070350" y="1333500"/>
          <p14:tracePt t="44793" x="4078288" y="1333500"/>
          <p14:tracePt t="44801" x="4086225" y="1333500"/>
          <p14:tracePt t="44805" x="4103688" y="1333500"/>
          <p14:tracePt t="44809" x="4111625" y="1333500"/>
          <p14:tracePt t="44817" x="4121150" y="1333500"/>
          <p14:tracePt t="44833" x="4129088" y="1333500"/>
          <p14:tracePt t="44942" x="4146550" y="1333500"/>
          <p14:tracePt t="44947" x="4154488" y="1333500"/>
          <p14:tracePt t="44950" x="4187825" y="1333500"/>
          <p14:tracePt t="44953" x="4230688" y="1333500"/>
          <p14:tracePt t="44958" x="4265613" y="1333500"/>
          <p14:tracePt t="44964" x="4298950" y="1333500"/>
          <p14:tracePt t="44967" x="4349750" y="1333500"/>
          <p14:tracePt t="44970" x="4400550" y="1333500"/>
          <p14:tracePt t="44984" x="4537075" y="1333500"/>
          <p14:tracePt t="44985" x="4579938" y="1333500"/>
          <p14:tracePt t="44990" x="4681538" y="1333500"/>
          <p14:tracePt t="44994" x="4775200" y="1333500"/>
          <p14:tracePt t="44998" x="4868863" y="1333500"/>
          <p14:tracePt t="45001" x="4978400" y="1333500"/>
          <p14:tracePt t="45005" x="5029200" y="1333500"/>
          <p14:tracePt t="45009" x="5080000" y="1333500"/>
          <p14:tracePt t="45014" x="5114925" y="1333500"/>
          <p14:tracePt t="45017" x="5157788" y="1333500"/>
          <p14:tracePt t="45022" x="5191125" y="1333500"/>
          <p14:tracePt t="45025" x="5208588" y="1333500"/>
          <p14:tracePt t="45030" x="5233988" y="1333500"/>
          <p14:tracePt t="45033" x="5259388" y="1333500"/>
          <p14:tracePt t="45037" x="5267325" y="1333500"/>
          <p14:tracePt t="45041" x="5284788" y="1333500"/>
          <p14:tracePt t="45047" x="5292725" y="1343025"/>
          <p14:tracePt t="45050" x="5302250" y="1343025"/>
          <p14:tracePt t="45053" x="5310188" y="1350963"/>
          <p14:tracePt t="45063" x="5327650" y="1350963"/>
          <p14:tracePt t="45531" x="5327650" y="1343025"/>
          <p14:tracePt t="45535" x="5335588" y="1325563"/>
          <p14:tracePt t="45540" x="5360988" y="1300163"/>
          <p14:tracePt t="45543" x="5394325" y="1257300"/>
          <p14:tracePt t="45548" x="5454650" y="1216025"/>
          <p14:tracePt t="45551" x="5530850" y="1181100"/>
          <p14:tracePt t="45554" x="5616575" y="1138238"/>
          <p14:tracePt t="45558" x="5692775" y="1087438"/>
          <p14:tracePt t="45563" x="5751513" y="1044575"/>
          <p14:tracePt t="45566" x="5811838" y="1003300"/>
          <p14:tracePt t="45569" x="5845175" y="977900"/>
          <p14:tracePt t="45573" x="5888038" y="935038"/>
          <p14:tracePt t="45578" x="5921375" y="909638"/>
          <p14:tracePt t="45583" x="5946775" y="900113"/>
          <p14:tracePt t="45585" x="5972175" y="874713"/>
          <p14:tracePt t="45589" x="5997575" y="849313"/>
          <p14:tracePt t="45593" x="6007100" y="841375"/>
          <p14:tracePt t="45598" x="6015038" y="833438"/>
          <p14:tracePt t="45601" x="6040438" y="815975"/>
          <p14:tracePt t="45603" x="6049963" y="808038"/>
          <p14:tracePt t="45609" x="6057900" y="798513"/>
          <p14:tracePt t="45613" x="6057900" y="790575"/>
          <p14:tracePt t="45616" x="6065838" y="781050"/>
          <p14:tracePt t="45625" x="6065838" y="773113"/>
          <p14:tracePt t="45627" x="6075363" y="773113"/>
          <p14:tracePt t="45632" x="6075363" y="765175"/>
          <p14:tracePt t="45643" x="6083300" y="765175"/>
          <p14:tracePt t="45716" x="6083300" y="755650"/>
          <p14:tracePt t="45728" x="6091238" y="755650"/>
          <p14:tracePt t="45748" x="6091238" y="765175"/>
          <p14:tracePt t="45753" x="6091238" y="790575"/>
          <p14:tracePt t="45756" x="6091238" y="808038"/>
          <p14:tracePt t="45760" x="6091238" y="841375"/>
          <p14:tracePt t="45764" x="6091238" y="884238"/>
          <p14:tracePt t="45767" x="6091238" y="935038"/>
          <p14:tracePt t="45771" x="6091238" y="1003300"/>
          <p14:tracePt t="45775" x="6091238" y="1069975"/>
          <p14:tracePt t="45780" x="6091238" y="1163638"/>
          <p14:tracePt t="45783" x="6075363" y="1241425"/>
          <p14:tracePt t="45787" x="6057900" y="1308100"/>
          <p14:tracePt t="45791" x="6032500" y="1368425"/>
          <p14:tracePt t="45796" x="6007100" y="1427163"/>
          <p14:tracePt t="45799" x="5972175" y="1504950"/>
          <p14:tracePt t="45803" x="5956300" y="1555750"/>
          <p14:tracePt t="45807" x="5930900" y="1606550"/>
          <p14:tracePt t="45812" x="5905500" y="1649413"/>
          <p14:tracePt t="45815" x="5895975" y="1674813"/>
          <p14:tracePt t="45819" x="5888038" y="1682750"/>
          <p14:tracePt t="45823" x="5870575" y="1700213"/>
          <p14:tracePt t="45828" x="5862638" y="1708150"/>
          <p14:tracePt t="45833" x="5853113" y="1733550"/>
          <p14:tracePt t="45835" x="5845175" y="1741488"/>
          <p14:tracePt t="45839" x="5845175" y="1751013"/>
          <p14:tracePt t="45843" x="5837238" y="1758950"/>
          <p14:tracePt t="45851" x="5827713" y="1766888"/>
          <p14:tracePt t="45867" x="5811838" y="1766888"/>
          <p14:tracePt t="45896" x="5794375" y="1766888"/>
          <p14:tracePt t="45900" x="5786438" y="1766888"/>
          <p14:tracePt t="45907" x="5776913" y="1766888"/>
          <p14:tracePt t="45912" x="5768975" y="1766888"/>
          <p14:tracePt t="45915" x="5768975" y="1758950"/>
          <p14:tracePt t="45919" x="5743575" y="1751013"/>
          <p14:tracePt t="45923" x="5735638" y="1741488"/>
          <p14:tracePt t="45928" x="5726113" y="1733550"/>
          <p14:tracePt t="45932" x="5718175" y="1725613"/>
          <p14:tracePt t="45935" x="5708650" y="1700213"/>
          <p14:tracePt t="45939" x="5692775" y="1690688"/>
          <p14:tracePt t="45943" x="5683250" y="1665288"/>
          <p14:tracePt t="45949" x="5675313" y="1649413"/>
          <p14:tracePt t="45951" x="5657850" y="1622425"/>
          <p14:tracePt t="45955" x="5657850" y="1589088"/>
          <p14:tracePt t="45959" x="5649913" y="1546225"/>
          <p14:tracePt t="45963" x="5649913" y="1530350"/>
          <p14:tracePt t="45967" x="5649913" y="1487488"/>
          <p14:tracePt t="45971" x="5649913" y="1470025"/>
          <p14:tracePt t="45975" x="5649913" y="1444625"/>
          <p14:tracePt t="45979" x="5649913" y="1427163"/>
          <p14:tracePt t="45983" x="5649913" y="1401763"/>
          <p14:tracePt t="45987" x="5649913" y="1393825"/>
          <p14:tracePt t="45991" x="5649913" y="1376363"/>
          <p14:tracePt t="45996" x="5649913" y="1360488"/>
          <p14:tracePt t="45999" x="5649913" y="1350963"/>
          <p14:tracePt t="46003" x="5657850" y="1343025"/>
          <p14:tracePt t="46012" x="5667375" y="1343025"/>
          <p14:tracePt t="46016" x="5683250" y="1343025"/>
          <p14:tracePt t="46019" x="5683250" y="1333500"/>
          <p14:tracePt t="46023" x="5692775" y="1333500"/>
          <p14:tracePt t="46027" x="5700713" y="1325563"/>
          <p14:tracePt t="46032" x="5708650" y="1325563"/>
          <p14:tracePt t="46035" x="5718175" y="1325563"/>
          <p14:tracePt t="46039" x="5726113" y="1325563"/>
          <p14:tracePt t="46043" x="5735638" y="1325563"/>
          <p14:tracePt t="46048" x="5743575" y="1325563"/>
          <p14:tracePt t="46051" x="5761038" y="1325563"/>
          <p14:tracePt t="46059" x="5768975" y="1325563"/>
          <p14:tracePt t="46075" x="5776913" y="1325563"/>
          <p14:tracePt t="46087" x="5786438" y="1325563"/>
          <p14:tracePt t="46096" x="5794375" y="1325563"/>
          <p14:tracePt t="46236" x="5802313" y="1325563"/>
          <p14:tracePt t="46241" x="5811838" y="1325563"/>
          <p14:tracePt t="46245" x="5837238" y="1325563"/>
          <p14:tracePt t="46248" x="5870575" y="1325563"/>
          <p14:tracePt t="46252" x="5905500" y="1325563"/>
          <p14:tracePt t="46256" x="5946775" y="1325563"/>
          <p14:tracePt t="46262" x="5981700" y="1325563"/>
          <p14:tracePt t="46266" x="6032500" y="1325563"/>
          <p14:tracePt t="46268" x="6083300" y="1325563"/>
          <p14:tracePt t="46272" x="6184900" y="1325563"/>
          <p14:tracePt t="46276" x="6346825" y="1325563"/>
          <p14:tracePt t="46280" x="6524625" y="1325563"/>
          <p14:tracePt t="46284" x="6704013" y="1325563"/>
          <p14:tracePt t="46287" x="6838950" y="1325563"/>
          <p14:tracePt t="46291" x="7000875" y="1325563"/>
          <p14:tracePt t="46296" x="7137400" y="1325563"/>
          <p14:tracePt t="46299" x="7272338" y="1325563"/>
          <p14:tracePt t="46303" x="7408863" y="1325563"/>
          <p14:tracePt t="46307" x="7527925" y="1325563"/>
          <p14:tracePt t="46312" x="7637463" y="1325563"/>
          <p14:tracePt t="46315" x="7773988" y="1325563"/>
          <p14:tracePt t="46319" x="7893050" y="1325563"/>
          <p14:tracePt t="46323" x="7977188" y="1325563"/>
          <p14:tracePt t="46328" x="8080375" y="1333500"/>
          <p14:tracePt t="46332" x="8147050" y="1350963"/>
          <p14:tracePt t="46335" x="8224838" y="1350963"/>
          <p14:tracePt t="46339" x="8258175" y="1360488"/>
          <p14:tracePt t="46343" x="8291513" y="1368425"/>
          <p14:tracePt t="46348" x="8334375" y="1368425"/>
          <p14:tracePt t="46351" x="8343900" y="1368425"/>
          <p14:tracePt t="46355" x="8351838" y="1368425"/>
          <p14:tracePt t="46359" x="8359775" y="1385888"/>
          <p14:tracePt t="46380" x="8369300" y="1385888"/>
          <p14:tracePt t="46383" x="8377238" y="1393825"/>
          <p14:tracePt t="46391" x="8385175" y="1401763"/>
          <p14:tracePt t="46403" x="8402638" y="1411288"/>
          <p14:tracePt t="46415" x="8410575" y="1419225"/>
          <p14:tracePt t="46423" x="8428038" y="1427163"/>
          <p14:tracePt t="46427" x="8435975" y="1427163"/>
          <p14:tracePt t="46432" x="8453438" y="1427163"/>
          <p14:tracePt t="46435" x="8462963" y="1427163"/>
          <p14:tracePt t="46439" x="8462963" y="1444625"/>
          <p14:tracePt t="46444" x="8470900" y="1444625"/>
          <p14:tracePt t="46448" x="8488363" y="1452563"/>
          <p14:tracePt t="46451" x="8496300" y="1452563"/>
          <p14:tracePt t="46455" x="8521700" y="1462088"/>
          <p14:tracePt t="46459" x="8529638" y="1470025"/>
          <p14:tracePt t="46464" x="8564563" y="1470025"/>
          <p14:tracePt t="46467" x="8589963" y="1487488"/>
          <p14:tracePt t="46471" x="8623300" y="1495425"/>
          <p14:tracePt t="46475" x="8658225" y="1504950"/>
          <p14:tracePt t="46479" x="8699500" y="1520825"/>
          <p14:tracePt t="46483" x="8734425" y="1520825"/>
          <p14:tracePt t="46487" x="8785225" y="1530350"/>
          <p14:tracePt t="46491" x="8828088" y="1530350"/>
          <p14:tracePt t="46496" x="8869363" y="1530350"/>
          <p14:tracePt t="46499" x="8921750" y="1530350"/>
          <p14:tracePt t="46503" x="8972550" y="1530350"/>
          <p14:tracePt t="46507" x="9013825" y="1530350"/>
          <p14:tracePt t="46512" x="9099550" y="1530350"/>
          <p14:tracePt t="46515" x="9193213" y="1530350"/>
          <p14:tracePt t="46519" x="9286875" y="1530350"/>
          <p14:tracePt t="46523" x="9396413" y="1530350"/>
          <p14:tracePt t="46528" x="9447213" y="1530350"/>
          <p14:tracePt t="46532" x="9498013" y="1530350"/>
          <p14:tracePt t="46535" x="9532938" y="1530350"/>
          <p14:tracePt t="46539" x="9575800" y="1530350"/>
          <p14:tracePt t="46543" x="9609138" y="1530350"/>
          <p14:tracePt t="46548" x="9626600" y="1530350"/>
          <p14:tracePt t="46551" x="9634538" y="1530350"/>
          <p14:tracePt t="46555" x="9659938" y="1530350"/>
          <p14:tracePt t="46559" x="9667875" y="1530350"/>
          <p14:tracePt t="46563" x="9677400" y="1530350"/>
          <p14:tracePt t="46571" x="9685338" y="1530350"/>
          <p14:tracePt t="46591" x="9694863" y="1530350"/>
          <p14:tracePt t="46599" x="9710738" y="1530350"/>
          <p14:tracePt t="46640" x="9720263" y="1530350"/>
          <p14:tracePt t="46661" x="9720263" y="1520825"/>
          <p14:tracePt t="46672" x="9728200" y="1512888"/>
          <p14:tracePt t="46681" x="9728200" y="1504950"/>
          <p14:tracePt t="46685" x="9736138" y="1495425"/>
          <p14:tracePt t="46692" x="9745663" y="1487488"/>
          <p14:tracePt t="46701" x="9745663" y="1477963"/>
          <p14:tracePt t="46714" x="9745663" y="1462088"/>
          <p14:tracePt t="46720" x="9745663" y="1452563"/>
          <p14:tracePt t="46736" x="9736138" y="1444625"/>
          <p14:tracePt t="46764" x="9728200" y="1436688"/>
          <p14:tracePt t="46904" x="9720263" y="1436688"/>
          <p14:tracePt t="46924" x="9720263" y="1444625"/>
          <p14:tracePt t="46929" x="9720263" y="1452563"/>
          <p14:tracePt t="46933" x="9720263" y="1470025"/>
          <p14:tracePt t="46939" x="9720263" y="1487488"/>
          <p14:tracePt t="46948" x="9720263" y="1495425"/>
          <p14:tracePt t="46951" x="9720263" y="1504950"/>
          <p14:tracePt t="46956" x="9720263" y="1512888"/>
          <p14:tracePt t="46964" x="9728200" y="1520825"/>
          <p14:tracePt t="46971" x="9728200" y="1530350"/>
          <p14:tracePt t="46976" x="9728200" y="1546225"/>
          <p14:tracePt t="46984" x="9728200" y="1555750"/>
          <p14:tracePt t="47000" x="9728200" y="1563688"/>
          <p14:tracePt t="47004" x="9728200" y="1571625"/>
          <p14:tracePt t="47013" x="9728200" y="1581150"/>
          <p14:tracePt t="47093" x="9728200" y="1589088"/>
          <p14:tracePt t="47098" x="9720263" y="1589088"/>
          <p14:tracePt t="47108" x="9702800" y="1589088"/>
          <p14:tracePt t="47117" x="9694863" y="1589088"/>
          <p14:tracePt t="47121" x="9685338" y="1589088"/>
          <p14:tracePt t="47129" x="9677400" y="1589088"/>
          <p14:tracePt t="47134" x="9667875" y="1589088"/>
          <p14:tracePt t="47136" x="9659938" y="1589088"/>
          <p14:tracePt t="47142" x="9634538" y="1589088"/>
          <p14:tracePt t="47144" x="9626600" y="1589088"/>
          <p14:tracePt t="47148" x="9609138" y="1589088"/>
          <p14:tracePt t="47154" x="9583738" y="1589088"/>
          <p14:tracePt t="47155" x="9550400" y="1589088"/>
          <p14:tracePt t="47161" x="9515475" y="1589088"/>
          <p14:tracePt t="47166" x="9472613" y="1589088"/>
          <p14:tracePt t="47168" x="9421813" y="1589088"/>
          <p14:tracePt t="47172" x="9371013" y="1589088"/>
          <p14:tracePt t="47176" x="9337675" y="1589088"/>
          <p14:tracePt t="47181" x="9236075" y="1589088"/>
          <p14:tracePt t="47184" x="9117013" y="1581150"/>
          <p14:tracePt t="47188" x="9023350" y="1581150"/>
          <p14:tracePt t="47192" x="8886825" y="1563688"/>
          <p14:tracePt t="47197" x="8793163" y="1546225"/>
          <p14:tracePt t="47202" x="8716963" y="1538288"/>
          <p14:tracePt t="47203" x="8597900" y="1520825"/>
          <p14:tracePt t="47207" x="8529638" y="1504950"/>
          <p14:tracePt t="47212" x="8428038" y="1487488"/>
          <p14:tracePt t="47215" x="8334375" y="1470025"/>
          <p14:tracePt t="47219" x="8266113" y="1462088"/>
          <p14:tracePt t="47223" x="8174038" y="1462088"/>
          <p14:tracePt t="47228" x="8070850" y="1444625"/>
          <p14:tracePt t="47233" x="7977188" y="1411288"/>
          <p14:tracePt t="47235" x="7885113" y="1393825"/>
          <p14:tracePt t="47239" x="7781925" y="1376363"/>
          <p14:tracePt t="47243" x="7705725" y="1343025"/>
          <p14:tracePt t="47249" x="7629525" y="1317625"/>
          <p14:tracePt t="47251" x="7553325" y="1282700"/>
          <p14:tracePt t="47255" x="7485063" y="1266825"/>
          <p14:tracePt t="47260" x="7426325" y="1241425"/>
          <p14:tracePt t="47264" x="7373938" y="1231900"/>
          <p14:tracePt t="47267" x="7332663" y="1216025"/>
          <p14:tracePt t="47271" x="7297738" y="1189038"/>
          <p14:tracePt t="47275" x="7264400" y="1181100"/>
          <p14:tracePt t="47279" x="7221538" y="1163638"/>
          <p14:tracePt t="47285" x="7196138" y="1155700"/>
          <p14:tracePt t="47287" x="7178675" y="1147763"/>
          <p14:tracePt t="47303" x="7170738" y="1147763"/>
          <p14:tracePt t="47315" x="7153275" y="1147763"/>
          <p14:tracePt t="47320" x="7153275" y="1130300"/>
          <p14:tracePt t="47323" x="7145338" y="1130300"/>
          <p14:tracePt t="47452" x="7137400" y="1122363"/>
          <p14:tracePt t="47462" x="7127875" y="1112838"/>
          <p14:tracePt t="47467" x="7119938" y="1112838"/>
          <p14:tracePt t="47470" x="7112000" y="1112838"/>
          <p14:tracePt t="47476" x="7077075" y="1112838"/>
          <p14:tracePt t="47480" x="7043738" y="1112838"/>
          <p14:tracePt t="47484" x="7008813" y="1112838"/>
          <p14:tracePt t="47487" x="6958013" y="1112838"/>
          <p14:tracePt t="47491" x="6881813" y="1122363"/>
          <p14:tracePt t="47496" x="6813550" y="1122363"/>
          <p14:tracePt t="47499" x="6719888" y="1122363"/>
          <p14:tracePt t="47503" x="6626225" y="1138238"/>
          <p14:tracePt t="47507" x="6534150" y="1147763"/>
          <p14:tracePt t="47512" x="6440488" y="1163638"/>
          <p14:tracePt t="47515" x="6321425" y="1163638"/>
          <p14:tracePt t="47519" x="6210300" y="1181100"/>
          <p14:tracePt t="47523" x="6116638" y="1181100"/>
          <p14:tracePt t="47527" x="5997575" y="1181100"/>
          <p14:tracePt t="47532" x="5905500" y="1181100"/>
          <p14:tracePt t="47535" x="5819775" y="1181100"/>
          <p14:tracePt t="47539" x="5726113" y="1181100"/>
          <p14:tracePt t="47543" x="5649913" y="1181100"/>
          <p14:tracePt t="47548" x="5581650" y="1181100"/>
          <p14:tracePt t="47551" x="5530850" y="1181100"/>
          <p14:tracePt t="47555" x="5480050" y="1181100"/>
          <p14:tracePt t="47559" x="5446713" y="1181100"/>
          <p14:tracePt t="47563" x="5411788" y="1181100"/>
          <p14:tracePt t="47567" x="5403850" y="1181100"/>
          <p14:tracePt t="47571" x="5386388" y="1181100"/>
          <p14:tracePt t="47575" x="5378450" y="1181100"/>
          <p14:tracePt t="47653" x="5368925" y="1181100"/>
          <p14:tracePt t="47657" x="5368925" y="1189038"/>
          <p14:tracePt t="47661" x="5378450" y="1206500"/>
          <p14:tracePt t="47666" x="5403850" y="1223963"/>
          <p14:tracePt t="47669" x="5472113" y="1257300"/>
          <p14:tracePt t="47672" x="5548313" y="1266825"/>
          <p14:tracePt t="47676" x="5667375" y="1282700"/>
          <p14:tracePt t="47683" x="5786438" y="1300163"/>
          <p14:tracePt t="47685" x="5921375" y="1317625"/>
          <p14:tracePt t="47688" x="6100763" y="1333500"/>
          <p14:tracePt t="47692" x="6286500" y="1333500"/>
          <p14:tracePt t="47699" x="6465888" y="1360488"/>
          <p14:tracePt t="47701" x="6643688" y="1360488"/>
          <p14:tracePt t="47705" x="6848475" y="1360488"/>
          <p14:tracePt t="47708" x="7026275" y="1360488"/>
          <p14:tracePt t="47713" x="7229475" y="1360488"/>
          <p14:tracePt t="47715" x="7434263" y="1360488"/>
          <p14:tracePt t="47719" x="7612063" y="1360488"/>
          <p14:tracePt t="47723" x="7799388" y="1360488"/>
          <p14:tracePt t="47728" x="7977188" y="1360488"/>
          <p14:tracePt t="47732" x="8139113" y="1360488"/>
          <p14:tracePt t="47735" x="8275638" y="1360488"/>
          <p14:tracePt t="47739" x="8410575" y="1360488"/>
          <p14:tracePt t="47743" x="8521700" y="1360488"/>
          <p14:tracePt t="47748" x="8589963" y="1360488"/>
          <p14:tracePt t="47751" x="8683625" y="1360488"/>
          <p14:tracePt t="47755" x="8716963" y="1360488"/>
          <p14:tracePt t="47759" x="8767763" y="1360488"/>
          <p14:tracePt t="47764" x="8793163" y="1360488"/>
          <p14:tracePt t="47767" x="8802688" y="1360488"/>
          <p14:tracePt t="47771" x="8810625" y="1360488"/>
          <p14:tracePt t="47784" x="8818563" y="1360488"/>
          <p14:tracePt t="47791" x="8836025" y="1360488"/>
          <p14:tracePt t="47976" x="8836025" y="1368425"/>
          <p14:tracePt t="47997" x="8836025" y="1376363"/>
          <p14:tracePt t="48096" x="8836025" y="1385888"/>
          <p14:tracePt t="48104" x="8836025" y="1393825"/>
          <p14:tracePt t="48136" x="8828088" y="1393825"/>
          <p14:tracePt t="48148" x="8818563" y="1401763"/>
          <p14:tracePt t="48153" x="8810625" y="1401763"/>
          <p14:tracePt t="48160" x="8810625" y="1411288"/>
          <p14:tracePt t="48164" x="8802688" y="1411288"/>
          <p14:tracePt t="48172" x="8793163" y="1411288"/>
          <p14:tracePt t="48176" x="8785225" y="1411288"/>
          <p14:tracePt t="48183" x="8777288" y="1411288"/>
          <p14:tracePt t="48191" x="8759825" y="1411288"/>
          <p14:tracePt t="48196" x="8750300" y="1411288"/>
          <p14:tracePt t="48200" x="8750300" y="1427163"/>
          <p14:tracePt t="48203" x="8742363" y="1427163"/>
          <p14:tracePt t="48207" x="8734425" y="1427163"/>
          <p14:tracePt t="48212" x="8734425" y="1436688"/>
          <p14:tracePt t="48215" x="8724900" y="1436688"/>
          <p14:tracePt t="48228" x="8716963" y="1436688"/>
          <p14:tracePt t="48231" x="8709025" y="1436688"/>
          <p14:tracePt t="48235" x="8709025" y="1444625"/>
          <p14:tracePt t="48248" x="8699500" y="1444625"/>
          <p14:tracePt t="48263" x="8683625" y="1444625"/>
          <p14:tracePt t="48271" x="8674100" y="1444625"/>
          <p14:tracePt t="48275" x="8666163" y="1444625"/>
          <p14:tracePt t="48279" x="8658225" y="1444625"/>
          <p14:tracePt t="48284" x="8648700" y="1452563"/>
          <p14:tracePt t="48287" x="8640763" y="1462088"/>
          <p14:tracePt t="48291" x="8615363" y="1462088"/>
          <p14:tracePt t="48296" x="8605838" y="1470025"/>
          <p14:tracePt t="48299" x="8589963" y="1477963"/>
          <p14:tracePt t="48303" x="8580438" y="1495425"/>
          <p14:tracePt t="48307" x="8555038" y="1504950"/>
          <p14:tracePt t="48312" x="8521700" y="1512888"/>
          <p14:tracePt t="48315" x="8496300" y="1530350"/>
          <p14:tracePt t="48319" x="8470900" y="1538288"/>
          <p14:tracePt t="48323" x="8435975" y="1563688"/>
          <p14:tracePt t="48328" x="8410575" y="1571625"/>
          <p14:tracePt t="48332" x="8369300" y="1597025"/>
          <p14:tracePt t="48335" x="8351838" y="1614488"/>
          <p14:tracePt t="48340" x="8326438" y="1639888"/>
          <p14:tracePt t="48343" x="8301038" y="1649413"/>
          <p14:tracePt t="48348" x="8266113" y="1674813"/>
          <p14:tracePt t="48351" x="8240713" y="1700213"/>
          <p14:tracePt t="48355" x="8199438" y="1708150"/>
          <p14:tracePt t="48360" x="8164513" y="1733550"/>
          <p14:tracePt t="48364" x="8139113" y="1751013"/>
          <p14:tracePt t="48367" x="8105775" y="1776413"/>
          <p14:tracePt t="48371" x="8080375" y="1784350"/>
          <p14:tracePt t="48375" x="8045450" y="1793875"/>
          <p14:tracePt t="48379" x="8020050" y="1809750"/>
          <p14:tracePt t="48383" x="7977188" y="1835150"/>
          <p14:tracePt t="48387" x="7926388" y="1844675"/>
          <p14:tracePt t="48391" x="7893050" y="1844675"/>
          <p14:tracePt t="48396" x="7850188" y="1870075"/>
          <p14:tracePt t="48401" x="7799388" y="1885950"/>
          <p14:tracePt t="48403" x="7748588" y="1895475"/>
          <p14:tracePt t="48407" x="7672388" y="1911350"/>
          <p14:tracePt t="48412" x="7604125" y="1928813"/>
          <p14:tracePt t="48415" x="7510463" y="1946275"/>
          <p14:tracePt t="48420" x="7408863" y="1963738"/>
          <p14:tracePt t="48423" x="7358063" y="1971675"/>
          <p14:tracePt t="48427" x="7264400" y="1971675"/>
          <p14:tracePt t="48432" x="7196138" y="1989138"/>
          <p14:tracePt t="48435" x="7119938" y="1989138"/>
          <p14:tracePt t="48439" x="7026275" y="1979613"/>
          <p14:tracePt t="48443" x="6932613" y="1979613"/>
          <p14:tracePt t="48448" x="6864350" y="1963738"/>
          <p14:tracePt t="48451" x="6762750" y="1928813"/>
          <p14:tracePt t="48455" x="6686550" y="1903413"/>
          <p14:tracePt t="48460" x="6592888" y="1870075"/>
          <p14:tracePt t="48465" x="6516688" y="1835150"/>
          <p14:tracePt t="48467" x="6430963" y="1809750"/>
          <p14:tracePt t="48471" x="6354763" y="1758950"/>
          <p14:tracePt t="48475" x="6278563" y="1733550"/>
          <p14:tracePt t="48479" x="6219825" y="1700213"/>
          <p14:tracePt t="48483" x="6142038" y="1657350"/>
          <p14:tracePt t="48487" x="6100763" y="1614488"/>
          <p14:tracePt t="48491" x="6049963" y="1571625"/>
          <p14:tracePt t="48496" x="6007100" y="1530350"/>
          <p14:tracePt t="48499" x="5981700" y="1495425"/>
          <p14:tracePt t="48503" x="5938838" y="1470025"/>
          <p14:tracePt t="48507" x="5930900" y="1427163"/>
          <p14:tracePt t="48512" x="5905500" y="1401763"/>
          <p14:tracePt t="48515" x="5895975" y="1393825"/>
          <p14:tracePt t="48519" x="5888038" y="1376363"/>
          <p14:tracePt t="48523" x="5862638" y="1350963"/>
          <p14:tracePt t="48528" x="5853113" y="1325563"/>
          <p14:tracePt t="48532" x="5827713" y="1300163"/>
          <p14:tracePt t="48535" x="5811838" y="1282700"/>
          <p14:tracePt t="48539" x="5786438" y="1241425"/>
          <p14:tracePt t="48543" x="5776913" y="1216025"/>
          <p14:tracePt t="48549" x="5768975" y="1198563"/>
          <p14:tracePt t="48551" x="5743575" y="1155700"/>
          <p14:tracePt t="48555" x="5726113" y="1130300"/>
          <p14:tracePt t="48559" x="5718175" y="1122363"/>
          <p14:tracePt t="48564" x="5700713" y="1104900"/>
          <p14:tracePt t="48567" x="5683250" y="1096963"/>
          <p14:tracePt t="48571" x="5675313" y="1079500"/>
          <p14:tracePt t="48575" x="5657850" y="1062038"/>
          <p14:tracePt t="48580" x="5649913" y="1054100"/>
          <p14:tracePt t="48583" x="5632450" y="1044575"/>
          <p14:tracePt t="48587" x="5624513" y="1036638"/>
          <p14:tracePt t="48591" x="5607050" y="1011238"/>
          <p14:tracePt t="48596" x="5599113" y="1003300"/>
          <p14:tracePt t="48603" x="5581650" y="993775"/>
          <p14:tracePt t="48607" x="5573713" y="993775"/>
          <p14:tracePt t="48612" x="5565775" y="985838"/>
          <p14:tracePt t="48620" x="5556250" y="985838"/>
          <p14:tracePt t="48623" x="5548313" y="985838"/>
          <p14:tracePt t="48628" x="5538788" y="985838"/>
          <p14:tracePt t="48632" x="5513388" y="985838"/>
          <p14:tracePt t="48635" x="5505450" y="985838"/>
          <p14:tracePt t="48640" x="5487988" y="985838"/>
          <p14:tracePt t="48643" x="5480050" y="985838"/>
          <p14:tracePt t="48648" x="5454650" y="985838"/>
          <p14:tracePt t="48651" x="5437188" y="985838"/>
          <p14:tracePt t="48655" x="5411788" y="985838"/>
          <p14:tracePt t="48659" x="5386388" y="985838"/>
          <p14:tracePt t="48663" x="5353050" y="993775"/>
          <p14:tracePt t="48667" x="5327650" y="1019175"/>
          <p14:tracePt t="48671" x="5292725" y="1044575"/>
          <p14:tracePt t="48675" x="5267325" y="1069975"/>
          <p14:tracePt t="48679" x="5224463" y="1096963"/>
          <p14:tracePt t="48683" x="5191125" y="1122363"/>
          <p14:tracePt t="48687" x="5132388" y="1163638"/>
          <p14:tracePt t="48691" x="5097463" y="1206500"/>
          <p14:tracePt t="48696" x="5038725" y="1249363"/>
          <p14:tracePt t="48699" x="4995863" y="1274763"/>
          <p14:tracePt t="48703" x="4945063" y="1317625"/>
          <p14:tracePt t="48707" x="4902200" y="1350963"/>
          <p14:tracePt t="48712" x="4859338" y="1393825"/>
          <p14:tracePt t="48716" x="4826000" y="1419225"/>
          <p14:tracePt t="48719" x="4783138" y="1462088"/>
          <p14:tracePt t="48723" x="4757738" y="1477963"/>
          <p14:tracePt t="48728" x="4740275" y="1504950"/>
          <p14:tracePt t="48732" x="4724400" y="1546225"/>
          <p14:tracePt t="48735" x="4699000" y="1571625"/>
          <p14:tracePt t="48739" x="4689475" y="1589088"/>
          <p14:tracePt t="48743" x="4664075" y="1614488"/>
          <p14:tracePt t="48748" x="4656138" y="1657350"/>
          <p14:tracePt t="48751" x="4638675" y="1674813"/>
          <p14:tracePt t="48755" x="4630738" y="1716088"/>
          <p14:tracePt t="48760" x="4613275" y="1766888"/>
          <p14:tracePt t="48765" x="4613275" y="1835150"/>
          <p14:tracePt t="48767" x="4595813" y="1911350"/>
          <p14:tracePt t="48771" x="4587875" y="1979613"/>
          <p14:tracePt t="48775" x="4570413" y="2082800"/>
          <p14:tracePt t="48779" x="4554538" y="2149475"/>
          <p14:tracePt t="48784" x="4537075" y="2243138"/>
          <p14:tracePt t="48787" x="4519613" y="2344738"/>
          <p14:tracePt t="48791" x="4511675" y="2438400"/>
          <p14:tracePt t="48796" x="4494213" y="2532063"/>
          <p14:tracePt t="48799" x="4476750" y="2625725"/>
          <p14:tracePt t="48803" x="4460875" y="2701925"/>
          <p14:tracePt t="48807" x="4443413" y="2795588"/>
          <p14:tracePt t="48812" x="4443413" y="2846388"/>
          <p14:tracePt t="48815" x="4435475" y="2914650"/>
          <p14:tracePt t="48819" x="4435475" y="2990850"/>
          <p14:tracePt t="48823" x="4418013" y="3041650"/>
          <p14:tracePt t="48828" x="4418013" y="3094038"/>
          <p14:tracePt t="48832" x="4418013" y="3144838"/>
          <p14:tracePt t="48835" x="4418013" y="3178175"/>
          <p14:tracePt t="48840" x="4418013" y="3228975"/>
          <p14:tracePt t="48843" x="4418013" y="3263900"/>
          <p14:tracePt t="48848" x="4418013" y="3305175"/>
          <p14:tracePt t="48851" x="4418013" y="3340100"/>
          <p14:tracePt t="48855" x="4418013" y="3355975"/>
          <p14:tracePt t="48859" x="4418013" y="3382963"/>
          <p14:tracePt t="48863" x="4418013" y="3408363"/>
          <p14:tracePt t="48867" x="4418013" y="3416300"/>
          <p14:tracePt t="48871" x="4418013" y="3424238"/>
          <p14:tracePt t="48875" x="4418013" y="3433763"/>
          <p14:tracePt t="48879" x="4418013" y="3441700"/>
          <p14:tracePt t="48903" x="4410075" y="3441700"/>
          <p14:tracePt t="48912" x="4384675" y="3441700"/>
          <p14:tracePt t="48915" x="4375150" y="3449638"/>
          <p14:tracePt t="48919" x="4359275" y="3449638"/>
          <p14:tracePt t="48924" x="4316413" y="3424238"/>
          <p14:tracePt t="48928" x="4291013" y="3390900"/>
          <p14:tracePt t="48932" x="4265613" y="3314700"/>
          <p14:tracePt t="48935" x="4230688" y="3221038"/>
          <p14:tracePt t="48940" x="4179888" y="3119438"/>
          <p14:tracePt t="48943" x="4146550" y="3000375"/>
          <p14:tracePt t="48948" x="4129088" y="2855913"/>
          <p14:tracePt t="48951" x="4095750" y="2719388"/>
          <p14:tracePt t="48955" x="4078288" y="2582863"/>
          <p14:tracePt t="48960" x="4044950" y="2438400"/>
          <p14:tracePt t="48965" x="4027488" y="2319338"/>
          <p14:tracePt t="48967" x="4010025" y="2200275"/>
          <p14:tracePt t="48971" x="4010025" y="2116138"/>
          <p14:tracePt t="48975" x="4010025" y="2022475"/>
          <p14:tracePt t="48980" x="4010025" y="1928813"/>
          <p14:tracePt t="48983" x="4010025" y="1860550"/>
          <p14:tracePt t="48987" x="4010025" y="1784350"/>
          <p14:tracePt t="48991" x="4010025" y="1733550"/>
          <p14:tracePt t="48996" x="4010025" y="1682750"/>
          <p14:tracePt t="48999" x="4010025" y="1649413"/>
          <p14:tracePt t="49003" x="4010025" y="1614488"/>
          <p14:tracePt t="49007" x="4027488" y="1589088"/>
          <p14:tracePt t="49012" x="4035425" y="1563688"/>
          <p14:tracePt t="49015" x="4044950" y="1546225"/>
          <p14:tracePt t="49019" x="4060825" y="1520825"/>
          <p14:tracePt t="49023" x="4060825" y="1512888"/>
          <p14:tracePt t="49028" x="4070350" y="1504950"/>
          <p14:tracePt t="49032" x="4078288" y="1487488"/>
          <p14:tracePt t="49035" x="4078288" y="1477963"/>
          <p14:tracePt t="49040" x="4086225" y="1470025"/>
          <p14:tracePt t="49044" x="4086225" y="1462088"/>
          <p14:tracePt t="49051" x="4086225" y="1452563"/>
          <p14:tracePt t="49055" x="4086225" y="1444625"/>
          <p14:tracePt t="49067" x="4095750" y="1444625"/>
          <p14:tracePt t="49120" x="4095750" y="1436688"/>
          <p14:tracePt t="49128" x="4103688" y="1436688"/>
          <p14:tracePt t="49132" x="4121150" y="1436688"/>
          <p14:tracePt t="49135" x="4129088" y="1444625"/>
          <p14:tracePt t="49140" x="4137025" y="1470025"/>
          <p14:tracePt t="49143" x="4154488" y="1504950"/>
          <p14:tracePt t="49148" x="4179888" y="1563688"/>
          <p14:tracePt t="49151" x="4214813" y="1682750"/>
          <p14:tracePt t="49156" x="4265613" y="1801813"/>
          <p14:tracePt t="49160" x="4298950" y="1938338"/>
          <p14:tracePt t="49164" x="4332288" y="2108200"/>
          <p14:tracePt t="49170" x="4349750" y="2243138"/>
          <p14:tracePt t="49171" x="4349750" y="2379663"/>
          <p14:tracePt t="49176" x="4375150" y="2541588"/>
          <p14:tracePt t="49181" x="4392613" y="2701925"/>
          <p14:tracePt t="49184" x="4410075" y="2863850"/>
          <p14:tracePt t="49187" x="4425950" y="3025775"/>
          <p14:tracePt t="49191" x="4443413" y="3160713"/>
          <p14:tracePt t="49195" x="4460875" y="3322638"/>
          <p14:tracePt t="49200" x="4460875" y="3459163"/>
          <p14:tracePt t="49203" x="4460875" y="3611563"/>
          <p14:tracePt t="49207" x="4460875" y="3756025"/>
          <p14:tracePt t="49212" x="4476750" y="3867150"/>
          <p14:tracePt t="49215" x="4476750" y="3986213"/>
          <p14:tracePt t="49220" x="4476750" y="4095750"/>
          <p14:tracePt t="49223" x="4476750" y="4189413"/>
          <p14:tracePt t="49228" x="4476750" y="4283075"/>
          <p14:tracePt t="49232" x="4476750" y="4351338"/>
          <p14:tracePt t="49235" x="4476750" y="4419600"/>
          <p14:tracePt t="49239" x="4476750" y="4495800"/>
          <p14:tracePt t="49244" x="4476750" y="4564063"/>
          <p14:tracePt t="49248" x="4476750" y="4614863"/>
          <p14:tracePt t="49251" x="4476750" y="4665663"/>
          <p14:tracePt t="49255" x="4476750" y="4699000"/>
          <p14:tracePt t="49260" x="4476750" y="4733925"/>
          <p14:tracePt t="49264" x="4476750" y="4775200"/>
          <p14:tracePt t="49267" x="4476750" y="4792663"/>
          <p14:tracePt t="49271" x="4476750" y="4818063"/>
          <p14:tracePt t="49275" x="4460875" y="4843463"/>
          <p14:tracePt t="49282" x="4460875" y="4852988"/>
          <p14:tracePt t="49283" x="4451350" y="4860925"/>
          <p14:tracePt t="49287" x="4451350" y="4868863"/>
          <p14:tracePt t="49291" x="4443413" y="4868863"/>
          <p14:tracePt t="49295" x="4443413" y="4878388"/>
          <p14:tracePt t="49303" x="4443413" y="4886325"/>
          <p14:tracePt t="49307" x="4435475" y="4886325"/>
          <p14:tracePt t="49315" x="4425950" y="4886325"/>
          <p14:tracePt t="49320" x="4418013" y="4886325"/>
          <p14:tracePt t="49323" x="4384675" y="4878388"/>
          <p14:tracePt t="49328" x="4341813" y="4852988"/>
          <p14:tracePt t="49331" x="4298950" y="4792663"/>
          <p14:tracePt t="49335" x="4240213" y="4716463"/>
          <p14:tracePt t="49340" x="4171950" y="4614863"/>
          <p14:tracePt t="49343" x="4095750" y="4486275"/>
          <p14:tracePt t="49348" x="4010025" y="4368800"/>
          <p14:tracePt t="49351" x="3933825" y="4197350"/>
          <p14:tracePt t="49355" x="3822700" y="4011613"/>
          <p14:tracePt t="49360" x="3746500" y="3824288"/>
          <p14:tracePt t="49364" x="3652838" y="3654425"/>
          <p14:tracePt t="49367" x="3559175" y="3467100"/>
          <p14:tracePt t="49371" x="3482975" y="3279775"/>
          <p14:tracePt t="49375" x="3432175" y="3109913"/>
          <p14:tracePt t="49379" x="3373438" y="2949575"/>
          <p14:tracePt t="49383" x="3355975" y="2813050"/>
          <p14:tracePt t="49387" x="3338513" y="2668588"/>
          <p14:tracePt t="49391" x="3338513" y="2582863"/>
          <p14:tracePt t="49396" x="3338513" y="2489200"/>
          <p14:tracePt t="49399" x="3338513" y="2413000"/>
          <p14:tracePt t="49404" x="3355975" y="2362200"/>
          <p14:tracePt t="49407" x="3389313" y="2286000"/>
          <p14:tracePt t="49411" x="3414713" y="2243138"/>
          <p14:tracePt t="49415" x="3457575" y="2209800"/>
          <p14:tracePt t="49419" x="3475038" y="2166938"/>
          <p14:tracePt t="49423" x="3500438" y="2141538"/>
          <p14:tracePt t="49427" x="3525838" y="2124075"/>
          <p14:tracePt t="49432" x="3533775" y="2108200"/>
          <p14:tracePt t="49435" x="3559175" y="2090738"/>
          <p14:tracePt t="49439" x="3568700" y="2082800"/>
          <p14:tracePt t="49443" x="3568700" y="2073275"/>
          <p14:tracePt t="49447" x="3576638" y="2055813"/>
          <p14:tracePt t="49459" x="3586163" y="2047875"/>
          <p14:tracePt t="49480" x="3586163" y="2039938"/>
          <p14:tracePt t="49491" x="3586163" y="2030413"/>
          <p14:tracePt t="49500" x="3594100" y="2022475"/>
          <p14:tracePt t="49503" x="3611563" y="2022475"/>
          <p14:tracePt t="49507" x="3611563" y="2014538"/>
          <p14:tracePt t="49515" x="3619500" y="2014538"/>
          <p14:tracePt t="49523" x="3619500" y="2005013"/>
          <p14:tracePt t="49535" x="3627438" y="2005013"/>
          <p14:tracePt t="49555" x="3636963" y="2005013"/>
          <p14:tracePt t="49571" x="3644900" y="2005013"/>
          <p14:tracePt t="49575" x="3652838" y="2005013"/>
          <p14:tracePt t="49579" x="3678238" y="2014538"/>
          <p14:tracePt t="49583" x="3687763" y="2022475"/>
          <p14:tracePt t="49587" x="3695700" y="2047875"/>
          <p14:tracePt t="49591" x="3713163" y="2073275"/>
          <p14:tracePt t="49596" x="3713163" y="2090738"/>
          <p14:tracePt t="49599" x="3738563" y="2141538"/>
          <p14:tracePt t="49603" x="3763963" y="2200275"/>
          <p14:tracePt t="49607" x="3797300" y="2278063"/>
          <p14:tracePt t="49612" x="3814763" y="2397125"/>
          <p14:tracePt t="49615" x="3848100" y="2516188"/>
          <p14:tracePt t="49620" x="3865563" y="2633663"/>
          <p14:tracePt t="49623" x="3883025" y="2770188"/>
          <p14:tracePt t="49628" x="3883025" y="2881313"/>
          <p14:tracePt t="49632" x="3900488" y="3025775"/>
          <p14:tracePt t="49635" x="3900488" y="3160713"/>
          <p14:tracePt t="49639" x="3900488" y="3322638"/>
          <p14:tracePt t="49643" x="3900488" y="3459163"/>
          <p14:tracePt t="49648" x="3900488" y="3611563"/>
          <p14:tracePt t="49651" x="3900488" y="3773488"/>
          <p14:tracePt t="49655" x="3900488" y="3935413"/>
          <p14:tracePt t="49659" x="3900488" y="4070350"/>
          <p14:tracePt t="49664" x="3900488" y="4206875"/>
          <p14:tracePt t="49667" x="3900488" y="4341813"/>
          <p14:tracePt t="49671" x="3900488" y="4478338"/>
          <p14:tracePt t="49675" x="3900488" y="4589463"/>
          <p14:tracePt t="49679" x="3900488" y="4683125"/>
          <p14:tracePt t="49683" x="3900488" y="4792663"/>
          <p14:tracePt t="49687" x="3900488" y="4886325"/>
          <p14:tracePt t="49691" x="3900488" y="4979988"/>
          <p14:tracePt t="49696" x="3900488" y="5048250"/>
          <p14:tracePt t="49699" x="3900488" y="5099050"/>
          <p14:tracePt t="49703" x="3900488" y="5149850"/>
          <p14:tracePt t="49707" x="3900488" y="5200650"/>
          <p14:tracePt t="49712" x="3890963" y="5243513"/>
          <p14:tracePt t="49715" x="3890963" y="5276850"/>
          <p14:tracePt t="49720" x="3883025" y="5311775"/>
          <p14:tracePt t="49723" x="3883025" y="5337175"/>
          <p14:tracePt t="49728" x="3883025" y="5345113"/>
          <p14:tracePt t="49731" x="3883025" y="5370513"/>
          <p14:tracePt t="49735" x="3873500" y="5380038"/>
          <p14:tracePt t="49739" x="3873500" y="5387975"/>
          <p14:tracePt t="49743" x="3873500" y="5395913"/>
          <p14:tracePt t="49748" x="3865563" y="5405438"/>
          <p14:tracePt t="49759" x="3865563" y="5413375"/>
          <p14:tracePt t="49771" x="3848100" y="5413375"/>
          <p14:tracePt t="49781" x="3840163" y="5413375"/>
          <p14:tracePt t="49783" x="3822700" y="5413375"/>
          <p14:tracePt t="49787" x="3797300" y="5413375"/>
          <p14:tracePt t="49791" x="3746500" y="5395913"/>
          <p14:tracePt t="49796" x="3703638" y="5370513"/>
          <p14:tracePt t="49799" x="3652838" y="5319713"/>
          <p14:tracePt t="49803" x="3568700" y="5235575"/>
          <p14:tracePt t="49807" x="3500438" y="5149850"/>
          <p14:tracePt t="49812" x="3432175" y="5048250"/>
          <p14:tracePt t="49815" x="3363913" y="4903788"/>
          <p14:tracePt t="49820" x="3287713" y="4759325"/>
          <p14:tracePt t="49823" x="3219450" y="4597400"/>
          <p14:tracePt t="49828" x="3143250" y="4410075"/>
          <p14:tracePt t="49833" x="3100388" y="4224338"/>
          <p14:tracePt t="49835" x="3067050" y="4037013"/>
          <p14:tracePt t="49839" x="3033713" y="3849688"/>
          <p14:tracePt t="49844" x="3033713" y="3671888"/>
          <p14:tracePt t="49848" x="3016250" y="3492500"/>
          <p14:tracePt t="49851" x="3016250" y="3355975"/>
          <p14:tracePt t="49855" x="3016250" y="3221038"/>
          <p14:tracePt t="49859" x="3016250" y="3101975"/>
          <p14:tracePt t="49864" x="3016250" y="2990850"/>
          <p14:tracePt t="49867" x="3041650" y="2871788"/>
          <p14:tracePt t="49871" x="3067050" y="2770188"/>
          <p14:tracePt t="49875" x="3135313" y="2668588"/>
          <p14:tracePt t="49882" x="3186113" y="2592388"/>
          <p14:tracePt t="49884" x="3254375" y="2506663"/>
          <p14:tracePt t="49887" x="3313113" y="2447925"/>
          <p14:tracePt t="49891" x="3355975" y="2387600"/>
          <p14:tracePt t="49896" x="3414713" y="2344738"/>
          <p14:tracePt t="49900" x="3475038" y="2286000"/>
          <p14:tracePt t="49903" x="3500438" y="2243138"/>
          <p14:tracePt t="49907" x="3543300" y="2209800"/>
          <p14:tracePt t="49912" x="3568700" y="2166938"/>
          <p14:tracePt t="49915" x="3594100" y="2141538"/>
          <p14:tracePt t="49919" x="3602038" y="2116138"/>
          <p14:tracePt t="49923" x="3611563" y="2108200"/>
          <p14:tracePt t="49928" x="3627438" y="2090738"/>
          <p14:tracePt t="49932" x="3636963" y="2082800"/>
          <p14:tracePt t="49935" x="3636963" y="2073275"/>
          <p14:tracePt t="49939" x="3644900" y="2055813"/>
          <p14:tracePt t="49943" x="3652838" y="2047875"/>
          <p14:tracePt t="49949" x="3662363" y="2047875"/>
          <p14:tracePt t="49951" x="3662363" y="2039938"/>
          <p14:tracePt t="49959" x="3670300" y="2039938"/>
          <p14:tracePt t="50057" x="3670300" y="2030413"/>
          <p14:tracePt t="50068" x="3678238" y="2030413"/>
          <p14:tracePt t="50110" x="3678238" y="2022475"/>
          <p14:tracePt t="50120" x="3687763" y="2022475"/>
          <p14:tracePt t="50136" x="3703638" y="2022475"/>
          <p14:tracePt t="50145" x="3713163" y="2022475"/>
          <p14:tracePt t="50152" x="3721100" y="2014538"/>
          <p14:tracePt t="50165" x="3729038" y="2005013"/>
          <p14:tracePt t="50172" x="3738563" y="1989138"/>
          <p14:tracePt t="50176" x="3746500" y="1989138"/>
          <p14:tracePt t="50181" x="3746500" y="1979613"/>
          <p14:tracePt t="50188" x="3756025" y="1979613"/>
          <p14:tracePt t="50197" x="3771900" y="1979613"/>
          <p14:tracePt t="50204" x="3781425" y="1971675"/>
          <p14:tracePt t="50208" x="3789363" y="1971675"/>
          <p14:tracePt t="50213" x="3789363" y="1963738"/>
          <p14:tracePt t="50216" x="3797300" y="1963738"/>
          <p14:tracePt t="50236" x="3797300" y="1954213"/>
          <p14:tracePt t="50248" x="3806825" y="1954213"/>
          <p14:tracePt t="50260" x="3814763" y="1954213"/>
          <p14:tracePt t="50268" x="3822700" y="1954213"/>
          <p14:tracePt t="50272" x="3840163" y="1954213"/>
          <p14:tracePt t="50284" x="3848100" y="1997075"/>
          <p14:tracePt t="50289" x="3848100" y="2022475"/>
          <p14:tracePt t="50291" x="3848100" y="2039938"/>
          <p14:tracePt t="50297" x="3848100" y="2065338"/>
          <p14:tracePt t="50300" x="3848100" y="2082800"/>
          <p14:tracePt t="50304" x="3848100" y="2124075"/>
          <p14:tracePt t="50308" x="3848100" y="2141538"/>
          <p14:tracePt t="50312" x="3848100" y="2192338"/>
          <p14:tracePt t="50316" x="3857625" y="2235200"/>
          <p14:tracePt t="50319" x="3873500" y="2268538"/>
          <p14:tracePt t="50324" x="3883025" y="2293938"/>
          <p14:tracePt t="50329" x="3883025" y="2303463"/>
          <p14:tracePt t="50332" x="3890963" y="2311400"/>
          <p14:tracePt t="50624" x="3900488" y="2311400"/>
          <p14:tracePt t="50630" x="3916363" y="2311400"/>
          <p14:tracePt t="50633" x="3925888" y="2311400"/>
          <p14:tracePt t="50636" x="3933825" y="2311400"/>
          <p14:tracePt t="50641" x="3941763" y="2311400"/>
          <p14:tracePt t="50645" x="3959225" y="2311400"/>
          <p14:tracePt t="50650" x="3967163" y="2319338"/>
          <p14:tracePt t="50652" x="3984625" y="2319338"/>
          <p14:tracePt t="50655" x="3992563" y="2319338"/>
          <p14:tracePt t="50659" x="4002088" y="2328863"/>
          <p14:tracePt t="50664" x="4010025" y="2328863"/>
          <p14:tracePt t="50667" x="4017963" y="2328863"/>
          <p14:tracePt t="50671" x="4027488" y="2328863"/>
          <p14:tracePt t="50675" x="4052888" y="2328863"/>
          <p14:tracePt t="50681" x="4070350" y="2328863"/>
          <p14:tracePt t="50683" x="4095750" y="2328863"/>
          <p14:tracePt t="50687" x="4129088" y="2311400"/>
          <p14:tracePt t="50691" x="4146550" y="2293938"/>
          <p14:tracePt t="50696" x="4171950" y="2268538"/>
          <p14:tracePt t="50699" x="4171950" y="2235200"/>
          <p14:tracePt t="50703" x="4179888" y="2209800"/>
          <p14:tracePt t="50707" x="4179888" y="2200275"/>
          <p14:tracePt t="50712" x="4179888" y="2174875"/>
          <p14:tracePt t="50715" x="4179888" y="2166938"/>
          <p14:tracePt t="50719" x="4179888" y="2159000"/>
          <p14:tracePt t="50723" x="4171950" y="2133600"/>
          <p14:tracePt t="50727" x="4154488" y="2116138"/>
          <p14:tracePt t="50732" x="4154488" y="2090738"/>
          <p14:tracePt t="50735" x="4146550" y="2055813"/>
          <p14:tracePt t="50739" x="4129088" y="2030413"/>
          <p14:tracePt t="50743" x="4129088" y="1997075"/>
          <p14:tracePt t="50748" x="4129088" y="1971675"/>
          <p14:tracePt t="50751" x="4129088" y="1938338"/>
          <p14:tracePt t="50755" x="4129088" y="1911350"/>
          <p14:tracePt t="50759" x="4129088" y="1878013"/>
          <p14:tracePt t="50764" x="4129088" y="1844675"/>
          <p14:tracePt t="50767" x="4129088" y="1793875"/>
          <p14:tracePt t="50771" x="4146550" y="1751013"/>
          <p14:tracePt t="50775" x="4162425" y="1700213"/>
          <p14:tracePt t="50780" x="4187825" y="1665288"/>
          <p14:tracePt t="50784" x="4230688" y="1622425"/>
          <p14:tracePt t="50787" x="4248150" y="1589088"/>
          <p14:tracePt t="50791" x="4281488" y="1530350"/>
          <p14:tracePt t="50796" x="4316413" y="1495425"/>
          <p14:tracePt t="50799" x="4367213" y="1436688"/>
          <p14:tracePt t="50803" x="4392613" y="1393825"/>
          <p14:tracePt t="50807" x="4418013" y="1343025"/>
          <p14:tracePt t="50812" x="4443413" y="1300163"/>
          <p14:tracePt t="50815" x="4451350" y="1266825"/>
          <p14:tracePt t="50819" x="4476750" y="1223963"/>
          <p14:tracePt t="50823" x="4503738" y="1189038"/>
          <p14:tracePt t="50829" x="4519613" y="1155700"/>
          <p14:tracePt t="50833" x="4529138" y="1112838"/>
          <p14:tracePt t="50835" x="4537075" y="1087438"/>
          <p14:tracePt t="50839" x="4554538" y="1069975"/>
          <p14:tracePt t="50844" x="4562475" y="1028700"/>
          <p14:tracePt t="50848" x="4579938" y="1011238"/>
          <p14:tracePt t="50851" x="4587875" y="985838"/>
          <p14:tracePt t="50855" x="4595813" y="960438"/>
          <p14:tracePt t="50859" x="4595813" y="942975"/>
          <p14:tracePt t="50863" x="4613275" y="925513"/>
          <p14:tracePt t="50867" x="4621213" y="917575"/>
          <p14:tracePt t="50871" x="4621213" y="909638"/>
          <p14:tracePt t="50875" x="4630738" y="900113"/>
          <p14:tracePt t="50928" x="4630738" y="892175"/>
          <p14:tracePt t="50939" x="4638675" y="892175"/>
          <p14:tracePt t="50944" x="4646613" y="892175"/>
          <p14:tracePt t="50951" x="4656138" y="892175"/>
          <p14:tracePt t="50956" x="4681538" y="892175"/>
          <p14:tracePt t="50960" x="4689475" y="892175"/>
          <p14:tracePt t="50964" x="4699000" y="917575"/>
          <p14:tracePt t="50969" x="4724400" y="925513"/>
          <p14:tracePt t="50971" x="4732338" y="952500"/>
          <p14:tracePt t="50975" x="4749800" y="985838"/>
          <p14:tracePt t="50980" x="4775200" y="1028700"/>
          <p14:tracePt t="50983" x="4808538" y="1062038"/>
          <p14:tracePt t="50987" x="4851400" y="1104900"/>
          <p14:tracePt t="50991" x="4894263" y="1163638"/>
          <p14:tracePt t="50995" x="4935538" y="1198563"/>
          <p14:tracePt t="51000" x="4978400" y="1257300"/>
          <p14:tracePt t="51003" x="5013325" y="1300163"/>
          <p14:tracePt t="51007" x="5054600" y="1343025"/>
          <p14:tracePt t="51012" x="5080000" y="1376363"/>
          <p14:tracePt t="51015" x="5122863" y="1419225"/>
          <p14:tracePt t="51019" x="5148263" y="1452563"/>
          <p14:tracePt t="51023" x="5183188" y="1495425"/>
          <p14:tracePt t="51029" x="5208588" y="1520825"/>
          <p14:tracePt t="51033" x="5249863" y="1555750"/>
          <p14:tracePt t="51035" x="5276850" y="1581150"/>
          <p14:tracePt t="51039" x="5292725" y="1606550"/>
          <p14:tracePt t="51044" x="5318125" y="1631950"/>
          <p14:tracePt t="51048" x="5327650" y="1639888"/>
          <p14:tracePt t="51051" x="5353050" y="1657350"/>
          <p14:tracePt t="51055" x="5360988" y="1682750"/>
          <p14:tracePt t="51059" x="5386388" y="1690688"/>
          <p14:tracePt t="51064" x="5394325" y="1716088"/>
          <p14:tracePt t="51067" x="5421313" y="1741488"/>
          <p14:tracePt t="51071" x="5446713" y="1766888"/>
          <p14:tracePt t="51075" x="5472113" y="1793875"/>
          <p14:tracePt t="51079" x="5497513" y="1819275"/>
          <p14:tracePt t="51083" x="5505450" y="1835150"/>
          <p14:tracePt t="51088" x="5530850" y="1852613"/>
          <p14:tracePt t="51091" x="5538788" y="1870075"/>
          <p14:tracePt t="51095" x="5565775" y="1895475"/>
          <p14:tracePt t="51099" x="5573713" y="1903413"/>
          <p14:tracePt t="51103" x="5599113" y="1928813"/>
          <p14:tracePt t="51107" x="5607050" y="1938338"/>
          <p14:tracePt t="51112" x="5632450" y="1963738"/>
          <p14:tracePt t="51115" x="5641975" y="1971675"/>
          <p14:tracePt t="51119" x="5657850" y="1989138"/>
          <p14:tracePt t="51123" x="5667375" y="2005013"/>
          <p14:tracePt t="51128" x="5692775" y="2022475"/>
          <p14:tracePt t="51132" x="5700713" y="2030413"/>
          <p14:tracePt t="51135" x="5726113" y="2055813"/>
          <p14:tracePt t="51139" x="5735638" y="2065338"/>
          <p14:tracePt t="51144" x="5751513" y="2082800"/>
          <p14:tracePt t="51151" x="5776913" y="2108200"/>
          <p14:tracePt t="51155" x="5794375" y="2124075"/>
          <p14:tracePt t="51159" x="5802313" y="2124075"/>
          <p14:tracePt t="51164" x="5811838" y="2133600"/>
          <p14:tracePt t="51167" x="5827713" y="2133600"/>
          <p14:tracePt t="51171" x="5837238" y="2149475"/>
          <p14:tracePt t="51175" x="5845175" y="2159000"/>
          <p14:tracePt t="51180" x="5853113" y="2159000"/>
          <p14:tracePt t="51183" x="5862638" y="2166938"/>
          <p14:tracePt t="51203" x="5870575" y="2166938"/>
          <p14:tracePt t="51239" x="5870575" y="2159000"/>
          <p14:tracePt t="51244" x="5870575" y="2133600"/>
          <p14:tracePt t="51250" x="5870575" y="2116138"/>
          <p14:tracePt t="51251" x="5870575" y="2090738"/>
          <p14:tracePt t="51255" x="5870575" y="2055813"/>
          <p14:tracePt t="51259" x="5870575" y="2014538"/>
          <p14:tracePt t="51264" x="5870575" y="1979613"/>
          <p14:tracePt t="51268" x="5870575" y="1946275"/>
          <p14:tracePt t="51271" x="5870575" y="1911350"/>
          <p14:tracePt t="51276" x="5870575" y="1885950"/>
          <p14:tracePt t="51281" x="5870575" y="1852613"/>
          <p14:tracePt t="51283" x="5870575" y="1827213"/>
          <p14:tracePt t="51288" x="5870575" y="1793875"/>
          <p14:tracePt t="51291" x="5870575" y="1766888"/>
          <p14:tracePt t="51296" x="5888038" y="1741488"/>
          <p14:tracePt t="51300" x="5895975" y="1733550"/>
          <p14:tracePt t="51303" x="5913438" y="1716088"/>
          <p14:tracePt t="51308" x="5938838" y="1700213"/>
          <p14:tracePt t="51312" x="5946775" y="1690688"/>
          <p14:tracePt t="51316" x="5972175" y="1682750"/>
          <p14:tracePt t="51319" x="5997575" y="1674813"/>
          <p14:tracePt t="51323" x="6015038" y="1657350"/>
          <p14:tracePt t="51329" x="6040438" y="1631950"/>
          <p14:tracePt t="51333" x="6065838" y="1622425"/>
          <p14:tracePt t="51335" x="6083300" y="1622425"/>
          <p14:tracePt t="51339" x="6100763" y="1614488"/>
          <p14:tracePt t="51344" x="6116638" y="1606550"/>
          <p14:tracePt t="51349" x="6126163" y="1597025"/>
          <p14:tracePt t="51351" x="6134100" y="1597025"/>
          <p14:tracePt t="51355" x="6142038" y="1581150"/>
          <p14:tracePt t="51359" x="6167438" y="1581150"/>
          <p14:tracePt t="51364" x="6176963" y="1581150"/>
          <p14:tracePt t="51368" x="6184900" y="1581150"/>
          <p14:tracePt t="51371" x="6194425" y="1581150"/>
          <p14:tracePt t="51376" x="6202363" y="1581150"/>
          <p14:tracePt t="51380" x="6219825" y="1581150"/>
          <p14:tracePt t="51388" x="6227763" y="1581150"/>
          <p14:tracePt t="51395" x="6235700" y="1581150"/>
          <p14:tracePt t="51399" x="6245225" y="1581150"/>
          <p14:tracePt t="51407" x="6253163" y="1581150"/>
          <p14:tracePt t="51448" x="6261100" y="1581150"/>
          <p14:tracePt t="51471" x="6270625" y="1581150"/>
          <p14:tracePt t="51475" x="6286500" y="1581150"/>
          <p14:tracePt t="51479" x="6296025" y="1581150"/>
          <p14:tracePt t="51487" x="6303963" y="1581150"/>
          <p14:tracePt t="51491" x="6311900" y="1571625"/>
          <p14:tracePt t="51495" x="6321425" y="1571625"/>
          <p14:tracePt t="51499" x="6321425" y="1563688"/>
          <p14:tracePt t="51503" x="6329363" y="1563688"/>
          <p14:tracePt t="51512" x="6338888" y="1555750"/>
          <p14:tracePt t="51515" x="6354763" y="1555750"/>
          <p14:tracePt t="51519" x="6364288" y="1555750"/>
          <p14:tracePt t="51523" x="6372225" y="1546225"/>
          <p14:tracePt t="51528" x="6380163" y="1538288"/>
          <p14:tracePt t="51531" x="6389688" y="1530350"/>
          <p14:tracePt t="51535" x="6397625" y="1530350"/>
          <p14:tracePt t="51539" x="6405563" y="1512888"/>
          <p14:tracePt t="51544" x="6415088" y="1504950"/>
          <p14:tracePt t="51549" x="6430963" y="1504950"/>
          <p14:tracePt t="51551" x="6430963" y="1495425"/>
          <p14:tracePt t="51555" x="6440488" y="1487488"/>
          <p14:tracePt t="51564" x="6448425" y="1477963"/>
          <p14:tracePt t="51567" x="6456363" y="1477963"/>
          <p14:tracePt t="51579" x="6465888" y="1477963"/>
          <p14:tracePt t="51583" x="6465888" y="1470025"/>
          <p14:tracePt t="51591" x="6473825" y="1470025"/>
          <p14:tracePt t="51603" x="6483350" y="1470025"/>
          <p14:tracePt t="51651" x="6499225" y="1470025"/>
          <p14:tracePt t="51671" x="6508750" y="1470025"/>
          <p14:tracePt t="51679" x="6516688" y="1470025"/>
          <p14:tracePt t="51695" x="6524625" y="1470025"/>
          <p14:tracePt t="51711" x="6534150" y="1470025"/>
          <p14:tracePt t="51720" x="6542088" y="1470025"/>
          <p14:tracePt t="51735" x="6550025" y="1470025"/>
          <p14:tracePt t="51744" x="6550025" y="1477963"/>
          <p14:tracePt t="51748" x="6567488" y="1487488"/>
          <p14:tracePt t="51751" x="6567488" y="1495425"/>
          <p14:tracePt t="51755" x="6575425" y="1504950"/>
          <p14:tracePt t="51759" x="6575425" y="1520825"/>
          <p14:tracePt t="51764" x="6584950" y="1530350"/>
          <p14:tracePt t="51771" x="6584950" y="1538288"/>
          <p14:tracePt t="51776" x="6584950" y="1546225"/>
          <p14:tracePt t="51780" x="6584950" y="1555750"/>
          <p14:tracePt t="51785" x="6584950" y="1581150"/>
          <p14:tracePt t="51788" x="6584950" y="1589088"/>
          <p14:tracePt t="51791" x="6584950" y="1606550"/>
          <p14:tracePt t="51795" x="6584950" y="1631950"/>
          <p14:tracePt t="51799" x="6584950" y="1649413"/>
          <p14:tracePt t="51803" x="6584950" y="1657350"/>
          <p14:tracePt t="51807" x="6584950" y="1682750"/>
          <p14:tracePt t="51812" x="6584950" y="1700213"/>
          <p14:tracePt t="51815" x="6584950" y="1708150"/>
          <p14:tracePt t="51819" x="6584950" y="1733550"/>
          <p14:tracePt t="51823" x="6584950" y="1751013"/>
          <p14:tracePt t="51829" x="6584950" y="1776413"/>
          <p14:tracePt t="51832" x="6584950" y="1801813"/>
          <p14:tracePt t="51835" x="6575425" y="1819275"/>
          <p14:tracePt t="51839" x="6575425" y="1844675"/>
          <p14:tracePt t="51843" x="6567488" y="1870075"/>
          <p14:tracePt t="51848" x="6559550" y="1878013"/>
          <p14:tracePt t="51851" x="6559550" y="1885950"/>
          <p14:tracePt t="51855" x="6550025" y="1895475"/>
          <p14:tracePt t="51859" x="6542088" y="1895475"/>
          <p14:tracePt t="51865" x="6534150" y="1903413"/>
          <p14:tracePt t="51868" x="6516688" y="1911350"/>
          <p14:tracePt t="51871" x="6508750" y="1920875"/>
          <p14:tracePt t="51882" x="6499225" y="1938338"/>
          <p14:tracePt t="51884" x="6491288" y="1938338"/>
          <p14:tracePt t="51888" x="6491288" y="1946275"/>
          <p14:tracePt t="51891" x="6483350" y="1946275"/>
          <p14:tracePt t="51895" x="6473825" y="1946275"/>
          <p14:tracePt t="51899" x="6465888" y="1954213"/>
          <p14:tracePt t="51903" x="6448425" y="1954213"/>
          <p14:tracePt t="51912" x="6440488" y="1963738"/>
          <p14:tracePt t="51923" x="6430963" y="1963738"/>
          <p14:tracePt t="51932" x="6430963" y="1971675"/>
          <p14:tracePt t="52124" x="6423025" y="1971675"/>
          <p14:tracePt t="52136" x="6423025" y="1979613"/>
          <p14:tracePt t="52625" x="6423025" y="1989138"/>
          <p14:tracePt t="52629" x="6423025" y="2005013"/>
          <p14:tracePt t="52636" x="6423025" y="2014538"/>
          <p14:tracePt t="52664" x="6423025" y="2022475"/>
          <p14:tracePt t="52684" x="6423025" y="2030413"/>
          <p14:tracePt t="52692" x="6423025" y="2039938"/>
          <p14:tracePt t="53114" x="6423025" y="2047875"/>
          <p14:tracePt t="53291" x="6423025" y="2055813"/>
          <p14:tracePt t="53299" x="6423025" y="2065338"/>
          <p14:tracePt t="53450" x="6415088" y="2065338"/>
          <p14:tracePt t="53458" x="6405563" y="2065338"/>
          <p14:tracePt t="53463" x="6405563" y="2082800"/>
          <p14:tracePt t="53469" x="6380163" y="2082800"/>
          <p14:tracePt t="53474" x="6372225" y="2082800"/>
          <p14:tracePt t="53480" x="6364288" y="2082800"/>
          <p14:tracePt t="53482" x="6354763" y="2082800"/>
          <p14:tracePt t="53486" x="6346825" y="2082800"/>
          <p14:tracePt t="53490" x="6329363" y="2082800"/>
          <p14:tracePt t="53494" x="6303963" y="2082800"/>
          <p14:tracePt t="53498" x="6296025" y="2082800"/>
          <p14:tracePt t="53501" x="6270625" y="2082800"/>
          <p14:tracePt t="53505" x="6253163" y="2082800"/>
          <p14:tracePt t="53509" x="6245225" y="2082800"/>
          <p14:tracePt t="53514" x="6219825" y="2082800"/>
          <p14:tracePt t="53517" x="6202363" y="2082800"/>
          <p14:tracePt t="53521" x="6194425" y="2082800"/>
          <p14:tracePt t="53529" x="6167438" y="2082800"/>
          <p14:tracePt t="53533" x="6142038" y="2073275"/>
          <p14:tracePt t="53537" x="6134100" y="2073275"/>
          <p14:tracePt t="53541" x="6116638" y="2065338"/>
          <p14:tracePt t="53549" x="6108700" y="2055813"/>
          <p14:tracePt t="53553" x="6100763" y="2055813"/>
          <p14:tracePt t="53557" x="6083300" y="2047875"/>
          <p14:tracePt t="53561" x="6075363" y="2039938"/>
          <p14:tracePt t="53565" x="6065838" y="2022475"/>
          <p14:tracePt t="53569" x="6057900" y="2014538"/>
          <p14:tracePt t="53578" x="6049963" y="2005013"/>
          <p14:tracePt t="55894" x="6091238" y="2005013"/>
          <p14:tracePt t="55898" x="6116638" y="2005013"/>
          <p14:tracePt t="55902" x="6134100" y="2005013"/>
          <p14:tracePt t="55907" x="6159500" y="2005013"/>
          <p14:tracePt t="55909" x="6176963" y="2005013"/>
          <p14:tracePt t="55914" x="6202363" y="2005013"/>
          <p14:tracePt t="55917" x="6210300" y="2005013"/>
          <p14:tracePt t="55921" x="6227763" y="2022475"/>
          <p14:tracePt t="55930" x="6245225" y="2030413"/>
          <p14:tracePt t="55933" x="6253163" y="2039938"/>
          <p14:tracePt t="55941" x="6261100" y="2047875"/>
          <p14:tracePt t="56070" x="6270625" y="2047875"/>
          <p14:tracePt t="56079" x="6270625" y="2022475"/>
          <p14:tracePt t="56083" x="6278563" y="2005013"/>
          <p14:tracePt t="56087" x="6278563" y="1979613"/>
          <p14:tracePt t="56090" x="6278563" y="1946275"/>
          <p14:tracePt t="56095" x="6278563" y="1911350"/>
          <p14:tracePt t="56098" x="6278563" y="1860550"/>
          <p14:tracePt t="56101" x="6278563" y="1809750"/>
          <p14:tracePt t="56105" x="6278563" y="1716088"/>
          <p14:tracePt t="56110" x="6270625" y="1606550"/>
          <p14:tracePt t="56114" x="6253163" y="1504950"/>
          <p14:tracePt t="56117" x="6245225" y="1393825"/>
          <p14:tracePt t="56121" x="6227763" y="1317625"/>
          <p14:tracePt t="56125" x="6194425" y="1257300"/>
          <p14:tracePt t="56131" x="6167438" y="1206500"/>
          <p14:tracePt t="56133" x="6142038" y="1130300"/>
          <p14:tracePt t="56137" x="6108700" y="1069975"/>
          <p14:tracePt t="56141" x="6100763" y="1003300"/>
          <p14:tracePt t="56146" x="6065838" y="942975"/>
          <p14:tracePt t="56149" x="6032500" y="841375"/>
          <p14:tracePt t="56153" x="5989638" y="765175"/>
          <p14:tracePt t="56157" x="5956300" y="704850"/>
          <p14:tracePt t="56161" x="5930900" y="628650"/>
          <p14:tracePt t="56166" x="5913438" y="595313"/>
          <p14:tracePt t="56169" x="5888038" y="544513"/>
          <p14:tracePt t="56173" x="5880100" y="501650"/>
          <p14:tracePt t="57377" x="5140325" y="484188"/>
          <p14:tracePt t="57381" x="5140325" y="501650"/>
          <p14:tracePt t="57385" x="5140325" y="527050"/>
          <p14:tracePt t="57389" x="5140325" y="544513"/>
          <p14:tracePt t="57394" x="5140325" y="569913"/>
          <p14:tracePt t="57398" x="5140325" y="577850"/>
          <p14:tracePt t="57401" x="5132388" y="603250"/>
          <p14:tracePt t="57406" x="5132388" y="611188"/>
          <p14:tracePt t="57410" x="5122863" y="620713"/>
          <p14:tracePt t="57414" x="5122863" y="628650"/>
          <p14:tracePt t="57417" x="5122863" y="646113"/>
          <p14:tracePt t="57421" x="5122863" y="663575"/>
          <p14:tracePt t="57425" x="5122863" y="671513"/>
          <p14:tracePt t="57430" x="5122863" y="679450"/>
          <p14:tracePt t="57437" x="5122863" y="688975"/>
          <p14:tracePt t="57449" x="5122863" y="696913"/>
          <p14:tracePt t="57453" x="5114925" y="696913"/>
          <p14:tracePt t="57465" x="5114925" y="704850"/>
          <p14:tracePt t="57481" x="5114925" y="714375"/>
          <p14:tracePt t="57519" x="5106988" y="714375"/>
          <p14:tracePt t="57530" x="5106988" y="730250"/>
          <p14:tracePt t="57541" x="5097463" y="730250"/>
          <p14:tracePt t="57557" x="5080000" y="730250"/>
          <p14:tracePt t="57565" x="5072063" y="730250"/>
          <p14:tracePt t="57569" x="5064125" y="730250"/>
          <p14:tracePt t="57573" x="5054600" y="730250"/>
          <p14:tracePt t="57578" x="5046663" y="730250"/>
          <p14:tracePt t="57581" x="5038725" y="730250"/>
          <p14:tracePt t="57594" x="5029200" y="722313"/>
          <p14:tracePt t="57597" x="5013325" y="722313"/>
          <p14:tracePt t="57601" x="5003800" y="722313"/>
          <p14:tracePt t="57610" x="4995863" y="714375"/>
          <p14:tracePt t="57621" x="4987925" y="704850"/>
          <p14:tracePt t="57625" x="4978400" y="704850"/>
          <p14:tracePt t="57630" x="4970463" y="696913"/>
          <p14:tracePt t="57633" x="4945063" y="671513"/>
          <p14:tracePt t="57637" x="4935538" y="663575"/>
          <p14:tracePt t="57641" x="4927600" y="654050"/>
          <p14:tracePt t="57646" x="4919663" y="636588"/>
          <p14:tracePt t="57649" x="4902200" y="611188"/>
          <p14:tracePt t="57653" x="4884738" y="603250"/>
          <p14:tracePt t="57657" x="4868863" y="577850"/>
          <p14:tracePt t="57661" x="4859338" y="569913"/>
          <p14:tracePt t="57665" x="4851400" y="560388"/>
          <p14:tracePt t="57669" x="4843463" y="544513"/>
          <p14:tracePt t="57677" x="4843463" y="534988"/>
          <p14:tracePt t="57681" x="4833938" y="527050"/>
          <p14:tracePt t="57689" x="4826000" y="519113"/>
          <p14:tracePt t="57694" x="4826000" y="509588"/>
          <p14:tracePt t="57710" x="4808538" y="501650"/>
          <p14:tracePt t="57770" x="4808538" y="509588"/>
          <p14:tracePt t="57773" x="4808538" y="544513"/>
          <p14:tracePt t="57778" x="4808538" y="577850"/>
          <p14:tracePt t="57783" x="4808538" y="611188"/>
          <p14:tracePt t="57785" x="4808538" y="663575"/>
          <p14:tracePt t="57789" x="4808538" y="714375"/>
          <p14:tracePt t="57794" x="4808538" y="765175"/>
          <p14:tracePt t="57797" x="4808538" y="833438"/>
          <p14:tracePt t="57801" x="4808538" y="884238"/>
          <p14:tracePt t="57805" x="4808538" y="952500"/>
          <p14:tracePt t="57810" x="4808538" y="1003300"/>
          <p14:tracePt t="57814" x="4808538" y="1054100"/>
          <p14:tracePt t="57817" x="4808538" y="1104900"/>
          <p14:tracePt t="57821" x="4800600" y="1173163"/>
          <p14:tracePt t="57825" x="4800600" y="1223963"/>
          <p14:tracePt t="57830" x="4775200" y="1282700"/>
          <p14:tracePt t="57833" x="4757738" y="1333500"/>
          <p14:tracePt t="57837" x="4732338" y="1393825"/>
          <p14:tracePt t="57841" x="4706938" y="1427163"/>
          <p14:tracePt t="57846" x="4689475" y="1462088"/>
          <p14:tracePt t="57849" x="4656138" y="1504950"/>
          <p14:tracePt t="57853" x="4638675" y="1530350"/>
          <p14:tracePt t="57857" x="4621213" y="1538288"/>
          <p14:tracePt t="57861" x="4595813" y="1555750"/>
          <p14:tracePt t="57865" x="4570413" y="1555750"/>
          <p14:tracePt t="57869" x="4554538" y="1563688"/>
          <p14:tracePt t="57873" x="4529138" y="1563688"/>
          <p14:tracePt t="57878" x="4519613" y="1571625"/>
          <p14:tracePt t="57881" x="4511675" y="1581150"/>
          <p14:tracePt t="57898" x="4460875" y="1581150"/>
          <p14:tracePt t="57901" x="4451350" y="1581150"/>
          <p14:tracePt t="57905" x="4443413" y="1581150"/>
          <p14:tracePt t="57909" x="4425950" y="1581150"/>
          <p14:tracePt t="57917" x="4418013" y="1581150"/>
          <p14:tracePt t="57921" x="4410075" y="1581150"/>
          <p14:tracePt t="57930" x="4400550" y="1581150"/>
          <p14:tracePt t="57933" x="4392613" y="1581150"/>
          <p14:tracePt t="57937" x="4384675" y="1581150"/>
          <p14:tracePt t="57941" x="4359275" y="1581150"/>
          <p14:tracePt t="57946" x="4359275" y="1571625"/>
          <p14:tracePt t="57949" x="4341813" y="1563688"/>
          <p14:tracePt t="57953" x="4332288" y="1546225"/>
          <p14:tracePt t="57957" x="4324350" y="1538288"/>
          <p14:tracePt t="57961" x="4306888" y="1530350"/>
          <p14:tracePt t="57965" x="4306888" y="1520825"/>
          <p14:tracePt t="57969" x="4298950" y="1512888"/>
          <p14:tracePt t="57974" x="4291013" y="1504950"/>
          <p14:tracePt t="57978" x="4291013" y="1495425"/>
          <p14:tracePt t="57981" x="4281488" y="1487488"/>
          <p14:tracePt t="57985" x="4273550" y="1462088"/>
          <p14:tracePt t="57989" x="4273550" y="1452563"/>
          <p14:tracePt t="57994" x="4265613" y="1444625"/>
          <p14:tracePt t="57997" x="4265613" y="1436688"/>
          <p14:tracePt t="58005" x="4265613" y="1419225"/>
          <p14:tracePt t="58010" x="4265613" y="1411288"/>
          <p14:tracePt t="58030" x="4265613" y="1401763"/>
          <p14:tracePt t="58136" x="4265613" y="1411288"/>
          <p14:tracePt t="58139" x="4265613" y="1436688"/>
          <p14:tracePt t="58143" x="4265613" y="1452563"/>
          <p14:tracePt t="58148" x="4265613" y="1495425"/>
          <p14:tracePt t="58151" x="4265613" y="1512888"/>
          <p14:tracePt t="58155" x="4265613" y="1563688"/>
          <p14:tracePt t="58157" x="4281488" y="1622425"/>
          <p14:tracePt t="58161" x="4281488" y="1657350"/>
          <p14:tracePt t="58165" x="4281488" y="1708150"/>
          <p14:tracePt t="58169" x="4281488" y="1758950"/>
          <p14:tracePt t="58173" x="4281488" y="1793875"/>
          <p14:tracePt t="58178" x="4281488" y="1911350"/>
          <p14:tracePt t="58181" x="4281488" y="2055813"/>
          <p14:tracePt t="58185" x="4281488" y="2192338"/>
          <p14:tracePt t="58189" x="4281488" y="2344738"/>
          <p14:tracePt t="58194" x="4281488" y="2397125"/>
          <p14:tracePt t="58197" x="4281488" y="2447925"/>
          <p14:tracePt t="58201" x="4281488" y="2481263"/>
          <p14:tracePt t="58205" x="4281488" y="2506663"/>
          <p14:tracePt t="58210" x="4281488" y="2532063"/>
          <p14:tracePt t="58214" x="4281488" y="2541588"/>
          <p14:tracePt t="58217" x="4281488" y="2549525"/>
          <p14:tracePt t="58221" x="4281488" y="2557463"/>
          <p14:tracePt t="58230" x="4281488" y="2566988"/>
          <p14:tracePt t="58269" x="4291013" y="2566988"/>
          <p14:tracePt t="58273" x="4306888" y="2566988"/>
          <p14:tracePt t="58279" x="4316413" y="2557463"/>
          <p14:tracePt t="58281" x="4341813" y="2532063"/>
          <p14:tracePt t="58285" x="4349750" y="2498725"/>
          <p14:tracePt t="58289" x="4384675" y="2438400"/>
          <p14:tracePt t="58294" x="4410075" y="2405063"/>
          <p14:tracePt t="58297" x="4451350" y="2344738"/>
          <p14:tracePt t="58301" x="4486275" y="2311400"/>
          <p14:tracePt t="58305" x="4545013" y="2278063"/>
          <p14:tracePt t="58309" x="4595813" y="2252663"/>
          <p14:tracePt t="58314" x="4656138" y="2209800"/>
          <p14:tracePt t="58317" x="4714875" y="2166938"/>
          <p14:tracePt t="58321" x="4775200" y="2133600"/>
          <p14:tracePt t="58325" x="4826000" y="2108200"/>
          <p14:tracePt t="58330" x="4902200" y="2073275"/>
          <p14:tracePt t="58333" x="4962525" y="2047875"/>
          <p14:tracePt t="58337" x="5013325" y="2039938"/>
          <p14:tracePt t="58341" x="5089525" y="2005013"/>
          <p14:tracePt t="58345" x="5132388" y="2005013"/>
          <p14:tracePt t="58349" x="5183188" y="1989138"/>
          <p14:tracePt t="58353" x="5233988" y="1979613"/>
          <p14:tracePt t="58357" x="5267325" y="1963738"/>
          <p14:tracePt t="58361" x="5310188" y="1954213"/>
          <p14:tracePt t="58365" x="5343525" y="1928813"/>
          <p14:tracePt t="58369" x="5368925" y="1928813"/>
          <p14:tracePt t="58373" x="5386388" y="1920875"/>
          <p14:tracePt t="58378" x="5411788" y="1903413"/>
          <p14:tracePt t="58381" x="5421313" y="1903413"/>
          <p14:tracePt t="58385" x="5446713" y="1903413"/>
          <p14:tracePt t="58389" x="5454650" y="1895475"/>
          <p14:tracePt t="58397" x="5462588" y="1885950"/>
          <p14:tracePt t="58450" x="5462588" y="1878013"/>
          <p14:tracePt t="58458" x="5462588" y="1870075"/>
          <p14:tracePt t="58551" x="5472113" y="1878013"/>
          <p14:tracePt t="58555" x="5487988" y="1903413"/>
          <p14:tracePt t="58560" x="5487988" y="1938338"/>
          <p14:tracePt t="58564" x="5497513" y="1979613"/>
          <p14:tracePt t="58567" x="5497513" y="2030413"/>
          <p14:tracePt t="58570" x="5497513" y="2116138"/>
          <p14:tracePt t="58575" x="5497513" y="2227263"/>
          <p14:tracePt t="58578" x="5497513" y="2362200"/>
          <p14:tracePt t="58582" x="5497513" y="2498725"/>
          <p14:tracePt t="58585" x="5497513" y="2592388"/>
          <p14:tracePt t="58589" x="5497513" y="2686050"/>
          <p14:tracePt t="58595" x="5497513" y="2778125"/>
          <p14:tracePt t="58597" x="5497513" y="2871788"/>
          <p14:tracePt t="58601" x="5497513" y="2922588"/>
          <p14:tracePt t="58605" x="5513388" y="2974975"/>
          <p14:tracePt t="58610" x="5513388" y="3008313"/>
          <p14:tracePt t="58614" x="5522913" y="3033713"/>
          <p14:tracePt t="58617" x="5522913" y="3041650"/>
          <p14:tracePt t="58621" x="5522913" y="3051175"/>
          <p14:tracePt t="58630" x="5522913" y="3059113"/>
          <p14:tracePt t="58686" x="5522913" y="3051175"/>
          <p14:tracePt t="58690" x="5522913" y="3041650"/>
          <p14:tracePt t="58695" x="5522913" y="3016250"/>
          <p14:tracePt t="58700" x="5522913" y="2982913"/>
          <p14:tracePt t="58702" x="5522913" y="2965450"/>
          <p14:tracePt t="58706" x="5522913" y="2940050"/>
          <p14:tracePt t="58709" x="5522913" y="2906713"/>
          <p14:tracePt t="58715" x="5522913" y="2863850"/>
          <p14:tracePt t="58717" x="5538788" y="2813050"/>
          <p14:tracePt t="58721" x="5565775" y="2778125"/>
          <p14:tracePt t="58725" x="5591175" y="2719388"/>
          <p14:tracePt t="58730" x="5632450" y="2668588"/>
          <p14:tracePt t="58734" x="5675313" y="2608263"/>
          <p14:tracePt t="58737" x="5718175" y="2549525"/>
          <p14:tracePt t="58741" x="5786438" y="2481263"/>
          <p14:tracePt t="58746" x="5845175" y="2422525"/>
          <p14:tracePt t="58749" x="5921375" y="2379663"/>
          <p14:tracePt t="58753" x="5981700" y="2328863"/>
          <p14:tracePt t="58757" x="6040438" y="2303463"/>
          <p14:tracePt t="58761" x="6116638" y="2268538"/>
          <p14:tracePt t="58765" x="6167438" y="2243138"/>
          <p14:tracePt t="58769" x="6227763" y="2217738"/>
          <p14:tracePt t="58774" x="6278563" y="2200275"/>
          <p14:tracePt t="58778" x="6321425" y="2174875"/>
          <p14:tracePt t="58781" x="6338888" y="2174875"/>
          <p14:tracePt t="58785" x="6364288" y="2166938"/>
          <p14:tracePt t="58789" x="6372225" y="2166938"/>
          <p14:tracePt t="58795" x="6380163" y="2166938"/>
          <p14:tracePt t="58797" x="6389688" y="2166938"/>
          <p14:tracePt t="58810" x="6397625" y="2166938"/>
          <p14:tracePt t="58858" x="6415088" y="2192338"/>
          <p14:tracePt t="58862" x="6415088" y="2209800"/>
          <p14:tracePt t="58868" x="6415088" y="2235200"/>
          <p14:tracePt t="58870" x="6415088" y="2268538"/>
          <p14:tracePt t="58876" x="6415088" y="2319338"/>
          <p14:tracePt t="58880" x="6415088" y="2354263"/>
          <p14:tracePt t="58883" x="6415088" y="2405063"/>
          <p14:tracePt t="58902" x="6415088" y="2633663"/>
          <p14:tracePt t="58906" x="6415088" y="2719388"/>
          <p14:tracePt t="58910" x="6415088" y="2770188"/>
          <p14:tracePt t="58914" x="6415088" y="2820988"/>
          <p14:tracePt t="58917" x="6415088" y="2871788"/>
          <p14:tracePt t="58921" x="6415088" y="2881313"/>
          <p14:tracePt t="58925" x="6415088" y="2889250"/>
          <p14:tracePt t="58941" x="6415088" y="2897188"/>
          <p14:tracePt t="58957" x="6415088" y="2906713"/>
          <p14:tracePt t="58990" x="6415088" y="2914650"/>
          <p14:tracePt t="58998" x="6397625" y="2914650"/>
          <p14:tracePt t="59002" x="6397625" y="2906713"/>
          <p14:tracePt t="59006" x="6397625" y="2889250"/>
          <p14:tracePt t="59010" x="6397625" y="2863850"/>
          <p14:tracePt t="59015" x="6397625" y="2813050"/>
          <p14:tracePt t="59017" x="6397625" y="2778125"/>
          <p14:tracePt t="59022" x="6405563" y="2711450"/>
          <p14:tracePt t="59026" x="6423025" y="2633663"/>
          <p14:tracePt t="59031" x="6465888" y="2557463"/>
          <p14:tracePt t="59034" x="6516688" y="2473325"/>
          <p14:tracePt t="59038" x="6567488" y="2379663"/>
          <p14:tracePt t="59042" x="6626225" y="2311400"/>
          <p14:tracePt t="59046" x="6678613" y="2235200"/>
          <p14:tracePt t="59051" x="6737350" y="2174875"/>
          <p14:tracePt t="59055" x="6797675" y="2133600"/>
          <p14:tracePt t="59058" x="6856413" y="2082800"/>
          <p14:tracePt t="59061" x="6915150" y="2039938"/>
          <p14:tracePt t="59066" x="6967538" y="2014538"/>
          <p14:tracePt t="59070" x="7026275" y="1979613"/>
          <p14:tracePt t="59074" x="7085013" y="1954213"/>
          <p14:tracePt t="59078" x="7119938" y="1946275"/>
          <p14:tracePt t="59082" x="7153275" y="1946275"/>
          <p14:tracePt t="59086" x="7178675" y="1946275"/>
          <p14:tracePt t="59090" x="7196138" y="1946275"/>
          <p14:tracePt t="59095" x="7213600" y="1946275"/>
          <p14:tracePt t="59099" x="7229475" y="1946275"/>
          <p14:tracePt t="59102" x="7239000" y="1946275"/>
          <p14:tracePt t="59114" x="7246938" y="1946275"/>
          <p14:tracePt t="59122" x="7256463" y="1946275"/>
          <p14:tracePt t="59130" x="7272338" y="1946275"/>
          <p14:tracePt t="59134" x="7281863" y="1946275"/>
          <p14:tracePt t="59138" x="7289800" y="1946275"/>
          <p14:tracePt t="59142" x="7297738" y="1946275"/>
          <p14:tracePt t="59146" x="7315200" y="1946275"/>
          <p14:tracePt t="59149" x="7340600" y="1946275"/>
          <p14:tracePt t="59154" x="7366000" y="1954213"/>
          <p14:tracePt t="59158" x="7391400" y="1997075"/>
          <p14:tracePt t="59161" x="7426325" y="2022475"/>
          <p14:tracePt t="59165" x="7467600" y="2065338"/>
          <p14:tracePt t="59170" x="7510463" y="2098675"/>
          <p14:tracePt t="59174" x="7545388" y="2141538"/>
          <p14:tracePt t="59178" x="7586663" y="2166938"/>
          <p14:tracePt t="59181" x="7621588" y="2200275"/>
          <p14:tracePt t="59186" x="7662863" y="2227263"/>
          <p14:tracePt t="59190" x="7688263" y="2252663"/>
          <p14:tracePt t="59195" x="7705725" y="2278063"/>
          <p14:tracePt t="59198" x="7731125" y="2303463"/>
          <p14:tracePt t="59202" x="7756525" y="2328863"/>
          <p14:tracePt t="59206" x="7766050" y="2336800"/>
          <p14:tracePt t="59210" x="7791450" y="2371725"/>
          <p14:tracePt t="59215" x="7799388" y="2397125"/>
          <p14:tracePt t="59217" x="7807325" y="2405063"/>
          <p14:tracePt t="59222" x="7824788" y="2422525"/>
          <p14:tracePt t="59225" x="7842250" y="2447925"/>
          <p14:tracePt t="59230" x="7859713" y="2455863"/>
          <p14:tracePt t="59235" x="7867650" y="2463800"/>
          <p14:tracePt t="59238" x="7875588" y="2463800"/>
          <p14:tracePt t="59243" x="7875588" y="2473325"/>
          <p14:tracePt t="59247" x="7885113" y="2473325"/>
          <p14:tracePt t="59254" x="7893050" y="2473325"/>
          <p14:tracePt t="59258" x="7900988" y="2473325"/>
          <p14:tracePt t="59263" x="7910513" y="2473325"/>
          <p14:tracePt t="59267" x="7926388" y="2473325"/>
          <p14:tracePt t="59275" x="7935913" y="2473325"/>
          <p14:tracePt t="59286" x="7943850" y="2473325"/>
          <p14:tracePt t="59290" x="7951788" y="2473325"/>
          <p14:tracePt t="59295" x="7961313" y="2473325"/>
          <p14:tracePt t="59297" x="7969250" y="2473325"/>
          <p14:tracePt t="59302" x="7986713" y="2455863"/>
          <p14:tracePt t="59306" x="7994650" y="2447925"/>
          <p14:tracePt t="59310" x="8012113" y="2422525"/>
          <p14:tracePt t="59314" x="8029575" y="2397125"/>
          <p14:tracePt t="59318" x="8037513" y="2379663"/>
          <p14:tracePt t="59322" x="8062913" y="2354263"/>
          <p14:tracePt t="59325" x="8070850" y="2328863"/>
          <p14:tracePt t="59331" x="8088313" y="2303463"/>
          <p14:tracePt t="59334" x="8088313" y="2286000"/>
          <p14:tracePt t="59338" x="8096250" y="2260600"/>
          <p14:tracePt t="59342" x="8105775" y="2235200"/>
          <p14:tracePt t="59346" x="8121650" y="2217738"/>
          <p14:tracePt t="59350" x="8139113" y="2200275"/>
          <p14:tracePt t="59354" x="8156575" y="2184400"/>
          <p14:tracePt t="59357" x="8174038" y="2166938"/>
          <p14:tracePt t="59361" x="8189913" y="2159000"/>
          <p14:tracePt t="59365" x="8207375" y="2149475"/>
          <p14:tracePt t="59369" x="8215313" y="2141538"/>
          <p14:tracePt t="59373" x="8240713" y="2124075"/>
          <p14:tracePt t="59377" x="8250238" y="2116138"/>
          <p14:tracePt t="59381" x="8258175" y="2108200"/>
          <p14:tracePt t="59385" x="8266113" y="2098675"/>
          <p14:tracePt t="59389" x="8275638" y="2098675"/>
          <p14:tracePt t="59401" x="8283575" y="2090738"/>
          <p14:tracePt t="59414" x="8301038" y="2090738"/>
          <p14:tracePt t="59433" x="8308975" y="2090738"/>
          <p14:tracePt t="59441" x="8318500" y="2090738"/>
          <p14:tracePt t="59469" x="8326438" y="2090738"/>
          <p14:tracePt t="59474" x="8334375" y="2090738"/>
          <p14:tracePt t="59481" x="8343900" y="2090738"/>
          <p14:tracePt t="59485" x="8351838" y="2090738"/>
          <p14:tracePt t="59489" x="8351838" y="2098675"/>
          <p14:tracePt t="59494" x="8369300" y="2108200"/>
          <p14:tracePt t="59497" x="8369300" y="2133600"/>
          <p14:tracePt t="59501" x="8377238" y="2141538"/>
          <p14:tracePt t="59505" x="8377238" y="2149475"/>
          <p14:tracePt t="59510" x="8385175" y="2159000"/>
          <p14:tracePt t="59514" x="8385175" y="2166938"/>
          <p14:tracePt t="59517" x="8385175" y="2174875"/>
          <p14:tracePt t="59521" x="8385175" y="2184400"/>
          <p14:tracePt t="59530" x="8385175" y="2200275"/>
          <p14:tracePt t="59533" x="8385175" y="2209800"/>
          <p14:tracePt t="59537" x="8385175" y="2217738"/>
          <p14:tracePt t="59545" x="8385175" y="2227263"/>
          <p14:tracePt t="59549" x="8385175" y="2235200"/>
          <p14:tracePt t="59561" x="8385175" y="2243138"/>
          <p14:tracePt t="59643" x="8385175" y="2252663"/>
          <p14:tracePt t="59650" x="8385175" y="2268538"/>
          <p14:tracePt t="59654" x="8394700" y="2268538"/>
          <p14:tracePt t="59657" x="8402638" y="2278063"/>
          <p14:tracePt t="59661" x="8428038" y="2278063"/>
          <p14:tracePt t="59665" x="8462963" y="2278063"/>
          <p14:tracePt t="59669" x="8496300" y="2278063"/>
          <p14:tracePt t="59673" x="8529638" y="2278063"/>
          <p14:tracePt t="59677" x="8580438" y="2278063"/>
          <p14:tracePt t="59681" x="8632825" y="2278063"/>
          <p14:tracePt t="59685" x="8742363" y="2278063"/>
          <p14:tracePt t="59689" x="8853488" y="2268538"/>
          <p14:tracePt t="59693" x="8988425" y="2268538"/>
          <p14:tracePt t="59697" x="9150350" y="2252663"/>
          <p14:tracePt t="59701" x="9269413" y="2235200"/>
          <p14:tracePt t="59705" x="9388475" y="2217738"/>
          <p14:tracePt t="59709" x="9498013" y="2217738"/>
          <p14:tracePt t="59713" x="9617075" y="2184400"/>
          <p14:tracePt t="59717" x="9736138" y="2166938"/>
          <p14:tracePt t="59721" x="9829800" y="2166938"/>
          <p14:tracePt t="59725" x="9948863" y="2133600"/>
          <p14:tracePt t="59730" x="10017125" y="2133600"/>
          <p14:tracePt t="59733" x="10110788" y="2116138"/>
          <p14:tracePt t="59737" x="10186988" y="2098675"/>
          <p14:tracePt t="59741" x="10263188" y="2082800"/>
          <p14:tracePt t="59746" x="10313988" y="2082800"/>
          <p14:tracePt t="59749" x="10364788" y="2073275"/>
          <p14:tracePt t="59753" x="10382250" y="2073275"/>
          <p14:tracePt t="59757" x="10407650" y="2055813"/>
          <p14:tracePt t="59761" x="10433050" y="2055813"/>
          <p14:tracePt t="59765" x="10442575" y="2055813"/>
          <p14:tracePt t="59769" x="10450513" y="2055813"/>
          <p14:tracePt t="59813" x="10450513" y="2047875"/>
          <p14:tracePt t="59821" x="10450513" y="2039938"/>
          <p14:tracePt t="59830" x="10442575" y="2030413"/>
          <p14:tracePt t="59837" x="10442575" y="2022475"/>
          <p14:tracePt t="59841" x="10433050" y="2014538"/>
          <p14:tracePt t="59846" x="10425113" y="2005013"/>
          <p14:tracePt t="59849" x="10407650" y="1979613"/>
          <p14:tracePt t="59854" x="10399713" y="1971675"/>
          <p14:tracePt t="59857" x="10382250" y="1946275"/>
          <p14:tracePt t="59861" x="10356850" y="1928813"/>
          <p14:tracePt t="59865" x="10331450" y="1903413"/>
          <p14:tracePt t="59869" x="10306050" y="1878013"/>
          <p14:tracePt t="59874" x="10280650" y="1852613"/>
          <p14:tracePt t="59880" x="10255250" y="1827213"/>
          <p14:tracePt t="59881" x="10245725" y="1819275"/>
          <p14:tracePt t="59885" x="10229850" y="1801813"/>
          <p14:tracePt t="59889" x="10212388" y="1784350"/>
          <p14:tracePt t="59894" x="10194925" y="1776413"/>
          <p14:tracePt t="59897" x="10186988" y="1766888"/>
          <p14:tracePt t="59901" x="10179050" y="1766888"/>
          <p14:tracePt t="59905" x="10169525" y="1766888"/>
          <p14:tracePt t="59914" x="10144125" y="1766888"/>
          <p14:tracePt t="59917" x="10136188" y="1766888"/>
          <p14:tracePt t="59925" x="10118725" y="1766888"/>
          <p14:tracePt t="59930" x="10101263" y="1766888"/>
          <p14:tracePt t="59933" x="10093325" y="1766888"/>
          <p14:tracePt t="59937" x="10085388" y="1766888"/>
          <p14:tracePt t="59941" x="10067925" y="1766888"/>
          <p14:tracePt t="59945" x="10059988" y="1766888"/>
          <p14:tracePt t="59949" x="10034588" y="1766888"/>
          <p14:tracePt t="59954" x="10025063" y="1766888"/>
          <p14:tracePt t="59957" x="10009188" y="1766888"/>
          <p14:tracePt t="59961" x="9966325" y="1766888"/>
          <p14:tracePt t="59965" x="9931400" y="1766888"/>
          <p14:tracePt t="59969" x="9898063" y="1784350"/>
          <p14:tracePt t="59973" x="9872663" y="1809750"/>
          <p14:tracePt t="59977" x="9847263" y="1835150"/>
          <p14:tracePt t="59981" x="9821863" y="1870075"/>
          <p14:tracePt t="59985" x="9796463" y="1895475"/>
          <p14:tracePt t="59989" x="9771063" y="1946275"/>
          <p14:tracePt t="59994" x="9753600" y="1989138"/>
          <p14:tracePt t="59997" x="9728200" y="2022475"/>
          <p14:tracePt t="60001" x="9720263" y="2065338"/>
          <p14:tracePt t="60005" x="9694863" y="2116138"/>
          <p14:tracePt t="60010" x="9677400" y="2149475"/>
          <p14:tracePt t="60015" x="9677400" y="2200275"/>
          <p14:tracePt t="60017" x="9677400" y="2252663"/>
          <p14:tracePt t="60021" x="9677400" y="2293938"/>
          <p14:tracePt t="60025" x="9677400" y="2344738"/>
          <p14:tracePt t="60030" x="9677400" y="2397125"/>
          <p14:tracePt t="60033" x="9677400" y="2430463"/>
          <p14:tracePt t="60035" x="9677400" y="2463800"/>
          <p14:tracePt t="60039" x="9677400" y="2498725"/>
          <p14:tracePt t="60045" x="9677400" y="2541588"/>
          <p14:tracePt t="60047" x="9677400" y="2557463"/>
          <p14:tracePt t="60054" x="9677400" y="2600325"/>
          <p14:tracePt t="60055" x="9677400" y="2617788"/>
          <p14:tracePt t="60060" x="9677400" y="2643188"/>
          <p14:tracePt t="60064" x="9677400" y="2651125"/>
          <p14:tracePt t="60067" x="9677400" y="2660650"/>
          <p14:tracePt t="60071" x="9677400" y="2668588"/>
          <p14:tracePt t="60075" x="9677400" y="2676525"/>
          <p14:tracePt t="60080" x="9677400" y="2686050"/>
          <p14:tracePt t="60136" x="9667875" y="2686050"/>
          <p14:tracePt t="60148" x="9659938" y="2693988"/>
          <p14:tracePt t="60156" x="9652000" y="2693988"/>
          <p14:tracePt t="60164" x="9652000" y="2686050"/>
          <p14:tracePt t="60168" x="9642475" y="2676525"/>
          <p14:tracePt t="60176" x="9642475" y="2668588"/>
          <p14:tracePt t="60180" x="9642475" y="2660650"/>
          <p14:tracePt t="60184" x="9642475" y="2651125"/>
          <p14:tracePt t="60191" x="9642475" y="2633663"/>
          <p14:tracePt t="60197" x="9642475" y="2625725"/>
          <p14:tracePt t="60200" x="9642475" y="2617788"/>
          <p14:tracePt t="60207" x="9642475" y="2600325"/>
          <p14:tracePt t="60216" x="9642475" y="2592388"/>
          <p14:tracePt t="60220" x="9642475" y="2582863"/>
          <p14:tracePt t="60224" x="9642475" y="2566988"/>
          <p14:tracePt t="60231" x="9642475" y="2557463"/>
          <p14:tracePt t="60236" x="9642475" y="2549525"/>
          <p14:tracePt t="60475" x="9626600" y="2574925"/>
          <p14:tracePt t="60479" x="9617075" y="2608263"/>
          <p14:tracePt t="60483" x="9609138" y="2651125"/>
          <p14:tracePt t="60487" x="9591675" y="2668588"/>
          <p14:tracePt t="60491" x="9566275" y="2711450"/>
          <p14:tracePt t="60497" x="9540875" y="2736850"/>
          <p14:tracePt t="60499" x="9523413" y="2752725"/>
          <p14:tracePt t="60503" x="9482138" y="2795588"/>
          <p14:tracePt t="60507" x="9456738" y="2838450"/>
          <p14:tracePt t="60511" x="9413875" y="2863850"/>
          <p14:tracePt t="60515" x="9396413" y="2881313"/>
          <p14:tracePt t="60519" x="9353550" y="2906713"/>
          <p14:tracePt t="60524" x="9320213" y="2922588"/>
          <p14:tracePt t="60527" x="9269413" y="2932113"/>
          <p14:tracePt t="60531" x="9226550" y="2932113"/>
          <p14:tracePt t="60535" x="9175750" y="2949575"/>
          <p14:tracePt t="60539" x="9124950" y="2949575"/>
          <p14:tracePt t="60544" x="9039225" y="2965450"/>
          <p14:tracePt t="60547" x="8947150" y="2965450"/>
          <p14:tracePt t="60551" x="8836025" y="2965450"/>
          <p14:tracePt t="60555" x="8716963" y="2965450"/>
          <p14:tracePt t="60560" x="8648700" y="2965450"/>
          <p14:tracePt t="60564" x="8555038" y="2965450"/>
          <p14:tracePt t="60567" x="8462963" y="2957513"/>
          <p14:tracePt t="60571" x="8394700" y="2957513"/>
          <p14:tracePt t="60575" x="8318500" y="2940050"/>
          <p14:tracePt t="60580" x="8224838" y="2922588"/>
          <p14:tracePt t="60583" x="8147050" y="2922588"/>
          <p14:tracePt t="60587" x="8080375" y="2906713"/>
          <p14:tracePt t="60591" x="7977188" y="2897188"/>
          <p14:tracePt t="60596" x="7910513" y="2881313"/>
          <p14:tracePt t="60599" x="7859713" y="2863850"/>
          <p14:tracePt t="60604" x="7781925" y="2855913"/>
          <p14:tracePt t="60607" x="7715250" y="2855913"/>
          <p14:tracePt t="60611" x="7662863" y="2838450"/>
          <p14:tracePt t="60615" x="7604125" y="2820988"/>
          <p14:tracePt t="60619" x="7553325" y="2813050"/>
          <p14:tracePt t="60624" x="7502525" y="2795588"/>
          <p14:tracePt t="60628" x="7451725" y="2795588"/>
          <p14:tracePt t="60631" x="7383463" y="2787650"/>
          <p14:tracePt t="60635" x="7307263" y="2770188"/>
          <p14:tracePt t="60639" x="7239000" y="2770188"/>
          <p14:tracePt t="60644" x="7145338" y="2752725"/>
          <p14:tracePt t="60647" x="7043738" y="2736850"/>
          <p14:tracePt t="60651" x="6958013" y="2736850"/>
          <p14:tracePt t="60655" x="6838950" y="2719388"/>
          <p14:tracePt t="60659" x="6745288" y="2719388"/>
          <p14:tracePt t="60664" x="6653213" y="2719388"/>
          <p14:tracePt t="60667" x="6559550" y="2719388"/>
          <p14:tracePt t="60671" x="6465888" y="2719388"/>
          <p14:tracePt t="60675" x="6380163" y="2719388"/>
          <p14:tracePt t="60680" x="6303963" y="2719388"/>
          <p14:tracePt t="60684" x="6210300" y="2701925"/>
          <p14:tracePt t="60687" x="6142038" y="2701925"/>
          <p14:tracePt t="60691" x="6065838" y="2693988"/>
          <p14:tracePt t="60695" x="6015038" y="2693988"/>
          <p14:tracePt t="60699" x="5946775" y="2693988"/>
          <p14:tracePt t="60704" x="5913438" y="2693988"/>
          <p14:tracePt t="60707" x="5862638" y="2693988"/>
          <p14:tracePt t="60713" x="5827713" y="2693988"/>
          <p14:tracePt t="60715" x="5786438" y="2676525"/>
          <p14:tracePt t="60720" x="5768975" y="2676525"/>
          <p14:tracePt t="60724" x="5743575" y="2676525"/>
          <p14:tracePt t="60731" x="5726113" y="2676525"/>
          <p14:tracePt t="60733" x="5708650" y="2668588"/>
          <p14:tracePt t="60736" x="5692775" y="2668588"/>
          <p14:tracePt t="60740" x="5667375" y="2660650"/>
          <p14:tracePt t="60744" x="5657850" y="2660650"/>
          <p14:tracePt t="60747" x="5649913" y="2660650"/>
          <p14:tracePt t="60751" x="5641975" y="2660650"/>
          <p14:tracePt t="60755" x="5632450" y="2660650"/>
          <p14:tracePt t="60760" x="5624513" y="2660650"/>
          <p14:tracePt t="60764" x="5624513" y="2651125"/>
          <p14:tracePt t="60767" x="5607050" y="2651125"/>
          <p14:tracePt t="60783" x="5599113" y="2651125"/>
          <p14:tracePt t="60791" x="5591175" y="2651125"/>
          <p14:tracePt t="60827" x="5581650" y="2651125"/>
          <p14:tracePt t="60835" x="5573713" y="2651125"/>
          <p14:tracePt t="60839" x="5556250" y="2651125"/>
          <p14:tracePt t="60845" x="5530850" y="2651125"/>
          <p14:tracePt t="60847" x="5505450" y="2651125"/>
          <p14:tracePt t="60851" x="5472113" y="2651125"/>
          <p14:tracePt t="60855" x="5421313" y="2651125"/>
          <p14:tracePt t="60860" x="5386388" y="2651125"/>
          <p14:tracePt t="60864" x="5335588" y="2651125"/>
          <p14:tracePt t="60867" x="5284788" y="2651125"/>
          <p14:tracePt t="60871" x="5249863" y="2651125"/>
          <p14:tracePt t="60881" x="5089525" y="2651125"/>
          <p14:tracePt t="60883" x="4978400" y="2651125"/>
          <p14:tracePt t="60887" x="4859338" y="2633663"/>
          <p14:tracePt t="60891" x="4724400" y="2633663"/>
          <p14:tracePt t="60896" x="4673600" y="2617788"/>
          <p14:tracePt t="60899" x="4638675" y="2608263"/>
          <p14:tracePt t="60904" x="4595813" y="2608263"/>
          <p14:tracePt t="60907" x="4562475" y="2592388"/>
          <p14:tracePt t="60911" x="4537075" y="2592388"/>
          <p14:tracePt t="60915" x="4503738" y="2582863"/>
          <p14:tracePt t="60919" x="4494213" y="2566988"/>
          <p14:tracePt t="60923" x="4486275" y="2566988"/>
          <p14:tracePt t="60927" x="4468813" y="2566988"/>
          <p14:tracePt t="60931" x="4460875" y="2566988"/>
          <p14:tracePt t="60939" x="4451350" y="2557463"/>
          <p14:tracePt t="60955" x="4443413" y="2549525"/>
          <p14:tracePt t="60983" x="4435475" y="2549525"/>
          <p14:tracePt t="60996" x="4425950" y="2541588"/>
          <p14:tracePt t="61003" x="4425950" y="2532063"/>
          <p14:tracePt t="61007" x="4418013" y="2532063"/>
          <p14:tracePt t="61012" x="4418013" y="2524125"/>
          <p14:tracePt t="61015" x="4418013" y="2516188"/>
          <p14:tracePt t="61019" x="4410075" y="2506663"/>
          <p14:tracePt t="61024" x="4410075" y="2489200"/>
          <p14:tracePt t="61027" x="4392613" y="2481263"/>
          <p14:tracePt t="61031" x="4384675" y="2463800"/>
          <p14:tracePt t="61035" x="4384675" y="2455863"/>
          <p14:tracePt t="61039" x="4384675" y="2430463"/>
          <p14:tracePt t="61044" x="4384675" y="2397125"/>
          <p14:tracePt t="61047" x="4384675" y="2371725"/>
          <p14:tracePt t="61051" x="4375150" y="2336800"/>
          <p14:tracePt t="61055" x="4375150" y="2303463"/>
          <p14:tracePt t="61061" x="4359275" y="2252663"/>
          <p14:tracePt t="61064" x="4349750" y="2209800"/>
          <p14:tracePt t="61067" x="4349750" y="2159000"/>
          <p14:tracePt t="61071" x="4332288" y="2124075"/>
          <p14:tracePt t="61076" x="4332288" y="2073275"/>
          <p14:tracePt t="61080" x="4324350" y="2022475"/>
          <p14:tracePt t="61083" x="4306888" y="1920875"/>
          <p14:tracePt t="61087" x="4291013" y="1827213"/>
          <p14:tracePt t="61091" x="4273550" y="1758950"/>
          <p14:tracePt t="61096" x="4248150" y="1682750"/>
          <p14:tracePt t="61099" x="4248150" y="1639888"/>
          <p14:tracePt t="61103" x="4230688" y="1622425"/>
          <p14:tracePt t="61107" x="4222750" y="1597025"/>
          <p14:tracePt t="61111" x="4205288" y="1571625"/>
          <p14:tracePt t="61115" x="4205288" y="1555750"/>
          <p14:tracePt t="61119" x="4197350" y="1555750"/>
          <p14:tracePt t="61123" x="4197350" y="1538288"/>
          <p14:tracePt t="61155" x="4187825" y="1538288"/>
          <p14:tracePt t="61180" x="4179888" y="1546225"/>
          <p14:tracePt t="61184" x="4179888" y="1555750"/>
          <p14:tracePt t="61187" x="4171950" y="1563688"/>
          <p14:tracePt t="61191" x="4171950" y="1581150"/>
          <p14:tracePt t="61196" x="4162425" y="1606550"/>
          <p14:tracePt t="61200" x="4146550" y="1639888"/>
          <p14:tracePt t="61203" x="4137025" y="1682750"/>
          <p14:tracePt t="61207" x="4121150" y="1716088"/>
          <p14:tracePt t="61211" x="4111625" y="1758950"/>
          <p14:tracePt t="61215" x="4095750" y="1793875"/>
          <p14:tracePt t="61220" x="4086225" y="1844675"/>
          <p14:tracePt t="61224" x="4070350" y="1895475"/>
          <p14:tracePt t="61228" x="4044950" y="1938338"/>
          <p14:tracePt t="61231" x="4035425" y="1989138"/>
          <p14:tracePt t="61235" x="4002088" y="2039938"/>
          <p14:tracePt t="61240" x="3992563" y="2098675"/>
          <p14:tracePt t="61244" x="3967163" y="2133600"/>
          <p14:tracePt t="61248" x="3951288" y="2184400"/>
          <p14:tracePt t="61251" x="3941763" y="2235200"/>
          <p14:tracePt t="61255" x="3925888" y="2278063"/>
          <p14:tracePt t="61261" x="3925888" y="2311400"/>
          <p14:tracePt t="61266" x="3916363" y="2344738"/>
          <p14:tracePt t="61267" x="3916363" y="2371725"/>
          <p14:tracePt t="61271" x="3900488" y="2397125"/>
          <p14:tracePt t="61276" x="3900488" y="2413000"/>
          <p14:tracePt t="61280" x="3900488" y="2422525"/>
          <p14:tracePt t="61283" x="3900488" y="2438400"/>
          <p14:tracePt t="61287" x="3900488" y="2447925"/>
          <p14:tracePt t="61291" x="3900488" y="2455863"/>
          <p14:tracePt t="61299" x="3890963" y="2463800"/>
          <p14:tracePt t="61312" x="3890963" y="2473325"/>
          <p14:tracePt t="61335" x="3883025" y="2473325"/>
          <p14:tracePt t="61347" x="3873500" y="2473325"/>
          <p14:tracePt t="61356" x="3865563" y="2473325"/>
          <p14:tracePt t="61364" x="3857625" y="2463800"/>
          <p14:tracePt t="61373" x="3848100" y="2455863"/>
          <p14:tracePt t="61376" x="3832225" y="2447925"/>
          <p14:tracePt t="61383" x="3822700" y="2430463"/>
          <p14:tracePt t="61397" x="3814763" y="2430463"/>
          <p14:tracePt t="61400" x="3806825" y="2430463"/>
          <p14:tracePt t="61404" x="3797300" y="2430463"/>
          <p14:tracePt t="61408" x="3789363" y="2430463"/>
          <p14:tracePt t="61411" x="3781425" y="2430463"/>
          <p14:tracePt t="61415" x="3771900" y="2430463"/>
          <p14:tracePt t="61420" x="3756025" y="2430463"/>
          <p14:tracePt t="61423" x="3746500" y="2430463"/>
          <p14:tracePt t="61428" x="3738563" y="2430463"/>
          <p14:tracePt t="61431" x="3721100" y="2430463"/>
          <p14:tracePt t="61436" x="3713163" y="2430463"/>
          <p14:tracePt t="61445" x="3687763" y="2430463"/>
          <p14:tracePt t="61448" x="3678238" y="2430463"/>
          <p14:tracePt t="61452" x="3670300" y="2430463"/>
          <p14:tracePt t="61456" x="3662363" y="2430463"/>
          <p14:tracePt t="61461" x="3652838" y="2430463"/>
          <p14:tracePt t="61464" x="3636963" y="2430463"/>
          <p14:tracePt t="61468" x="3619500" y="2438400"/>
          <p14:tracePt t="61472" x="3611563" y="2438400"/>
          <p14:tracePt t="61476" x="3602038" y="2447925"/>
          <p14:tracePt t="61483" x="3594100" y="2455863"/>
          <p14:tracePt t="61547" x="3576638" y="2455863"/>
          <p14:tracePt t="61560" x="3576638" y="2447925"/>
          <p14:tracePt t="61564" x="3586163" y="2438400"/>
          <p14:tracePt t="61567" x="3602038" y="2422525"/>
          <p14:tracePt t="61571" x="3627438" y="2413000"/>
          <p14:tracePt t="61576" x="3644900" y="2405063"/>
          <p14:tracePt t="61580" x="3670300" y="2387600"/>
          <p14:tracePt t="61583" x="3695700" y="2379663"/>
          <p14:tracePt t="61587" x="3729038" y="2379663"/>
          <p14:tracePt t="61591" x="3756025" y="2379663"/>
          <p14:tracePt t="61596" x="3789363" y="2379663"/>
          <p14:tracePt t="61599" x="3822700" y="2379663"/>
          <p14:tracePt t="61603" x="3848100" y="2379663"/>
          <p14:tracePt t="61607" x="3883025" y="2379663"/>
          <p14:tracePt t="61612" x="3908425" y="2379663"/>
          <p14:tracePt t="61615" x="3941763" y="2379663"/>
          <p14:tracePt t="61619" x="3976688" y="2379663"/>
          <p14:tracePt t="61623" x="4002088" y="2379663"/>
          <p14:tracePt t="61628" x="4035425" y="2379663"/>
          <p14:tracePt t="61631" x="4078288" y="2397125"/>
          <p14:tracePt t="61635" x="4095750" y="2405063"/>
          <p14:tracePt t="61639" x="4121150" y="2405063"/>
          <p14:tracePt t="61644" x="4129088" y="2413000"/>
          <p14:tracePt t="61647" x="4137025" y="2413000"/>
          <p14:tracePt t="61651" x="4146550" y="2422525"/>
          <p14:tracePt t="61655" x="4154488" y="2438400"/>
          <p14:tracePt t="61660" x="4171950" y="2447925"/>
          <p14:tracePt t="61663" x="4179888" y="2455863"/>
          <p14:tracePt t="61667" x="4197350" y="2473325"/>
          <p14:tracePt t="61671" x="4205288" y="2489200"/>
          <p14:tracePt t="61676" x="4230688" y="2506663"/>
          <p14:tracePt t="61680" x="4273550" y="2549525"/>
          <p14:tracePt t="61683" x="4291013" y="2574925"/>
          <p14:tracePt t="61687" x="4306888" y="2582863"/>
          <p14:tracePt t="61691" x="4324350" y="2600325"/>
          <p14:tracePt t="61696" x="4332288" y="2608263"/>
          <p14:tracePt t="61699" x="4341813" y="2625725"/>
          <p14:tracePt t="61703" x="4359275" y="2633663"/>
          <p14:tracePt t="61707" x="4367213" y="2643188"/>
          <p14:tracePt t="61715" x="4375150" y="2651125"/>
          <p14:tracePt t="61985" x="4375150" y="2660650"/>
          <p14:tracePt t="62504" x="4375150" y="2668588"/>
          <p14:tracePt t="62784" x="4367213" y="2668588"/>
          <p14:tracePt t="68459" x="4349750" y="2668588"/>
          <p14:tracePt t="68471" x="4349750" y="2676525"/>
          <p14:tracePt t="68497" x="4349750" y="2668588"/>
          <p14:tracePt t="68501" x="4349750" y="2660650"/>
          <p14:tracePt t="68505" x="4349750" y="2643188"/>
          <p14:tracePt t="68510" x="4349750" y="2617788"/>
          <p14:tracePt t="68513" x="4349750" y="2582863"/>
          <p14:tracePt t="68517" x="4349750" y="2541588"/>
          <p14:tracePt t="68521" x="4359275" y="2524125"/>
          <p14:tracePt t="68526" x="4384675" y="2481263"/>
          <p14:tracePt t="68530" x="4410075" y="2447925"/>
          <p14:tracePt t="68533" x="4443413" y="2422525"/>
          <p14:tracePt t="68537" x="4486275" y="2379663"/>
          <p14:tracePt t="68542" x="4511675" y="2371725"/>
          <p14:tracePt t="68546" x="4519613" y="2362200"/>
          <p14:tracePt t="68549" x="4529138" y="2336800"/>
          <p14:tracePt t="68553" x="4537075" y="2336800"/>
          <p14:tracePt t="68557" x="4545013" y="2328863"/>
          <p14:tracePt t="68563" x="4554538" y="2319338"/>
          <p14:tracePt t="68565" x="4570413" y="2311400"/>
          <p14:tracePt t="68569" x="4579938" y="2311400"/>
          <p14:tracePt t="68573" x="4587875" y="2303463"/>
          <p14:tracePt t="68577" x="4605338" y="2303463"/>
          <p14:tracePt t="68581" x="4613275" y="2286000"/>
          <p14:tracePt t="68585" x="4646613" y="2286000"/>
          <p14:tracePt t="68590" x="4673600" y="2278063"/>
          <p14:tracePt t="68593" x="4706938" y="2268538"/>
          <p14:tracePt t="68597" x="4732338" y="2252663"/>
          <p14:tracePt t="68601" x="4757738" y="2243138"/>
          <p14:tracePt t="68605" x="4791075" y="2227263"/>
          <p14:tracePt t="68610" x="4818063" y="2217738"/>
          <p14:tracePt t="68613" x="4843463" y="2209800"/>
          <p14:tracePt t="68617" x="4876800" y="2184400"/>
          <p14:tracePt t="68621" x="4902200" y="2159000"/>
          <p14:tracePt t="68626" x="4927600" y="2141538"/>
          <p14:tracePt t="68630" x="4962525" y="2116138"/>
          <p14:tracePt t="68633" x="4987925" y="2098675"/>
          <p14:tracePt t="68637" x="5013325" y="2073275"/>
          <p14:tracePt t="68641" x="5038725" y="2030413"/>
          <p14:tracePt t="68647" x="5064125" y="2005013"/>
          <p14:tracePt t="68650" x="5089525" y="1971675"/>
          <p14:tracePt t="68653" x="5097463" y="1946275"/>
          <p14:tracePt t="68657" x="5122863" y="1920875"/>
          <p14:tracePt t="68663" x="5165725" y="1885950"/>
          <p14:tracePt t="68665" x="5183188" y="1860550"/>
          <p14:tracePt t="68670" x="5208588" y="1819275"/>
          <p14:tracePt t="68673" x="5233988" y="1801813"/>
          <p14:tracePt t="68678" x="5249863" y="1776413"/>
          <p14:tracePt t="68681" x="5276850" y="1733550"/>
          <p14:tracePt t="68685" x="5284788" y="1725613"/>
          <p14:tracePt t="68689" x="5292725" y="1708150"/>
          <p14:tracePt t="68693" x="5302250" y="1700213"/>
          <p14:tracePt t="68697" x="5302250" y="1682750"/>
          <p14:tracePt t="68701" x="5310188" y="1682750"/>
          <p14:tracePt t="68753" x="5310188" y="1674813"/>
          <p14:tracePt t="68762" x="5310188" y="1665288"/>
          <p14:tracePt t="68766" x="5310188" y="1649413"/>
          <p14:tracePt t="68769" x="5310188" y="1639888"/>
          <p14:tracePt t="68773" x="5318125" y="1614488"/>
          <p14:tracePt t="68778" x="5335588" y="1589088"/>
          <p14:tracePt t="68782" x="5343525" y="1555750"/>
          <p14:tracePt t="68785" x="5360988" y="1520825"/>
          <p14:tracePt t="68789" x="5386388" y="1462088"/>
          <p14:tracePt t="68793" x="5429250" y="1401763"/>
          <p14:tracePt t="68797" x="5454650" y="1368425"/>
          <p14:tracePt t="68801" x="5480050" y="1308100"/>
          <p14:tracePt t="68805" x="5513388" y="1257300"/>
          <p14:tracePt t="68810" x="5538788" y="1216025"/>
          <p14:tracePt t="68813" x="5565775" y="1163638"/>
          <p14:tracePt t="68817" x="5607050" y="1104900"/>
          <p14:tracePt t="68821" x="5632450" y="1062038"/>
          <p14:tracePt t="68826" x="5657850" y="1011238"/>
          <p14:tracePt t="68830" x="5700713" y="952500"/>
          <p14:tracePt t="68833" x="5751513" y="874713"/>
          <p14:tracePt t="68837" x="5802313" y="790575"/>
          <p14:tracePt t="68841" x="5862638" y="714375"/>
          <p14:tracePt t="68846" x="5930900" y="628650"/>
          <p14:tracePt t="68849" x="5956300" y="577850"/>
          <p14:tracePt t="68853" x="5997575" y="534988"/>
          <p14:tracePt t="68857" x="6024563" y="501650"/>
          <p14:tracePt t="71642" x="6465888" y="509588"/>
          <p14:tracePt t="71645" x="6465888" y="646113"/>
          <p14:tracePt t="71649" x="6465888" y="781050"/>
          <p14:tracePt t="71653" x="6465888" y="900113"/>
          <p14:tracePt t="71657" x="6465888" y="1011238"/>
          <p14:tracePt t="71662" x="6465888" y="1130300"/>
          <p14:tracePt t="71665" x="6456363" y="1249363"/>
          <p14:tracePt t="71669" x="6456363" y="1333500"/>
          <p14:tracePt t="71673" x="6440488" y="1452563"/>
          <p14:tracePt t="71678" x="6440488" y="1546225"/>
          <p14:tracePt t="71681" x="6430963" y="1622425"/>
          <p14:tracePt t="71685" x="6415088" y="1690688"/>
          <p14:tracePt t="71689" x="6397625" y="1766888"/>
          <p14:tracePt t="71693" x="6389688" y="1819275"/>
          <p14:tracePt t="71697" x="6364288" y="1860550"/>
          <p14:tracePt t="71701" x="6346825" y="1911350"/>
          <p14:tracePt t="71705" x="6338888" y="1946275"/>
          <p14:tracePt t="71709" x="6311900" y="1971675"/>
          <p14:tracePt t="71713" x="6296025" y="1997075"/>
          <p14:tracePt t="71717" x="6286500" y="2005013"/>
          <p14:tracePt t="71721" x="6270625" y="2022475"/>
          <p14:tracePt t="71726" x="6261100" y="2039938"/>
          <p14:tracePt t="71730" x="6235700" y="2055813"/>
          <p14:tracePt t="71733" x="6202363" y="2073275"/>
          <p14:tracePt t="71737" x="6176963" y="2082800"/>
          <p14:tracePt t="71741" x="6142038" y="2090738"/>
          <p14:tracePt t="71746" x="6100763" y="2108200"/>
          <p14:tracePt t="71749" x="6065838" y="2116138"/>
          <p14:tracePt t="71753" x="6024563" y="2133600"/>
          <p14:tracePt t="71757" x="5989638" y="2133600"/>
          <p14:tracePt t="71762" x="5956300" y="2133600"/>
          <p14:tracePt t="71765" x="5913438" y="2141538"/>
          <p14:tracePt t="71769" x="5880100" y="2141538"/>
          <p14:tracePt t="71773" x="5862638" y="2141538"/>
          <p14:tracePt t="71780" x="5837238" y="2141538"/>
          <p14:tracePt t="71781" x="5811838" y="2141538"/>
          <p14:tracePt t="71785" x="5776913" y="2141538"/>
          <p14:tracePt t="71789" x="5761038" y="2141538"/>
          <p14:tracePt t="71794" x="5735638" y="2141538"/>
          <p14:tracePt t="71797" x="5726113" y="2141538"/>
          <p14:tracePt t="71801" x="5700713" y="2141538"/>
          <p14:tracePt t="71805" x="5692775" y="2141538"/>
          <p14:tracePt t="71809" x="5683250" y="2141538"/>
          <p14:tracePt t="71813" x="5667375" y="2133600"/>
          <p14:tracePt t="71817" x="5657850" y="2133600"/>
          <p14:tracePt t="71826" x="5641975" y="2133600"/>
          <p14:tracePt t="71829" x="5632450" y="2133600"/>
          <p14:tracePt t="71833" x="5624513" y="2133600"/>
          <p14:tracePt t="71837" x="5616575" y="2133600"/>
          <p14:tracePt t="71841" x="5607050" y="2133600"/>
          <p14:tracePt t="71846" x="5581650" y="2124075"/>
          <p14:tracePt t="71849" x="5573713" y="2124075"/>
          <p14:tracePt t="71853" x="5565775" y="2124075"/>
          <p14:tracePt t="71857" x="5556250" y="2124075"/>
          <p14:tracePt t="71862" x="5538788" y="2124075"/>
          <p14:tracePt t="71865" x="5522913" y="2124075"/>
          <p14:tracePt t="71869" x="5505450" y="2124075"/>
          <p14:tracePt t="71873" x="5497513" y="2124075"/>
          <p14:tracePt t="71878" x="5487988" y="2124075"/>
          <p14:tracePt t="71881" x="5480050" y="2124075"/>
          <p14:tracePt t="71885" x="5462588" y="2116138"/>
          <p14:tracePt t="71895" x="5454650" y="2116138"/>
          <p14:tracePt t="71898" x="5446713" y="2098675"/>
          <p14:tracePt t="71905" x="5437188" y="2098675"/>
          <p14:tracePt t="71909" x="5437188" y="2090738"/>
          <p14:tracePt t="71913" x="5429250" y="2090738"/>
          <p14:tracePt t="71926" x="5421313" y="2090738"/>
          <p14:tracePt t="71938" x="5411788" y="2090738"/>
          <p14:tracePt t="71953" x="5394325" y="2082800"/>
          <p14:tracePt t="71962" x="5386388" y="2073275"/>
          <p14:tracePt t="71965" x="5378450" y="2073275"/>
          <p14:tracePt t="71969" x="5360988" y="2073275"/>
          <p14:tracePt t="71973" x="5353050" y="2073275"/>
          <p14:tracePt t="71978" x="5318125" y="2073275"/>
          <p14:tracePt t="71981" x="5292725" y="2073275"/>
          <p14:tracePt t="71985" x="5259388" y="2073275"/>
          <p14:tracePt t="71989" x="5224463" y="2073275"/>
          <p14:tracePt t="71994" x="5173663" y="2073275"/>
          <p14:tracePt t="71997" x="5122863" y="2073275"/>
          <p14:tracePt t="72001" x="5080000" y="2073275"/>
          <p14:tracePt t="72005" x="5029200" y="2073275"/>
          <p14:tracePt t="72009" x="4927600" y="2073275"/>
          <p14:tracePt t="72013" x="4818063" y="2073275"/>
          <p14:tracePt t="72017" x="4699000" y="2073275"/>
          <p14:tracePt t="72021" x="4562475" y="2073275"/>
          <p14:tracePt t="72026" x="4511675" y="2073275"/>
          <p14:tracePt t="72029" x="4443413" y="2082800"/>
          <p14:tracePt t="72033" x="4367213" y="2090738"/>
          <p14:tracePt t="72037" x="4298950" y="2108200"/>
          <p14:tracePt t="72042" x="4222750" y="2124075"/>
          <p14:tracePt t="72045" x="4171950" y="2133600"/>
          <p14:tracePt t="72049" x="4121150" y="2149475"/>
          <p14:tracePt t="72053" x="4060825" y="2174875"/>
          <p14:tracePt t="72058" x="4027488" y="2192338"/>
          <p14:tracePt t="72063" x="3967163" y="2217738"/>
          <p14:tracePt t="72065" x="3933825" y="2227263"/>
          <p14:tracePt t="72069" x="3890963" y="2243138"/>
          <p14:tracePt t="72073" x="3873500" y="2252663"/>
          <p14:tracePt t="72078" x="3848100" y="2252663"/>
          <p14:tracePt t="72081" x="3840163" y="2260600"/>
          <p14:tracePt t="72085" x="3832225" y="2260600"/>
          <p14:tracePt t="72093" x="3832225" y="2268538"/>
          <p14:tracePt t="72150" x="3832225" y="2286000"/>
          <p14:tracePt t="72210" x="3832225" y="2278063"/>
          <p14:tracePt t="72214" x="3832225" y="2268538"/>
          <p14:tracePt t="72219" x="3840163" y="2260600"/>
          <p14:tracePt t="72222" x="3865563" y="2243138"/>
          <p14:tracePt t="72229" x="3890963" y="2217738"/>
          <p14:tracePt t="72233" x="3951288" y="2141538"/>
          <p14:tracePt t="72238" x="3992563" y="2098675"/>
          <p14:tracePt t="72243" x="4017963" y="2073275"/>
          <p14:tracePt t="72249" x="4078288" y="1997075"/>
          <p14:tracePt t="72253" x="4121150" y="1971675"/>
          <p14:tracePt t="72258" x="4146550" y="1938338"/>
          <p14:tracePt t="72263" x="4179888" y="1920875"/>
          <p14:tracePt t="72265" x="4187825" y="1903413"/>
          <p14:tracePt t="72270" x="4214813" y="1885950"/>
          <p14:tracePt t="72273" x="4240213" y="1860550"/>
          <p14:tracePt t="72281" x="4265613" y="1835150"/>
          <p14:tracePt t="72282" x="4273550" y="1827213"/>
          <p14:tracePt t="72285" x="4298950" y="1819275"/>
          <p14:tracePt t="72289" x="4306888" y="1809750"/>
          <p14:tracePt t="72294" x="4316413" y="1809750"/>
          <p14:tracePt t="72297" x="4324350" y="1801813"/>
          <p14:tracePt t="72301" x="4332288" y="1801813"/>
          <p14:tracePt t="72305" x="4332288" y="1793875"/>
          <p14:tracePt t="72313" x="4341813" y="1793875"/>
          <p14:tracePt t="72369" x="4341813" y="1809750"/>
          <p14:tracePt t="72373" x="4341813" y="1852613"/>
          <p14:tracePt t="72378" x="4324350" y="1885950"/>
          <p14:tracePt t="72381" x="4298950" y="1920875"/>
          <p14:tracePt t="72385" x="4273550" y="1946275"/>
          <p14:tracePt t="72389" x="4240213" y="1971675"/>
          <p14:tracePt t="72393" x="4197350" y="1997075"/>
          <p14:tracePt t="72398" x="4162425" y="2022475"/>
          <p14:tracePt t="72401" x="4111625" y="2047875"/>
          <p14:tracePt t="72405" x="4070350" y="2073275"/>
          <p14:tracePt t="72409" x="4017963" y="2090738"/>
          <p14:tracePt t="72413" x="3959225" y="2116138"/>
          <p14:tracePt t="72418" x="3925888" y="2116138"/>
          <p14:tracePt t="72421" x="3890963" y="2133600"/>
          <p14:tracePt t="72426" x="3865563" y="2141538"/>
          <p14:tracePt t="72429" x="3832225" y="2141538"/>
          <p14:tracePt t="72433" x="3806825" y="2159000"/>
          <p14:tracePt t="72437" x="3781425" y="2159000"/>
          <p14:tracePt t="72442" x="3746500" y="2159000"/>
          <p14:tracePt t="72445" x="3729038" y="2159000"/>
          <p14:tracePt t="72449" x="3687763" y="2159000"/>
          <p14:tracePt t="72453" x="3670300" y="2159000"/>
          <p14:tracePt t="72458" x="3644900" y="2159000"/>
          <p14:tracePt t="72462" x="3619500" y="2149475"/>
          <p14:tracePt t="72465" x="3602038" y="2149475"/>
          <p14:tracePt t="72469" x="3594100" y="2149475"/>
          <p14:tracePt t="72473" x="3568700" y="2141538"/>
          <p14:tracePt t="72478" x="3568700" y="2116138"/>
          <p14:tracePt t="72481" x="3559175" y="2098675"/>
          <p14:tracePt t="72485" x="3551238" y="2073275"/>
          <p14:tracePt t="72489" x="3551238" y="2047875"/>
          <p14:tracePt t="72493" x="3551238" y="2030413"/>
          <p14:tracePt t="72497" x="3551238" y="1989138"/>
          <p14:tracePt t="72501" x="3551238" y="1938338"/>
          <p14:tracePt t="72505" x="3551238" y="1895475"/>
          <p14:tracePt t="72509" x="3551238" y="1852613"/>
          <p14:tracePt t="72513" x="3551238" y="1801813"/>
          <p14:tracePt t="72517" x="3551238" y="1751013"/>
          <p14:tracePt t="72521" x="3551238" y="1716088"/>
          <p14:tracePt t="72526" x="3551238" y="1649413"/>
          <p14:tracePt t="72529" x="3551238" y="1614488"/>
          <p14:tracePt t="72533" x="3551238" y="1563688"/>
          <p14:tracePt t="72537" x="3551238" y="1520825"/>
          <p14:tracePt t="72542" x="3559175" y="1504950"/>
          <p14:tracePt t="72545" x="3576638" y="1477963"/>
          <p14:tracePt t="72549" x="3586163" y="1470025"/>
          <p14:tracePt t="72553" x="3594100" y="1444625"/>
          <p14:tracePt t="72557" x="3602038" y="1436688"/>
          <p14:tracePt t="72562" x="3602038" y="1427163"/>
          <p14:tracePt t="72565" x="3611563" y="1419225"/>
          <p14:tracePt t="72569" x="3627438" y="1419225"/>
          <p14:tracePt t="72573" x="3627438" y="1411288"/>
          <p14:tracePt t="72581" x="3636963" y="1411288"/>
          <p14:tracePt t="72629" x="3636963" y="1401763"/>
          <p14:tracePt t="72646" x="3636963" y="1385888"/>
          <p14:tracePt t="72654" x="3636963" y="1376363"/>
          <p14:tracePt t="72665" x="3636963" y="1368425"/>
          <p14:tracePt t="72673" x="3636963" y="1360488"/>
          <p14:tracePt t="72681" x="3636963" y="1350963"/>
          <p14:tracePt t="72685" x="3636963" y="1325563"/>
          <p14:tracePt t="72690" x="3619500" y="1325563"/>
          <p14:tracePt t="72694" x="3619500" y="1317625"/>
          <p14:tracePt t="72697" x="3619500" y="1308100"/>
          <p14:tracePt t="72701" x="3611563" y="1300163"/>
          <p14:tracePt t="72705" x="3611563" y="1292225"/>
          <p14:tracePt t="72709" x="3611563" y="1282700"/>
          <p14:tracePt t="72713" x="3611563" y="1274763"/>
          <p14:tracePt t="72721" x="3611563" y="1266825"/>
          <p14:tracePt t="72726" x="3611563" y="1249363"/>
          <p14:tracePt t="72798" x="3611563" y="1257300"/>
          <p14:tracePt t="72802" x="3611563" y="1266825"/>
          <p14:tracePt t="72806" x="3611563" y="1292225"/>
          <p14:tracePt t="72812" x="3611563" y="1333500"/>
          <p14:tracePt t="72814" x="3602038" y="1368425"/>
          <p14:tracePt t="72818" x="3602038" y="1419225"/>
          <p14:tracePt t="72822" x="3586163" y="1462088"/>
          <p14:tracePt t="72828" x="3576638" y="1512888"/>
          <p14:tracePt t="72831" x="3559175" y="1622425"/>
          <p14:tracePt t="72834" x="3543300" y="1741488"/>
          <p14:tracePt t="72838" x="3525838" y="1860550"/>
          <p14:tracePt t="72842" x="3508375" y="1997075"/>
          <p14:tracePt t="72845" x="3492500" y="2073275"/>
          <p14:tracePt t="72849" x="3482975" y="2124075"/>
          <p14:tracePt t="72853" x="3482975" y="2192338"/>
          <p14:tracePt t="72857" x="3482975" y="2243138"/>
          <p14:tracePt t="72862" x="3482975" y="2286000"/>
          <p14:tracePt t="72865" x="3482975" y="2303463"/>
          <p14:tracePt t="72879" x="3482975" y="2344738"/>
          <p14:tracePt t="72881" x="3482975" y="2354263"/>
          <p14:tracePt t="72901" x="3467100" y="2354263"/>
          <p14:tracePt t="72909" x="3457575" y="2354263"/>
          <p14:tracePt t="72921" x="3449638" y="2354263"/>
          <p14:tracePt t="72926" x="3449638" y="2344738"/>
          <p14:tracePt t="72929" x="3449638" y="2336800"/>
          <p14:tracePt t="72933" x="3441700" y="2328863"/>
          <p14:tracePt t="72937" x="3432175" y="2303463"/>
          <p14:tracePt t="72942" x="3424238" y="2293938"/>
          <p14:tracePt t="72945" x="3398838" y="2260600"/>
          <p14:tracePt t="72949" x="3398838" y="2235200"/>
          <p14:tracePt t="72953" x="3389313" y="2200275"/>
          <p14:tracePt t="72957" x="3373438" y="2166938"/>
          <p14:tracePt t="72962" x="3373438" y="2124075"/>
          <p14:tracePt t="72965" x="3363913" y="2090738"/>
          <p14:tracePt t="72969" x="3348038" y="2005013"/>
          <p14:tracePt t="72973" x="3348038" y="1928813"/>
          <p14:tracePt t="72979" x="3330575" y="1819275"/>
          <p14:tracePt t="72981" x="3330575" y="1725613"/>
          <p14:tracePt t="72985" x="3313113" y="1649413"/>
          <p14:tracePt t="72989" x="3313113" y="1555750"/>
          <p14:tracePt t="72994" x="3313113" y="1504950"/>
          <p14:tracePt t="72997" x="3313113" y="1452563"/>
          <p14:tracePt t="73001" x="3322638" y="1419225"/>
          <p14:tracePt t="73005" x="3330575" y="1368425"/>
          <p14:tracePt t="73009" x="3348038" y="1325563"/>
          <p14:tracePt t="73013" x="3373438" y="1292225"/>
          <p14:tracePt t="73017" x="3381375" y="1257300"/>
          <p14:tracePt t="73021" x="3406775" y="1231900"/>
          <p14:tracePt t="73025" x="3432175" y="1206500"/>
          <p14:tracePt t="73029" x="3457575" y="1181100"/>
          <p14:tracePt t="73033" x="3467100" y="1173163"/>
          <p14:tracePt t="73037" x="3475038" y="1163638"/>
          <p14:tracePt t="73042" x="3492500" y="1147763"/>
          <p14:tracePt t="73046" x="3508375" y="1147763"/>
          <p14:tracePt t="73049" x="3525838" y="1147763"/>
          <p14:tracePt t="73053" x="3551238" y="1147763"/>
          <p14:tracePt t="73057" x="3568700" y="1147763"/>
          <p14:tracePt t="73062" x="3602038" y="1147763"/>
          <p14:tracePt t="73065" x="3644900" y="1147763"/>
          <p14:tracePt t="73069" x="3695700" y="1147763"/>
          <p14:tracePt t="73073" x="3763963" y="1147763"/>
          <p14:tracePt t="73078" x="3832225" y="1155700"/>
          <p14:tracePt t="73081" x="3933825" y="1189038"/>
          <p14:tracePt t="73085" x="4010025" y="1223963"/>
          <p14:tracePt t="73089" x="4060825" y="1231900"/>
          <p14:tracePt t="73094" x="4162425" y="1266825"/>
          <p14:tracePt t="73097" x="4230688" y="1282700"/>
          <p14:tracePt t="73101" x="4306888" y="1300163"/>
          <p14:tracePt t="73105" x="4359275" y="1308100"/>
          <p14:tracePt t="73109" x="4392613" y="1308100"/>
          <p14:tracePt t="73113" x="4435475" y="1308100"/>
          <p14:tracePt t="73117" x="4451350" y="1317625"/>
          <p14:tracePt t="73121" x="4476750" y="1317625"/>
          <p14:tracePt t="73126" x="4486275" y="1317625"/>
          <p14:tracePt t="73129" x="4511675" y="1333500"/>
          <p14:tracePt t="73133" x="4519613" y="1333500"/>
          <p14:tracePt t="73137" x="4529138" y="1343025"/>
          <p14:tracePt t="73145" x="4537075" y="1343025"/>
          <p14:tracePt t="73153" x="4545013" y="1343025"/>
          <p14:tracePt t="73165" x="4554538" y="1343025"/>
          <p14:tracePt t="73238" x="4562475" y="1343025"/>
          <p14:tracePt t="73313" x="4562475" y="1350963"/>
          <p14:tracePt t="73317" x="4562475" y="1401763"/>
          <p14:tracePt t="73321" x="4562475" y="1452563"/>
          <p14:tracePt t="73327" x="4562475" y="1538288"/>
          <p14:tracePt t="73329" x="4562475" y="1631950"/>
          <p14:tracePt t="73333" x="4562475" y="1741488"/>
          <p14:tracePt t="73338" x="4562475" y="1835150"/>
          <p14:tracePt t="73342" x="4562475" y="1954213"/>
          <p14:tracePt t="73345" x="4562475" y="2065338"/>
          <p14:tracePt t="73349" x="4562475" y="2184400"/>
          <p14:tracePt t="73353" x="4562475" y="2278063"/>
          <p14:tracePt t="73358" x="4562475" y="2387600"/>
          <p14:tracePt t="73362" x="4562475" y="2455863"/>
          <p14:tracePt t="73365" x="4562475" y="2549525"/>
          <p14:tracePt t="73369" x="4562475" y="2617788"/>
          <p14:tracePt t="73373" x="4562475" y="2668588"/>
          <p14:tracePt t="73378" x="4562475" y="2711450"/>
          <p14:tracePt t="73381" x="4562475" y="2744788"/>
          <p14:tracePt t="73385" x="4562475" y="2778125"/>
          <p14:tracePt t="73389" x="4562475" y="2805113"/>
          <p14:tracePt t="73393" x="4562475" y="2820988"/>
          <p14:tracePt t="73397" x="4562475" y="2830513"/>
          <p14:tracePt t="73401" x="4562475" y="2846388"/>
          <p14:tracePt t="73405" x="4562475" y="2855913"/>
          <p14:tracePt t="73413" x="4554538" y="2863850"/>
          <p14:tracePt t="73421" x="4554538" y="2871788"/>
          <p14:tracePt t="73469" x="4545013" y="2871788"/>
          <p14:tracePt t="73478" x="4537075" y="2871788"/>
          <p14:tracePt t="73493" x="4529138" y="2871788"/>
          <p14:tracePt t="73534" x="4519613" y="2871788"/>
          <p14:tracePt t="73542" x="4503738" y="2871788"/>
          <p14:tracePt t="73549" x="4494213" y="2871788"/>
          <p14:tracePt t="73553" x="4486275" y="2871788"/>
          <p14:tracePt t="73558" x="4476750" y="2863850"/>
          <p14:tracePt t="73562" x="4468813" y="2855913"/>
          <p14:tracePt t="73565" x="4435475" y="2838450"/>
          <p14:tracePt t="73569" x="4410075" y="2813050"/>
          <p14:tracePt t="73573" x="4359275" y="2787650"/>
          <p14:tracePt t="73578" x="4298950" y="2762250"/>
          <p14:tracePt t="73581" x="4265613" y="2736850"/>
          <p14:tracePt t="73586" x="4205288" y="2711450"/>
          <p14:tracePt t="73589" x="4154488" y="2676525"/>
          <p14:tracePt t="73594" x="4111625" y="2651125"/>
          <p14:tracePt t="73597" x="4010025" y="2625725"/>
          <p14:tracePt t="73601" x="3890963" y="2592388"/>
          <p14:tracePt t="73606" x="3789363" y="2574925"/>
          <p14:tracePt t="73609" x="3695700" y="2557463"/>
          <p14:tracePt t="73613" x="3644900" y="2549525"/>
          <p14:tracePt t="73617" x="3586163" y="2516188"/>
          <p14:tracePt t="73621" x="3551238" y="2506663"/>
          <p14:tracePt t="73626" x="3500438" y="2489200"/>
          <p14:tracePt t="73629" x="3457575" y="2481263"/>
          <p14:tracePt t="73633" x="3441700" y="2463800"/>
          <p14:tracePt t="73637" x="3398838" y="2455863"/>
          <p14:tracePt t="73642" x="3389313" y="2455863"/>
          <p14:tracePt t="73645" x="3381375" y="2447925"/>
          <p14:tracePt t="73649" x="3363913" y="2447925"/>
          <p14:tracePt t="73657" x="3348038" y="2447925"/>
          <p14:tracePt t="73734" x="3355975" y="2447925"/>
          <p14:tracePt t="73737" x="3363913" y="2447925"/>
          <p14:tracePt t="73742" x="3398838" y="2455863"/>
          <p14:tracePt t="73747" x="3432175" y="2473325"/>
          <p14:tracePt t="73750" x="3467100" y="2481263"/>
          <p14:tracePt t="73754" x="3492500" y="2498725"/>
          <p14:tracePt t="73758" x="3533775" y="2506663"/>
          <p14:tracePt t="73762" x="3568700" y="2506663"/>
          <p14:tracePt t="73766" x="3602038" y="2516188"/>
          <p14:tracePt t="73769" x="3652838" y="2516188"/>
          <p14:tracePt t="73773" x="3703638" y="2532063"/>
          <p14:tracePt t="73780" x="3756025" y="2532063"/>
          <p14:tracePt t="73781" x="3797300" y="2532063"/>
          <p14:tracePt t="73785" x="3865563" y="2532063"/>
          <p14:tracePt t="73789" x="3916363" y="2532063"/>
          <p14:tracePt t="73794" x="3959225" y="2532063"/>
          <p14:tracePt t="73797" x="4010025" y="2532063"/>
          <p14:tracePt t="73801" x="4035425" y="2532063"/>
          <p14:tracePt t="73805" x="4060825" y="2532063"/>
          <p14:tracePt t="73809" x="4078288" y="2532063"/>
          <p14:tracePt t="73813" x="4111625" y="2532063"/>
          <p14:tracePt t="73817" x="4137025" y="2532063"/>
          <p14:tracePt t="73821" x="4162425" y="2532063"/>
          <p14:tracePt t="73826" x="4179888" y="2532063"/>
          <p14:tracePt t="73829" x="4205288" y="2532063"/>
          <p14:tracePt t="73833" x="4214813" y="2532063"/>
          <p14:tracePt t="73837" x="4222750" y="2532063"/>
          <p14:tracePt t="73842" x="4230688" y="2532063"/>
          <p14:tracePt t="73845" x="4240213" y="2532063"/>
          <p14:tracePt t="73849" x="4248150" y="2532063"/>
          <p14:tracePt t="73853" x="4256088" y="2532063"/>
          <p14:tracePt t="73858" x="4273550" y="2532063"/>
          <p14:tracePt t="73866" x="4281488" y="2532063"/>
          <p14:tracePt t="73869" x="4291013" y="2532063"/>
          <p14:tracePt t="73893" x="4298950" y="2532063"/>
          <p14:tracePt t="73897" x="4306888" y="2532063"/>
          <p14:tracePt t="74090" x="4306888" y="2524125"/>
          <p14:tracePt t="74098" x="4316413" y="2516188"/>
          <p14:tracePt t="74103" x="4324350" y="2498725"/>
          <p14:tracePt t="74107" x="4324350" y="2489200"/>
          <p14:tracePt t="74112" x="4341813" y="2489200"/>
          <p14:tracePt t="74115" x="4359275" y="2481263"/>
          <p14:tracePt t="74118" x="4367213" y="2473325"/>
          <p14:tracePt t="74122" x="4375150" y="2463800"/>
          <p14:tracePt t="74126" x="4400550" y="2455863"/>
          <p14:tracePt t="74130" x="4410075" y="2438400"/>
          <p14:tracePt t="74133" x="4418013" y="2438400"/>
          <p14:tracePt t="74137" x="4425950" y="2422525"/>
          <p14:tracePt t="74142" x="4443413" y="2413000"/>
          <p14:tracePt t="74145" x="4460875" y="2413000"/>
          <p14:tracePt t="74149" x="4468813" y="2405063"/>
          <p14:tracePt t="74153" x="4476750" y="2387600"/>
          <p14:tracePt t="74157" x="4486275" y="2379663"/>
          <p14:tracePt t="74161" x="4511675" y="2371725"/>
          <p14:tracePt t="74165" x="4519613" y="2362200"/>
          <p14:tracePt t="74169" x="4529138" y="2354263"/>
          <p14:tracePt t="74173" x="4537075" y="2328863"/>
          <p14:tracePt t="74178" x="4562475" y="2319338"/>
          <p14:tracePt t="74181" x="4579938" y="2293938"/>
          <p14:tracePt t="74187" x="4587875" y="2268538"/>
          <p14:tracePt t="74189" x="4613275" y="2252663"/>
          <p14:tracePt t="74194" x="4621213" y="2227263"/>
          <p14:tracePt t="74197" x="4630738" y="2200275"/>
          <p14:tracePt t="74201" x="4646613" y="2192338"/>
          <p14:tracePt t="74206" x="4664075" y="2166938"/>
          <p14:tracePt t="74209" x="4681538" y="2149475"/>
          <p14:tracePt t="74213" x="4681538" y="2124075"/>
          <p14:tracePt t="74217" x="4689475" y="2116138"/>
          <p14:tracePt t="74221" x="4689475" y="2098675"/>
          <p14:tracePt t="74226" x="4699000" y="2082800"/>
          <p14:tracePt t="74229" x="4699000" y="2073275"/>
          <p14:tracePt t="74233" x="4699000" y="2065338"/>
          <p14:tracePt t="74242" x="4699000" y="2055813"/>
          <p14:tracePt t="74245" x="4699000" y="2047875"/>
          <p14:tracePt t="74249" x="4699000" y="2039938"/>
          <p14:tracePt t="74253" x="4706938" y="2039938"/>
          <p14:tracePt t="74257" x="4706938" y="2030413"/>
          <p14:tracePt t="74261" x="4714875" y="2030413"/>
          <p14:tracePt t="74342" x="4706938" y="2030413"/>
          <p14:tracePt t="74350" x="4699000" y="2030413"/>
          <p14:tracePt t="74354" x="4689475" y="2030413"/>
          <p14:tracePt t="74363" x="4673600" y="2030413"/>
          <p14:tracePt t="74366" x="4664075" y="2030413"/>
          <p14:tracePt t="74370" x="4656138" y="2030413"/>
          <p14:tracePt t="74379" x="4646613" y="2030413"/>
          <p14:tracePt t="74381" x="4638675" y="2030413"/>
          <p14:tracePt t="74387" x="4630738" y="2030413"/>
          <p14:tracePt t="74389" x="4621213" y="2030413"/>
          <p14:tracePt t="74394" x="4605338" y="2030413"/>
          <p14:tracePt t="74397" x="4595813" y="2030413"/>
          <p14:tracePt t="74402" x="4587875" y="2030413"/>
          <p14:tracePt t="74407" x="4579938" y="2030413"/>
          <p14:tracePt t="74413" x="4562475" y="2030413"/>
          <p14:tracePt t="74422" x="4545013" y="2030413"/>
          <p14:tracePt t="74426" x="4537075" y="2030413"/>
          <p14:tracePt t="74430" x="4529138" y="2030413"/>
          <p14:tracePt t="74434" x="4511675" y="2030413"/>
          <p14:tracePt t="74437" x="4503738" y="2030413"/>
          <p14:tracePt t="74443" x="4486275" y="2030413"/>
          <p14:tracePt t="74446" x="4476750" y="2030413"/>
          <p14:tracePt t="74449" x="4468813" y="2030413"/>
          <p14:tracePt t="74453" x="4460875" y="2030413"/>
          <p14:tracePt t="74457" x="4443413" y="2030413"/>
          <p14:tracePt t="74462" x="4435475" y="2030413"/>
          <p14:tracePt t="74466" x="4418013" y="2030413"/>
          <p14:tracePt t="74469" x="4410075" y="2030413"/>
          <p14:tracePt t="74473" x="4400550" y="2030413"/>
          <p14:tracePt t="74478" x="4392613" y="2030413"/>
          <p14:tracePt t="74481" x="4384675" y="2030413"/>
          <p14:tracePt t="74485" x="4375150" y="2030413"/>
          <p14:tracePt t="74487" x="4367213" y="2030413"/>
          <p14:tracePt t="74494" x="4349750" y="2030413"/>
          <p14:tracePt t="74496" x="4332288" y="2030413"/>
          <p14:tracePt t="74499" x="4324350" y="2030413"/>
          <p14:tracePt t="74503" x="4298950" y="2030413"/>
          <p14:tracePt t="74507" x="4291013" y="2030413"/>
          <p14:tracePt t="74512" x="4273550" y="2030413"/>
          <p14:tracePt t="74515" x="4248150" y="2030413"/>
          <p14:tracePt t="74519" x="4230688" y="2030413"/>
          <p14:tracePt t="74523" x="4205288" y="2030413"/>
          <p14:tracePt t="74528" x="4187825" y="2030413"/>
          <p14:tracePt t="74531" x="4162425" y="2030413"/>
          <p14:tracePt t="74536" x="4129088" y="2039938"/>
          <p14:tracePt t="74539" x="4103688" y="2055813"/>
          <p14:tracePt t="74544" x="4070350" y="2055813"/>
          <p14:tracePt t="74547" x="4044950" y="2065338"/>
          <p14:tracePt t="74551" x="4010025" y="2065338"/>
          <p14:tracePt t="74556" x="3984625" y="2065338"/>
          <p14:tracePt t="74559" x="3959225" y="2065338"/>
          <p14:tracePt t="74563" x="3951288" y="2065338"/>
          <p14:tracePt t="74567" x="3933825" y="2065338"/>
          <p14:tracePt t="74571" x="3925888" y="2065338"/>
          <p14:tracePt t="74576" x="3900488" y="2065338"/>
          <p14:tracePt t="74579" x="3890963" y="2065338"/>
          <p14:tracePt t="74583" x="3883025" y="2065338"/>
          <p14:tracePt t="74587" x="3865563" y="2065338"/>
          <p14:tracePt t="74593" x="3848100" y="2065338"/>
          <p14:tracePt t="74596" x="3840163" y="2065338"/>
          <p14:tracePt t="74599" x="3832225" y="2065338"/>
          <p14:tracePt t="74603" x="3814763" y="2065338"/>
          <p14:tracePt t="74608" x="3806825" y="2065338"/>
          <p14:tracePt t="74612" x="3789363" y="2065338"/>
          <p14:tracePt t="74615" x="3771900" y="2065338"/>
          <p14:tracePt t="74623" x="3763963" y="2065338"/>
          <p14:tracePt t="74628" x="3756025" y="2055813"/>
          <p14:tracePt t="74633" x="3746500" y="2055813"/>
          <p14:tracePt t="74640" x="3729038" y="2055813"/>
          <p14:tracePt t="74644" x="3729038" y="2047875"/>
          <p14:tracePt t="74648" x="3721100" y="2047875"/>
          <p14:tracePt t="74661" x="3721100" y="2039938"/>
          <p14:tracePt t="74668" x="3721100" y="2022475"/>
          <p14:tracePt t="74672" x="3721100" y="2005013"/>
          <p14:tracePt t="74679" x="3721100" y="1979613"/>
          <p14:tracePt t="74681" x="3721100" y="1963738"/>
          <p14:tracePt t="74684" x="3721100" y="1928813"/>
          <p14:tracePt t="74687" x="3721100" y="1903413"/>
          <p14:tracePt t="74693" x="3721100" y="1870075"/>
          <p14:tracePt t="74696" x="3721100" y="1844675"/>
          <p14:tracePt t="74700" x="3721100" y="1809750"/>
          <p14:tracePt t="74704" x="3721100" y="1784350"/>
          <p14:tracePt t="74708" x="3721100" y="1751013"/>
          <p14:tracePt t="74712" x="3721100" y="1733550"/>
          <p14:tracePt t="74717" x="3721100" y="1708150"/>
          <p14:tracePt t="74720" x="3729038" y="1674813"/>
          <p14:tracePt t="74724" x="3729038" y="1631950"/>
          <p14:tracePt t="74728" x="3729038" y="1614488"/>
          <p14:tracePt t="74732" x="3721100" y="1571625"/>
          <p14:tracePt t="74736" x="3721100" y="1538288"/>
          <p14:tracePt t="74740" x="3721100" y="1520825"/>
          <p14:tracePt t="74744" x="3713163" y="1477963"/>
          <p14:tracePt t="74748" x="3703638" y="1470025"/>
          <p14:tracePt t="74752" x="3703638" y="1452563"/>
          <p14:tracePt t="74756" x="3695700" y="1436688"/>
          <p14:tracePt t="74759" x="3678238" y="1427163"/>
          <p14:tracePt t="74763" x="3678238" y="1419225"/>
          <p14:tracePt t="74768" x="3678238" y="1411288"/>
          <p14:tracePt t="74772" x="3670300" y="1401763"/>
          <p14:tracePt t="74781" x="3662363" y="1393825"/>
          <p14:tracePt t="74787" x="3662363" y="1385888"/>
          <p14:tracePt t="74793" x="3652838" y="1385888"/>
          <p14:tracePt t="74796" x="3652838" y="1368425"/>
          <p14:tracePt t="74904" x="3652838" y="1376363"/>
          <p14:tracePt t="74909" x="3652838" y="1385888"/>
          <p14:tracePt t="74911" x="3652838" y="1393825"/>
          <p14:tracePt t="74917" x="3662363" y="1411288"/>
          <p14:tracePt t="74920" x="3678238" y="1427163"/>
          <p14:tracePt t="74925" x="3687763" y="1436688"/>
          <p14:tracePt t="74929" x="3703638" y="1444625"/>
          <p14:tracePt t="74934" x="3729038" y="1452563"/>
          <p14:tracePt t="74936" x="3738563" y="1462088"/>
          <p14:tracePt t="74940" x="3756025" y="1462088"/>
          <p14:tracePt t="74944" x="3771900" y="1477963"/>
          <p14:tracePt t="74947" x="3781425" y="1487488"/>
          <p14:tracePt t="74951" x="3797300" y="1487488"/>
          <p14:tracePt t="74955" x="3806825" y="1495425"/>
          <p14:tracePt t="74959" x="3814763" y="1495425"/>
          <p14:tracePt t="74963" x="3832225" y="1495425"/>
          <p14:tracePt t="74967" x="3840163" y="1495425"/>
          <p14:tracePt t="74971" x="3848100" y="1495425"/>
          <p14:tracePt t="74976" x="3857625" y="1495425"/>
          <p14:tracePt t="74979" x="3865563" y="1495425"/>
          <p14:tracePt t="74987" x="3873500" y="1495425"/>
          <p14:tracePt t="74992" x="3883025" y="1495425"/>
          <p14:tracePt t="74999" x="3900488" y="1495425"/>
          <p14:tracePt t="75003" x="3908425" y="1495425"/>
          <p14:tracePt t="75008" x="3916363" y="1495425"/>
          <p14:tracePt t="75011" x="3925888" y="1495425"/>
          <p14:tracePt t="75015" x="3933825" y="1495425"/>
          <p14:tracePt t="75019" x="3941763" y="1495425"/>
          <p14:tracePt t="75023" x="3951288" y="1495425"/>
          <p14:tracePt t="75031" x="3959225" y="1495425"/>
          <p14:tracePt t="75047" x="3976688" y="1495425"/>
          <p14:tracePt t="75057" x="3984625" y="1495425"/>
          <p14:tracePt t="75148" x="3992563" y="1495425"/>
          <p14:tracePt t="75160" x="3992563" y="1487488"/>
          <p14:tracePt t="75169" x="3992563" y="1470025"/>
          <p14:tracePt t="75177" x="3992563" y="1462088"/>
          <p14:tracePt t="75218" x="3992563" y="1452563"/>
          <p14:tracePt t="75222" x="4002088" y="1452563"/>
          <p14:tracePt t="75226" x="4010025" y="1444625"/>
          <p14:tracePt t="75230" x="4035425" y="1436688"/>
          <p14:tracePt t="75232" x="4052888" y="1436688"/>
          <p14:tracePt t="75236" x="4060825" y="1436688"/>
          <p14:tracePt t="75240" x="4086225" y="1436688"/>
          <p14:tracePt t="75244" x="4121150" y="1436688"/>
          <p14:tracePt t="75247" x="4146550" y="1436688"/>
          <p14:tracePt t="75251" x="4179888" y="1436688"/>
          <p14:tracePt t="75256" x="4214813" y="1436688"/>
          <p14:tracePt t="75260" x="4248150" y="1436688"/>
          <p14:tracePt t="75263" x="4291013" y="1436688"/>
          <p14:tracePt t="75267" x="4324350" y="1436688"/>
          <p14:tracePt t="75271" x="4359275" y="1436688"/>
          <p14:tracePt t="75278" x="4400550" y="1436688"/>
          <p14:tracePt t="75279" x="4418013" y="1436688"/>
          <p14:tracePt t="75283" x="4451350" y="1436688"/>
          <p14:tracePt t="75287" x="4476750" y="1436688"/>
          <p14:tracePt t="75292" x="4511675" y="1436688"/>
          <p14:tracePt t="75295" x="4537075" y="1452563"/>
          <p14:tracePt t="75299" x="4562475" y="1462088"/>
          <p14:tracePt t="75303" x="4587875" y="1470025"/>
          <p14:tracePt t="75308" x="4595813" y="1477963"/>
          <p14:tracePt t="75312" x="4613275" y="1495425"/>
          <p14:tracePt t="75315" x="4621213" y="1495425"/>
          <p14:tracePt t="75319" x="4646613" y="1504950"/>
          <p14:tracePt t="75323" x="4656138" y="1512888"/>
          <p14:tracePt t="75328" x="4664075" y="1512888"/>
          <p14:tracePt t="75331" x="4673600" y="1512888"/>
          <p14:tracePt t="75337" x="4681538" y="1520825"/>
          <p14:tracePt t="75345" x="4689475" y="1530350"/>
          <p14:tracePt t="75347" x="4706938" y="1546225"/>
          <p14:tracePt t="75351" x="4714875" y="1555750"/>
          <p14:tracePt t="75359" x="4732338" y="1563688"/>
          <p14:tracePt t="75363" x="4740275" y="1563688"/>
          <p14:tracePt t="75367" x="4757738" y="1563688"/>
          <p14:tracePt t="75376" x="4765675" y="1571625"/>
          <p14:tracePt t="75379" x="4775200" y="1571625"/>
          <p14:tracePt t="75387" x="4783138" y="1571625"/>
          <p14:tracePt t="75392" x="4791075" y="1571625"/>
          <p14:tracePt t="75395" x="4800600" y="1571625"/>
          <p14:tracePt t="75403" x="4808538" y="1571625"/>
          <p14:tracePt t="75408" x="4818063" y="1571625"/>
          <p14:tracePt t="75416" x="4833938" y="1571625"/>
          <p14:tracePt t="75419" x="4843463" y="1571625"/>
          <p14:tracePt t="75423" x="4851400" y="1571625"/>
          <p14:tracePt t="75428" x="4859338" y="1571625"/>
          <p14:tracePt t="75436" x="4876800" y="1571625"/>
          <p14:tracePt t="75439" x="4894263" y="1581150"/>
          <p14:tracePt t="75444" x="4902200" y="1581150"/>
          <p14:tracePt t="75447" x="4910138" y="1589088"/>
          <p14:tracePt t="75451" x="4919663" y="1589088"/>
          <p14:tracePt t="75456" x="4935538" y="1589088"/>
          <p14:tracePt t="75459" x="4962525" y="1589088"/>
          <p14:tracePt t="75463" x="4987925" y="1606550"/>
          <p14:tracePt t="75467" x="5003800" y="1606550"/>
          <p14:tracePt t="75471" x="5029200" y="1614488"/>
          <p14:tracePt t="75475" x="5064125" y="1631950"/>
          <p14:tracePt t="75479" x="5106988" y="1639888"/>
          <p14:tracePt t="75483" x="5157788" y="1657350"/>
          <p14:tracePt t="75487" x="5191125" y="1657350"/>
          <p14:tracePt t="75492" x="5249863" y="1682750"/>
          <p14:tracePt t="75495" x="5284788" y="1690688"/>
          <p14:tracePt t="75499" x="5335588" y="1708150"/>
          <p14:tracePt t="75503" x="5394325" y="1733550"/>
          <p14:tracePt t="75507" x="5429250" y="1741488"/>
          <p14:tracePt t="75511" x="5480050" y="1758950"/>
          <p14:tracePt t="75516" x="5538788" y="1784350"/>
          <p14:tracePt t="75519" x="5591175" y="1801813"/>
          <p14:tracePt t="75523" x="5624513" y="1827213"/>
          <p14:tracePt t="75528" x="5683250" y="1835150"/>
          <p14:tracePt t="75531" x="5718175" y="1852613"/>
          <p14:tracePt t="75535" x="5743575" y="1860550"/>
          <p14:tracePt t="75539" x="5776913" y="1860550"/>
          <p14:tracePt t="75544" x="5786438" y="1870075"/>
          <p14:tracePt t="75547" x="5811838" y="1870075"/>
          <p14:tracePt t="75551" x="5819775" y="1878013"/>
          <p14:tracePt t="75555" x="5827713" y="1878013"/>
          <p14:tracePt t="75559" x="5827713" y="1895475"/>
          <p14:tracePt t="75563" x="5837238" y="1895475"/>
          <p14:tracePt t="75603" x="5837238" y="1885950"/>
          <p14:tracePt t="75615" x="5845175" y="1878013"/>
          <p14:tracePt t="75619" x="5845175" y="1870075"/>
          <p14:tracePt t="75623" x="5845175" y="1860550"/>
          <p14:tracePt t="75628" x="5845175" y="1852613"/>
          <p14:tracePt t="75631" x="5845175" y="1844675"/>
          <p14:tracePt t="75636" x="5845175" y="1835150"/>
          <p14:tracePt t="75639" x="5837238" y="1809750"/>
          <p14:tracePt t="75644" x="5827713" y="1801813"/>
          <p14:tracePt t="75647" x="5827713" y="1793875"/>
          <p14:tracePt t="75651" x="5811838" y="1784350"/>
          <p14:tracePt t="75657" x="5811838" y="1776413"/>
          <p14:tracePt t="75659" x="5802313" y="1758950"/>
          <p14:tracePt t="75663" x="5794375" y="1751013"/>
          <p14:tracePt t="75667" x="5794375" y="1741488"/>
          <p14:tracePt t="75671" x="5786438" y="1733550"/>
          <p14:tracePt t="75676" x="5776913" y="1725613"/>
          <p14:tracePt t="75679" x="5776913" y="1716088"/>
          <p14:tracePt t="75683" x="5768975" y="1716088"/>
          <p14:tracePt t="75687" x="5768975" y="1708150"/>
          <p14:tracePt t="75692" x="5761038" y="1682750"/>
          <p14:tracePt t="75695" x="5743575" y="1674813"/>
          <p14:tracePt t="75699" x="5735638" y="1665288"/>
          <p14:tracePt t="75703" x="5726113" y="1657350"/>
          <p14:tracePt t="75708" x="5718175" y="1649413"/>
          <p14:tracePt t="75712" x="5718175" y="1631950"/>
          <p14:tracePt t="75716" x="5708650" y="1622425"/>
          <p14:tracePt t="75719" x="5700713" y="1614488"/>
          <p14:tracePt t="75731" x="5692775" y="1606550"/>
          <p14:tracePt t="75739" x="5675313" y="1597025"/>
          <p14:tracePt t="75808" x="5675313" y="1606550"/>
          <p14:tracePt t="75811" x="5675313" y="1631950"/>
          <p14:tracePt t="75815" x="5675313" y="1649413"/>
          <p14:tracePt t="75820" x="5675313" y="1682750"/>
          <p14:tracePt t="75824" x="5675313" y="1708150"/>
          <p14:tracePt t="75828" x="5675313" y="1741488"/>
          <p14:tracePt t="75832" x="5675313" y="1776413"/>
          <p14:tracePt t="75836" x="5675313" y="1801813"/>
          <p14:tracePt t="75840" x="5675313" y="1835150"/>
          <p14:tracePt t="75844" x="5675313" y="1860550"/>
          <p14:tracePt t="75848" x="5675313" y="1878013"/>
          <p14:tracePt t="75852" x="5675313" y="1903413"/>
          <p14:tracePt t="75857" x="5675313" y="1911350"/>
          <p14:tracePt t="75859" x="5675313" y="1938338"/>
          <p14:tracePt t="75864" x="5675313" y="1946275"/>
          <p14:tracePt t="75868" x="5675313" y="1954213"/>
          <p14:tracePt t="75877" x="5675313" y="1963738"/>
          <p14:tracePt t="75920" x="5667375" y="1963738"/>
          <p14:tracePt t="75932" x="5657850" y="1971675"/>
          <p14:tracePt t="75940" x="5649913" y="1963738"/>
          <p14:tracePt t="75945" x="5641975" y="1963738"/>
          <p14:tracePt t="75948" x="5632450" y="1954213"/>
          <p14:tracePt t="75952" x="5624513" y="1946275"/>
          <p14:tracePt t="75956" x="5624513" y="1928813"/>
          <p14:tracePt t="75959" x="5607050" y="1920875"/>
          <p14:tracePt t="75964" x="5599113" y="1911350"/>
          <p14:tracePt t="75968" x="5591175" y="1903413"/>
          <p14:tracePt t="75972" x="5581650" y="1895475"/>
          <p14:tracePt t="75976" x="5581650" y="1885950"/>
          <p14:tracePt t="75980" x="5573713" y="1878013"/>
          <p14:tracePt t="75984" x="5565775" y="1852613"/>
          <p14:tracePt t="75988" x="5556250" y="1844675"/>
          <p14:tracePt t="75993" x="5538788" y="1819275"/>
          <p14:tracePt t="75995" x="5530850" y="1801813"/>
          <p14:tracePt t="75999" x="5522913" y="1776413"/>
          <p14:tracePt t="76003" x="5505450" y="1751013"/>
          <p14:tracePt t="76009" x="5505450" y="1741488"/>
          <p14:tracePt t="76012" x="5497513" y="1725613"/>
          <p14:tracePt t="76016" x="5487988" y="1700213"/>
          <p14:tracePt t="76019" x="5487988" y="1690688"/>
          <p14:tracePt t="76024" x="5472113" y="1665288"/>
          <p14:tracePt t="76028" x="5462588" y="1649413"/>
          <p14:tracePt t="76031" x="5462588" y="1631950"/>
          <p14:tracePt t="76036" x="5454650" y="1614488"/>
          <p14:tracePt t="76039" x="5446713" y="1606550"/>
          <p14:tracePt t="76044" x="5446713" y="1597025"/>
          <p14:tracePt t="76047" x="5429250" y="1581150"/>
          <p14:tracePt t="76051" x="5429250" y="1571625"/>
          <p14:tracePt t="76056" x="5421313" y="1563688"/>
          <p14:tracePt t="76059" x="5421313" y="1555750"/>
          <p14:tracePt t="76063" x="5421313" y="1546225"/>
          <p14:tracePt t="76067" x="5411788" y="1538288"/>
          <p14:tracePt t="76076" x="5403850" y="1530350"/>
          <p14:tracePt t="76115" x="5394325" y="1512888"/>
          <p14:tracePt t="76124" x="5386388" y="1504950"/>
          <p14:tracePt t="76135" x="5378450" y="1495425"/>
          <p14:tracePt t="76144" x="5378450" y="1487488"/>
          <p14:tracePt t="76151" x="5378450" y="1477963"/>
          <p14:tracePt t="76159" x="5360988" y="1477963"/>
          <p14:tracePt t="76163" x="5360988" y="1470025"/>
          <p14:tracePt t="76173" x="5353050" y="1462088"/>
          <p14:tracePt t="76183" x="5343525" y="1452563"/>
          <p14:tracePt t="76203" x="5343525" y="1436688"/>
          <p14:tracePt t="76208" x="5335588" y="1436688"/>
          <p14:tracePt t="76212" x="5335588" y="1427163"/>
          <p14:tracePt t="76219" x="5327650" y="1419225"/>
          <p14:tracePt t="76228" x="5327650" y="1411288"/>
          <p14:tracePt t="76235" x="5318125" y="1411288"/>
          <p14:tracePt t="76240" x="5318125" y="1401763"/>
          <p14:tracePt t="76244" x="5318125" y="1393825"/>
          <p14:tracePt t="76247" x="5310188" y="1385888"/>
          <p14:tracePt t="76255" x="5292725" y="1368425"/>
          <p14:tracePt t="76260" x="5292725" y="1360488"/>
          <p14:tracePt t="76267" x="5284788" y="1360488"/>
          <p14:tracePt t="76271" x="5284788" y="1350963"/>
          <p14:tracePt t="76283" x="5284788" y="1343025"/>
          <p14:tracePt t="76293" x="5284788" y="1333500"/>
          <p14:tracePt t="76308" x="5276850" y="1325563"/>
          <p14:tracePt t="76315" x="5267325" y="1317625"/>
          <p14:tracePt t="76344" x="5267325" y="1300163"/>
          <p14:tracePt t="76363" x="5259388" y="1292225"/>
          <p14:tracePt t="76372" x="5259388" y="1282700"/>
          <p14:tracePt t="76379" x="5259388" y="1274763"/>
          <p14:tracePt t="76400" x="5249863" y="1266825"/>
          <p14:tracePt t="76408" x="5241925" y="1257300"/>
          <p14:tracePt t="76716" x="5233988" y="1257300"/>
          <p14:tracePt t="76740" x="5233988" y="1266825"/>
          <p14:tracePt t="76800" x="5233988" y="1274763"/>
          <p14:tracePt t="76808" x="5233988" y="1282700"/>
          <p14:tracePt t="77100" x="5216525" y="1282700"/>
          <p14:tracePt t="77113" x="5208588" y="1274763"/>
          <p14:tracePt t="77889" x="5199063" y="1266825"/>
          <p14:tracePt t="77992" x="5208588" y="1266825"/>
          <p14:tracePt t="77997" x="5224463" y="1266825"/>
          <p14:tracePt t="78002" x="5233988" y="1266825"/>
          <p14:tracePt t="78004" x="5249863" y="1257300"/>
          <p14:tracePt t="78010" x="5276850" y="1257300"/>
          <p14:tracePt t="78013" x="5310188" y="1257300"/>
          <p14:tracePt t="78016" x="5335588" y="1241425"/>
          <p14:tracePt t="78020" x="5353050" y="1241425"/>
          <p14:tracePt t="78024" x="5378450" y="1231900"/>
          <p14:tracePt t="78028" x="5403850" y="1231900"/>
          <p14:tracePt t="78031" x="5421313" y="1223963"/>
          <p14:tracePt t="78035" x="5446713" y="1223963"/>
          <p14:tracePt t="78039" x="5462588" y="1223963"/>
          <p14:tracePt t="78044" x="5487988" y="1223963"/>
          <p14:tracePt t="78047" x="5513388" y="1223963"/>
          <p14:tracePt t="78051" x="5522913" y="1223963"/>
          <p14:tracePt t="78055" x="5530850" y="1223963"/>
          <p14:tracePt t="78060" x="5548313" y="1223963"/>
          <p14:tracePt t="78063" x="5556250" y="1223963"/>
          <p14:tracePt t="78071" x="5573713" y="1223963"/>
          <p14:tracePt t="78083" x="5581650" y="1223963"/>
          <p14:tracePt t="78092" x="5591175" y="1223963"/>
          <p14:tracePt t="78115" x="5599113" y="1223963"/>
          <p14:tracePt t="78119" x="5607050" y="1223963"/>
          <p14:tracePt t="78128" x="5616575" y="1231900"/>
          <p14:tracePt t="78144" x="5624513" y="1241425"/>
          <p14:tracePt t="78151" x="5632450" y="1249363"/>
          <p14:tracePt t="78159" x="5649913" y="1257300"/>
          <p14:tracePt t="78171" x="5657850" y="1266825"/>
          <p14:tracePt t="78187" x="5667375" y="1282700"/>
          <p14:tracePt t="78195" x="5675313" y="1292225"/>
          <p14:tracePt t="78204" x="5683250" y="1300163"/>
          <p14:tracePt t="78211" x="5692775" y="1308100"/>
          <p14:tracePt t="78219" x="5700713" y="1317625"/>
          <p14:tracePt t="78224" x="5718175" y="1317625"/>
          <p14:tracePt t="78227" x="5726113" y="1325563"/>
          <p14:tracePt t="78231" x="5735638" y="1325563"/>
          <p14:tracePt t="78235" x="5743575" y="1325563"/>
          <p14:tracePt t="78239" x="5751513" y="1333500"/>
          <p14:tracePt t="78245" x="5761038" y="1333500"/>
          <p14:tracePt t="78247" x="5786438" y="1350963"/>
          <p14:tracePt t="78251" x="5794375" y="1350963"/>
          <p14:tracePt t="78255" x="5811838" y="1350963"/>
          <p14:tracePt t="78260" x="5819775" y="1360488"/>
          <p14:tracePt t="78265" x="5837238" y="1360488"/>
          <p14:tracePt t="78267" x="5845175" y="1360488"/>
          <p14:tracePt t="78271" x="5853113" y="1360488"/>
          <p14:tracePt t="78277" x="5862638" y="1360488"/>
          <p14:tracePt t="78280" x="5870575" y="1360488"/>
          <p14:tracePt t="78283" x="5895975" y="1360488"/>
          <p14:tracePt t="78287" x="5905500" y="1360488"/>
          <p14:tracePt t="78292" x="5913438" y="1360488"/>
          <p14:tracePt t="78295" x="5930900" y="1360488"/>
          <p14:tracePt t="78299" x="5938838" y="1360488"/>
          <p14:tracePt t="78304" x="5964238" y="1360488"/>
          <p14:tracePt t="78308" x="5972175" y="1360488"/>
          <p14:tracePt t="78311" x="5981700" y="1360488"/>
          <p14:tracePt t="78315" x="5989638" y="1360488"/>
          <p14:tracePt t="78319" x="5997575" y="1360488"/>
          <p14:tracePt t="78324" x="6015038" y="1360488"/>
          <p14:tracePt t="78328" x="6024563" y="1360488"/>
          <p14:tracePt t="78331" x="6032500" y="1360488"/>
          <p14:tracePt t="78339" x="6040438" y="1360488"/>
          <p14:tracePt t="78347" x="6049963" y="1360488"/>
          <p14:tracePt t="78351" x="6057900" y="1360488"/>
          <p14:tracePt t="78359" x="6065838" y="1343025"/>
          <p14:tracePt t="78371" x="6075363" y="1333500"/>
          <p14:tracePt t="78375" x="6091238" y="1333500"/>
          <p14:tracePt t="78383" x="6100763" y="1333500"/>
          <p14:tracePt t="78387" x="6100763" y="1325563"/>
          <p14:tracePt t="78399" x="6100763" y="1317625"/>
          <p14:tracePt t="78408" x="6108700" y="1317625"/>
          <p14:tracePt t="78411" x="6108700" y="1308100"/>
          <p14:tracePt t="78415" x="6116638" y="1308100"/>
          <p14:tracePt t="78419" x="6126163" y="1300163"/>
          <p14:tracePt t="78428" x="6134100" y="1300163"/>
          <p14:tracePt t="78431" x="6134100" y="1292225"/>
          <p14:tracePt t="78439" x="6142038" y="1292225"/>
          <p14:tracePt t="78488" x="6159500" y="1292225"/>
          <p14:tracePt t="78500" x="6167438" y="1292225"/>
          <p14:tracePt t="78508" x="6176963" y="1292225"/>
          <p14:tracePt t="78524" x="6184900" y="1292225"/>
          <p14:tracePt t="78548" x="6194425" y="1292225"/>
          <p14:tracePt t="78555" x="6202363" y="1292225"/>
          <p14:tracePt t="78567" x="6210300" y="1292225"/>
          <p14:tracePt t="78599" x="6227763" y="1292225"/>
          <p14:tracePt t="78608" x="6235700" y="1292225"/>
          <p14:tracePt t="78615" x="6245225" y="1292225"/>
          <p14:tracePt t="78620" x="6253163" y="1292225"/>
          <p14:tracePt t="78624" x="6261100" y="1292225"/>
          <p14:tracePt t="78628" x="6286500" y="1292225"/>
          <p14:tracePt t="78632" x="6296025" y="1292225"/>
          <p14:tracePt t="78635" x="6311900" y="1292225"/>
          <p14:tracePt t="78640" x="6321425" y="1292225"/>
          <p14:tracePt t="78644" x="6329363" y="1292225"/>
          <p14:tracePt t="78648" x="6338888" y="1292225"/>
          <p14:tracePt t="78651" x="6354763" y="1292225"/>
          <p14:tracePt t="78660" x="6364288" y="1292225"/>
          <p14:tracePt t="78756" x="6364288" y="1274763"/>
          <p14:tracePt t="78765" x="6364288" y="1266825"/>
          <p14:tracePt t="78879" x="6346825" y="1266825"/>
          <p14:tracePt t="78883" x="6338888" y="1266825"/>
          <p14:tracePt t="78887" x="6329363" y="1282700"/>
          <p14:tracePt t="78892" x="6311900" y="1292225"/>
          <p14:tracePt t="78899" x="6303963" y="1300163"/>
          <p14:tracePt t="78904" x="6286500" y="1300163"/>
          <p14:tracePt t="78908" x="6278563" y="1308100"/>
          <p14:tracePt t="78915" x="6270625" y="1317625"/>
          <p14:tracePt t="78924" x="6261100" y="1317625"/>
          <p14:tracePt t="78935" x="6261100" y="1325563"/>
          <p14:tracePt t="79180" x="6261100" y="1317625"/>
          <p14:tracePt t="79187" x="6261100" y="1308100"/>
          <p14:tracePt t="79195" x="6261100" y="1300163"/>
          <p14:tracePt t="79199" x="6261100" y="1292225"/>
          <p14:tracePt t="79203" x="6261100" y="1282700"/>
          <p14:tracePt t="79215" x="6270625" y="1282700"/>
          <p14:tracePt t="79231" x="6270625" y="1266825"/>
          <p14:tracePt t="79300" x="6270625" y="1257300"/>
          <p14:tracePt t="79312" x="6278563" y="1257300"/>
          <p14:tracePt t="79316" x="6296025" y="1257300"/>
          <p14:tracePt t="79320" x="6303963" y="1274763"/>
          <p14:tracePt t="79324" x="6303963" y="1300163"/>
          <p14:tracePt t="79328" x="6311900" y="1343025"/>
          <p14:tracePt t="79332" x="6311900" y="1393825"/>
          <p14:tracePt t="79335" x="6329363" y="1462088"/>
          <p14:tracePt t="79340" x="6329363" y="1530350"/>
          <p14:tracePt t="79346" x="6346825" y="1606550"/>
          <p14:tracePt t="79348" x="6346825" y="1700213"/>
          <p14:tracePt t="79351" x="6354763" y="1776413"/>
          <p14:tracePt t="79355" x="6354763" y="1860550"/>
          <p14:tracePt t="79360" x="6354763" y="1938338"/>
          <p14:tracePt t="79363" x="6354763" y="2005013"/>
          <p14:tracePt t="79367" x="6354763" y="2073275"/>
          <p14:tracePt t="79371" x="6354763" y="2141538"/>
          <p14:tracePt t="79375" x="6354763" y="2217738"/>
          <p14:tracePt t="79379" x="6354763" y="2268538"/>
          <p14:tracePt t="79383" x="6354763" y="2319338"/>
          <p14:tracePt t="79387" x="6354763" y="2371725"/>
          <p14:tracePt t="79392" x="6354763" y="2422525"/>
          <p14:tracePt t="79395" x="6354763" y="2455863"/>
          <p14:tracePt t="79399" x="6354763" y="2473325"/>
          <p14:tracePt t="79404" x="6354763" y="2498725"/>
          <p14:tracePt t="79408" x="6354763" y="2524125"/>
          <p14:tracePt t="79411" x="6354763" y="2541588"/>
          <p14:tracePt t="79415" x="6354763" y="2566988"/>
          <p14:tracePt t="79419" x="6354763" y="2574925"/>
          <p14:tracePt t="79424" x="6354763" y="2592388"/>
          <p14:tracePt t="79428" x="6354763" y="2617788"/>
          <p14:tracePt t="79431" x="6354763" y="2625725"/>
          <p14:tracePt t="79436" x="6354763" y="2633663"/>
          <p14:tracePt t="79447" x="6354763" y="2643188"/>
          <p14:tracePt t="79556" x="6346825" y="2633663"/>
          <p14:tracePt t="79564" x="6338888" y="2633663"/>
          <p14:tracePt t="79568" x="6329363" y="2625725"/>
          <p14:tracePt t="79572" x="6321425" y="2617788"/>
          <p14:tracePt t="79577" x="6296025" y="2600325"/>
          <p14:tracePt t="79580" x="6270625" y="2592388"/>
          <p14:tracePt t="79583" x="6235700" y="2566988"/>
          <p14:tracePt t="79588" x="6194425" y="2541588"/>
          <p14:tracePt t="79592" x="6142038" y="2498725"/>
          <p14:tracePt t="79595" x="6100763" y="2455863"/>
          <p14:tracePt t="79599" x="6040438" y="2413000"/>
          <p14:tracePt t="79604" x="5981700" y="2371725"/>
          <p14:tracePt t="79609" x="5946775" y="2328863"/>
          <p14:tracePt t="79612" x="5888038" y="2286000"/>
          <p14:tracePt t="79616" x="5827713" y="2260600"/>
          <p14:tracePt t="79620" x="5768975" y="2235200"/>
          <p14:tracePt t="79624" x="5735638" y="2209800"/>
          <p14:tracePt t="79628" x="5667375" y="2192338"/>
          <p14:tracePt t="79632" x="5591175" y="2159000"/>
          <p14:tracePt t="79636" x="5513388" y="2149475"/>
          <p14:tracePt t="79640" x="5462588" y="2133600"/>
          <p14:tracePt t="79644" x="5437188" y="2124075"/>
          <p14:tracePt t="79647" x="5411788" y="2108200"/>
          <p14:tracePt t="79651" x="5403850" y="2098675"/>
          <p14:tracePt t="79655" x="5386388" y="2090738"/>
          <p14:tracePt t="79659" x="5378450" y="2090738"/>
          <p14:tracePt t="79663" x="5353050" y="2082800"/>
          <p14:tracePt t="79667" x="5343525" y="2082800"/>
          <p14:tracePt t="79671" x="5327650" y="2082800"/>
          <p14:tracePt t="79675" x="5310188" y="2082800"/>
          <p14:tracePt t="79679" x="5302250" y="2082800"/>
          <p14:tracePt t="79684" x="5292725" y="2073275"/>
          <p14:tracePt t="79687" x="5284788" y="2073275"/>
          <p14:tracePt t="79691" x="5276850" y="2055813"/>
          <p14:tracePt t="79695" x="5267325" y="2055813"/>
          <p14:tracePt t="79940" x="5267325" y="2047875"/>
          <p14:tracePt t="79943" x="5267325" y="2039938"/>
          <p14:tracePt t="79947" x="5267325" y="2022475"/>
          <p14:tracePt t="79951" x="5267325" y="1979613"/>
          <p14:tracePt t="79955" x="5267325" y="1963738"/>
          <p14:tracePt t="79959" x="5267325" y="1928813"/>
          <p14:tracePt t="79963" x="5267325" y="1903413"/>
          <p14:tracePt t="79967" x="5267325" y="1878013"/>
          <p14:tracePt t="79971" x="5276850" y="1860550"/>
          <p14:tracePt t="79975" x="5292725" y="1819275"/>
          <p14:tracePt t="79979" x="5292725" y="1801813"/>
          <p14:tracePt t="79983" x="5302250" y="1758950"/>
          <p14:tracePt t="79987" x="5302250" y="1741488"/>
          <p14:tracePt t="79992" x="5302250" y="1716088"/>
          <p14:tracePt t="79995" x="5302250" y="1682750"/>
          <p14:tracePt t="79999" x="5302250" y="1657350"/>
          <p14:tracePt t="80003" x="5302250" y="1639888"/>
          <p14:tracePt t="80008" x="5302250" y="1614488"/>
          <p14:tracePt t="80011" x="5302250" y="1597025"/>
          <p14:tracePt t="80015" x="5302250" y="1571625"/>
          <p14:tracePt t="80019" x="5302250" y="1546225"/>
          <p14:tracePt t="80024" x="5302250" y="1530350"/>
          <p14:tracePt t="80028" x="5302250" y="1520825"/>
          <p14:tracePt t="80031" x="5302250" y="1512888"/>
          <p14:tracePt t="80035" x="5302250" y="1487488"/>
          <p14:tracePt t="80039" x="5302250" y="1477963"/>
          <p14:tracePt t="80044" x="5302250" y="1470025"/>
          <p14:tracePt t="80051" x="5302250" y="1462088"/>
          <p14:tracePt t="80071" x="5302250" y="1452563"/>
          <p14:tracePt t="80079" x="5302250" y="1444625"/>
          <p14:tracePt t="80143" x="5302250" y="1427163"/>
          <p14:tracePt t="80159" x="5292725" y="1419225"/>
          <p14:tracePt t="80179" x="5292725" y="1411288"/>
          <p14:tracePt t="80207" x="5292725" y="1401763"/>
          <p14:tracePt t="80255" x="5292725" y="1393825"/>
          <p14:tracePt t="80260" x="5284788" y="1393825"/>
          <p14:tracePt t="80263" x="5284788" y="1385888"/>
          <p14:tracePt t="80267" x="5276850" y="1376363"/>
          <p14:tracePt t="81255" x="5276850" y="1385888"/>
          <p14:tracePt t="81263" x="5276850" y="1393825"/>
          <p14:tracePt t="81287" x="5276850" y="1401763"/>
          <p14:tracePt t="81295" x="5284788" y="1411288"/>
          <p14:tracePt t="81352" x="5292725" y="1411288"/>
          <p14:tracePt t="81364" x="5302250" y="1401763"/>
          <p14:tracePt t="81368" x="5302250" y="1393825"/>
          <p14:tracePt t="81372" x="5302250" y="1385888"/>
          <p14:tracePt t="81380" x="5302250" y="1360488"/>
          <p14:tracePt t="81384" x="5302250" y="1350963"/>
          <p14:tracePt t="81388" x="5302250" y="1343025"/>
          <p14:tracePt t="81393" x="5302250" y="1333500"/>
          <p14:tracePt t="81396" x="5302250" y="1325563"/>
          <p14:tracePt t="81400" x="5302250" y="1317625"/>
          <p14:tracePt t="81404" x="5302250" y="1300163"/>
          <p14:tracePt t="81409" x="5302250" y="1292225"/>
          <p14:tracePt t="81415" x="5302250" y="1282700"/>
          <p14:tracePt t="81428" x="5302250" y="1274763"/>
          <p14:tracePt t="81447" x="5302250" y="1266825"/>
          <p14:tracePt t="81483" x="5302250" y="1257300"/>
          <p14:tracePt t="81688" x="5292725" y="1257300"/>
          <p14:tracePt t="81696" x="5292725" y="1266825"/>
          <p14:tracePt t="81701" x="5292725" y="1282700"/>
          <p14:tracePt t="81704" x="5292725" y="1325563"/>
          <p14:tracePt t="81709" x="5292725" y="1343025"/>
          <p14:tracePt t="81711" x="5292725" y="1393825"/>
          <p14:tracePt t="81715" x="5292725" y="1436688"/>
          <p14:tracePt t="81717" x="5292725" y="1487488"/>
          <p14:tracePt t="81721" x="5292725" y="1538288"/>
          <p14:tracePt t="81725" x="5292725" y="1571625"/>
          <p14:tracePt t="81729" x="5292725" y="1622425"/>
          <p14:tracePt t="81733" x="5292725" y="1674813"/>
          <p14:tracePt t="81737" x="5292725" y="1758950"/>
          <p14:tracePt t="81741" x="5292725" y="1827213"/>
          <p14:tracePt t="81745" x="5292725" y="1920875"/>
          <p14:tracePt t="81749" x="5292725" y="2014538"/>
          <p14:tracePt t="81753" x="5292725" y="2065338"/>
          <p14:tracePt t="81758" x="5292725" y="2116138"/>
          <p14:tracePt t="81762" x="5292725" y="2166938"/>
          <p14:tracePt t="81765" x="5292725" y="2217738"/>
          <p14:tracePt t="81769" x="5292725" y="2252663"/>
          <p14:tracePt t="81776" x="5292725" y="2286000"/>
          <p14:tracePt t="81779" x="5292725" y="2311400"/>
          <p14:tracePt t="81781" x="5292725" y="2344738"/>
          <p14:tracePt t="81785" x="5292725" y="2379663"/>
          <p14:tracePt t="81790" x="5292725" y="2422525"/>
          <p14:tracePt t="81794" x="5292725" y="2438400"/>
          <p14:tracePt t="81797" x="5310188" y="2455863"/>
          <p14:tracePt t="81801" x="5310188" y="2463800"/>
          <p14:tracePt t="81805" x="5318125" y="2481263"/>
          <p14:tracePt t="81809" x="5327650" y="2489200"/>
          <p14:tracePt t="81813" x="5327650" y="2516188"/>
          <p14:tracePt t="81817" x="5335588" y="2516188"/>
          <p14:tracePt t="81821" x="5335588" y="2524125"/>
          <p14:tracePt t="82045" x="5335588" y="2516188"/>
          <p14:tracePt t="82049" x="5335588" y="2498725"/>
          <p14:tracePt t="82089" x="5327650" y="2489200"/>
          <p14:tracePt t="82097" x="5327650" y="2481263"/>
          <p14:tracePt t="82110" x="5327650" y="2473325"/>
          <p14:tracePt t="82170" x="5327650" y="2463800"/>
          <p14:tracePt t="82178" x="5327650" y="2455863"/>
          <p14:tracePt t="82191" x="5327650" y="2447925"/>
          <p14:tracePt t="82211" x="5327650" y="2438400"/>
          <p14:tracePt t="82221" x="5343525" y="2438400"/>
          <p14:tracePt t="82225" x="5368925" y="2438400"/>
          <p14:tracePt t="82229" x="5394325" y="2438400"/>
          <p14:tracePt t="82233" x="5446713" y="2438400"/>
          <p14:tracePt t="82237" x="5480050" y="2438400"/>
          <p14:tracePt t="82241" x="5581650" y="2438400"/>
          <p14:tracePt t="82245" x="5675313" y="2438400"/>
          <p14:tracePt t="82249" x="5768975" y="2438400"/>
          <p14:tracePt t="82253" x="5880100" y="2438400"/>
          <p14:tracePt t="82258" x="5946775" y="2438400"/>
          <p14:tracePt t="82262" x="5997575" y="2438400"/>
          <p14:tracePt t="82265" x="6065838" y="2438400"/>
          <p14:tracePt t="82269" x="6116638" y="2438400"/>
          <p14:tracePt t="82274" x="6159500" y="2438400"/>
          <p14:tracePt t="82278" x="6210300" y="2438400"/>
          <p14:tracePt t="82283" x="6245225" y="2438400"/>
          <p14:tracePt t="82285" x="6270625" y="2438400"/>
          <p14:tracePt t="82291" x="6303963" y="2438400"/>
          <p14:tracePt t="82295" x="6311900" y="2438400"/>
          <p14:tracePt t="82298" x="6329363" y="2438400"/>
          <p14:tracePt t="82301" x="6338888" y="2438400"/>
          <p14:tracePt t="82305" x="6354763" y="2438400"/>
          <p14:tracePt t="82313" x="6364288" y="2438400"/>
          <p14:tracePt t="82435" x="6364288" y="2422525"/>
          <p14:tracePt t="82447" x="6372225" y="2422525"/>
          <p14:tracePt t="82494" x="6372225" y="2413000"/>
          <p14:tracePt t="82522" x="6372225" y="2405063"/>
          <p14:tracePt t="82526" x="6364288" y="2397125"/>
          <p14:tracePt t="82534" x="6346825" y="2387600"/>
          <p14:tracePt t="82550" x="6338888" y="2379663"/>
          <p14:tracePt t="82566" x="6329363" y="2371725"/>
          <p14:tracePt t="82576" x="6321425" y="2354263"/>
          <p14:tracePt t="82582" x="6311900" y="2344738"/>
          <p14:tracePt t="82590" x="6303963" y="2336800"/>
          <p14:tracePt t="82594" x="6296025" y="2328863"/>
          <p14:tracePt t="82598" x="6286500" y="2319338"/>
          <p14:tracePt t="82603" x="6270625" y="2311400"/>
          <p14:tracePt t="82606" x="6261100" y="2303463"/>
          <p14:tracePt t="82610" x="6261100" y="2278063"/>
          <p14:tracePt t="82613" x="6253163" y="2268538"/>
          <p14:tracePt t="82617" x="6245225" y="2252663"/>
          <p14:tracePt t="82622" x="6235700" y="2235200"/>
          <p14:tracePt t="82625" x="6219825" y="2217738"/>
          <p14:tracePt t="82629" x="6219825" y="2209800"/>
          <p14:tracePt t="82633" x="6210300" y="2184400"/>
          <p14:tracePt t="82637" x="6210300" y="2174875"/>
          <p14:tracePt t="82641" x="6202363" y="2166938"/>
          <p14:tracePt t="82645" x="6202363" y="2159000"/>
          <p14:tracePt t="82649" x="6202363" y="2149475"/>
          <p14:tracePt t="82653" x="6202363" y="2141538"/>
          <p14:tracePt t="82658" x="6202363" y="2116138"/>
          <p14:tracePt t="82661" x="6202363" y="2108200"/>
          <p14:tracePt t="82665" x="6202363" y="2098675"/>
          <p14:tracePt t="82669" x="6194425" y="2090738"/>
          <p14:tracePt t="82674" x="6194425" y="2082800"/>
          <p14:tracePt t="82678" x="6184900" y="2065338"/>
          <p14:tracePt t="82681" x="6184900" y="2055813"/>
          <p14:tracePt t="82690" x="6176963" y="2047875"/>
          <p14:tracePt t="82697" x="6176963" y="2039938"/>
          <p14:tracePt t="82702" x="6176963" y="2030413"/>
          <p14:tracePt t="82713" x="6167438" y="2022475"/>
          <p14:tracePt t="82721" x="6151563" y="2014538"/>
          <p14:tracePt t="82726" x="6142038" y="1997075"/>
          <p14:tracePt t="82757" x="6142038" y="1989138"/>
          <p14:tracePt t="82765" x="6142038" y="1979613"/>
          <p14:tracePt t="83146" x="6134100" y="1979613"/>
          <p14:tracePt t="83181" x="6126163" y="1979613"/>
          <p14:tracePt t="83194" x="6116638" y="1979613"/>
          <p14:tracePt t="83197" x="6108700" y="1979613"/>
          <p14:tracePt t="83202" x="6100763" y="1979613"/>
          <p14:tracePt t="83205" x="6083300" y="1979613"/>
          <p14:tracePt t="83213" x="6075363" y="1971675"/>
          <p14:tracePt t="83217" x="6065838" y="1971675"/>
          <p14:tracePt t="83221" x="6057900" y="1971675"/>
          <p14:tracePt t="83225" x="6049963" y="1963738"/>
          <p14:tracePt t="83233" x="6040438" y="1954213"/>
          <p14:tracePt t="83237" x="6032500" y="1946275"/>
          <p14:tracePt t="83245" x="6015038" y="1938338"/>
          <p14:tracePt t="83249" x="6007100" y="1920875"/>
          <p14:tracePt t="83258" x="5997575" y="1911350"/>
          <p14:tracePt t="83261" x="5989638" y="1903413"/>
          <p14:tracePt t="83265" x="5981700" y="1895475"/>
          <p14:tracePt t="83269" x="5972175" y="1885950"/>
          <p14:tracePt t="83274" x="5964238" y="1878013"/>
          <p14:tracePt t="83278" x="5946775" y="1870075"/>
          <p14:tracePt t="83282" x="5938838" y="1852613"/>
          <p14:tracePt t="83286" x="5921375" y="1835150"/>
          <p14:tracePt t="83289" x="5895975" y="1809750"/>
          <p14:tracePt t="83294" x="5870575" y="1784350"/>
          <p14:tracePt t="83297" x="5845175" y="1758950"/>
          <p14:tracePt t="83301" x="5819775" y="1733550"/>
          <p14:tracePt t="83305" x="5802313" y="1716088"/>
          <p14:tracePt t="83310" x="5786438" y="1700213"/>
          <p14:tracePt t="83313" x="5768975" y="1682750"/>
          <p14:tracePt t="83317" x="5761038" y="1674813"/>
          <p14:tracePt t="83321" x="5751513" y="1665288"/>
          <p14:tracePt t="83326" x="5735638" y="1649413"/>
          <p14:tracePt t="83333" x="5726113" y="1639888"/>
          <p14:tracePt t="83337" x="5718175" y="1631950"/>
          <p14:tracePt t="83345" x="5708650" y="1622425"/>
          <p14:tracePt t="83373" x="5700713" y="1614488"/>
          <p14:tracePt t="83381" x="5692775" y="1606550"/>
          <p14:tracePt t="83445" x="5683250" y="1597025"/>
          <p14:tracePt t="83462" x="5683250" y="1589088"/>
          <p14:tracePt t="83469" x="5683250" y="1571625"/>
          <p14:tracePt t="83474" x="5683250" y="1563688"/>
          <p14:tracePt t="83478" x="5667375" y="1555750"/>
          <p14:tracePt t="83481" x="5667375" y="1546225"/>
          <p14:tracePt t="83486" x="5657850" y="1538288"/>
          <p14:tracePt t="83489" x="5649913" y="1530350"/>
          <p14:tracePt t="83494" x="5641975" y="1520825"/>
          <p14:tracePt t="83497" x="5632450" y="1495425"/>
          <p14:tracePt t="83501" x="5632450" y="1487488"/>
          <p14:tracePt t="83506" x="5607050" y="1462088"/>
          <p14:tracePt t="83512" x="5599113" y="1452563"/>
          <p14:tracePt t="83513" x="5591175" y="1436688"/>
          <p14:tracePt t="83517" x="5573713" y="1411288"/>
          <p14:tracePt t="83521" x="5573713" y="1385888"/>
          <p14:tracePt t="83525" x="5565775" y="1368425"/>
          <p14:tracePt t="83529" x="5556250" y="1343025"/>
          <p14:tracePt t="83533" x="5538788" y="1317625"/>
          <p14:tracePt t="83537" x="5538788" y="1300163"/>
          <p14:tracePt t="83542" x="5530850" y="1274763"/>
          <p14:tracePt t="83545" x="5530850" y="1249363"/>
          <p14:tracePt t="83549" x="5530850" y="1231900"/>
          <p14:tracePt t="83553" x="5530850" y="1206500"/>
          <p14:tracePt t="83558" x="5530850" y="1189038"/>
          <p14:tracePt t="83561" x="5530850" y="1163638"/>
          <p14:tracePt t="83565" x="5530850" y="1155700"/>
          <p14:tracePt t="83569" x="5530850" y="1138238"/>
          <p14:tracePt t="83574" x="5530850" y="1122363"/>
          <p14:tracePt t="83578" x="5530850" y="1104900"/>
          <p14:tracePt t="83581" x="5530850" y="1096963"/>
          <p14:tracePt t="83585" x="5530850" y="1087438"/>
          <p14:tracePt t="83590" x="5530850" y="1079500"/>
          <p14:tracePt t="83594" x="5530850" y="1062038"/>
          <p14:tracePt t="83597" x="5530850" y="1054100"/>
          <p14:tracePt t="83605" x="5530850" y="1044575"/>
          <p14:tracePt t="83610" x="5530850" y="1036638"/>
          <p14:tracePt t="83613" x="5530850" y="1028700"/>
          <p14:tracePt t="83626" x="5530850" y="1019175"/>
          <p14:tracePt t="83633" x="5530850" y="1011238"/>
          <p14:tracePt t="83637" x="5530850" y="1003300"/>
          <p14:tracePt t="83642" x="5530850" y="985838"/>
          <p14:tracePt t="83645" x="5530850" y="977900"/>
          <p14:tracePt t="83653" x="5530850" y="968375"/>
          <p14:tracePt t="83661" x="5538788" y="968375"/>
          <p14:tracePt t="83665" x="5538788" y="960438"/>
          <p14:tracePt t="83674" x="5538788" y="952500"/>
          <p14:tracePt t="83722" x="5538788" y="942975"/>
          <p14:tracePt t="83762" x="5538788" y="935038"/>
          <p14:tracePt t="83770" x="5538788" y="917575"/>
          <p14:tracePt t="83785" x="5538788" y="909638"/>
          <p14:tracePt t="83814" x="5538788" y="900113"/>
          <p14:tracePt t="83822" x="5538788" y="892175"/>
          <p14:tracePt t="83850" x="5538788" y="884238"/>
          <p14:tracePt t="83870" x="5538788" y="874713"/>
          <p14:tracePt t="83878" x="5538788" y="866775"/>
          <p14:tracePt t="83893" x="5538788" y="849313"/>
          <p14:tracePt t="83897" x="5548313" y="841375"/>
          <p14:tracePt t="83906" x="5565775" y="841375"/>
          <p14:tracePt t="84014" x="5556250" y="841375"/>
          <p14:tracePt t="84019" x="5556250" y="866775"/>
          <p14:tracePt t="84023" x="5556250" y="884238"/>
          <p14:tracePt t="84030" x="5548313" y="909638"/>
          <p14:tracePt t="84034" x="5530850" y="925513"/>
          <p14:tracePt t="84038" x="5530850" y="952500"/>
          <p14:tracePt t="84043" x="5522913" y="960438"/>
          <p14:tracePt t="84047" x="5505450" y="977900"/>
          <p14:tracePt t="84050" x="5497513" y="993775"/>
          <p14:tracePt t="84053" x="5497513" y="1003300"/>
          <p14:tracePt t="84058" x="5487988" y="1003300"/>
          <p14:tracePt t="84065" x="5487988" y="1011238"/>
          <p14:tracePt t="84162" x="5480050" y="1011238"/>
          <p14:tracePt t="84175" x="5480050" y="1019175"/>
          <p14:tracePt t="84213" x="5472113" y="1019175"/>
          <p14:tracePt t="84407" x="5462588" y="1019175"/>
          <p14:tracePt t="84414" x="5462588" y="1028700"/>
          <p14:tracePt t="84422" x="5462588" y="1036638"/>
          <p14:tracePt t="84428" x="5462588" y="1044575"/>
          <p14:tracePt t="84432" x="5462588" y="1062038"/>
          <p14:tracePt t="84434" x="5454650" y="1069975"/>
          <p14:tracePt t="84438" x="5454650" y="1079500"/>
          <p14:tracePt t="84443" x="5437188" y="1079500"/>
          <p14:tracePt t="84446" x="5437188" y="1087438"/>
          <p14:tracePt t="84451" x="5437188" y="1096963"/>
          <p14:tracePt t="84454" x="5437188" y="1104900"/>
          <p14:tracePt t="84459" x="5437188" y="1112838"/>
          <p14:tracePt t="84462" x="5437188" y="1130300"/>
          <p14:tracePt t="84469" x="5437188" y="1138238"/>
          <p14:tracePt t="84474" x="5437188" y="1147763"/>
          <p14:tracePt t="84485" x="5437188" y="1155700"/>
          <p14:tracePt t="84501" x="5437188" y="1163638"/>
          <p14:tracePt t="84510" x="5437188" y="1173163"/>
          <p14:tracePt t="84529" x="5437188" y="1181100"/>
          <p14:tracePt t="84638" x="5429250" y="1181100"/>
          <p14:tracePt t="84652" x="5421313" y="1198563"/>
          <p14:tracePt t="84662" x="5411788" y="1198563"/>
          <p14:tracePt t="84694" x="5403850" y="1198563"/>
          <p14:tracePt t="84701" x="5394325" y="1198563"/>
          <p14:tracePt t="84742" x="5386388" y="1198563"/>
          <p14:tracePt t="84763" x="5368925" y="1198563"/>
          <p14:tracePt t="84771" x="5360988" y="1198563"/>
          <p14:tracePt t="84779" x="5353050" y="1198563"/>
          <p14:tracePt t="84786" x="5353050" y="1189038"/>
          <p14:tracePt t="84791" x="5343525" y="1189038"/>
          <p14:tracePt t="84794" x="5335588" y="1181100"/>
          <p14:tracePt t="84806" x="5327650" y="1181100"/>
          <p14:tracePt t="84830" x="5318125" y="1181100"/>
          <p14:tracePt t="84838" x="5310188" y="1181100"/>
          <p14:tracePt t="85122" x="5292725" y="1181100"/>
          <p14:tracePt t="85154" x="5284788" y="1181100"/>
          <p14:tracePt t="85159" x="5276850" y="1181100"/>
          <p14:tracePt t="85207" x="5267325" y="1173163"/>
          <p14:tracePt t="85230" x="5259388" y="1163638"/>
          <p14:tracePt t="85246" x="5259388" y="1155700"/>
          <p14:tracePt t="85259" x="5259388" y="1147763"/>
          <p14:tracePt t="85266" x="5259388" y="1138238"/>
          <p14:tracePt t="85274" x="5259388" y="1122363"/>
          <p14:tracePt t="85285" x="5259388" y="1112838"/>
          <p14:tracePt t="85293" x="5259388" y="1104900"/>
          <p14:tracePt t="85410" x="5259388" y="1112838"/>
          <p14:tracePt t="85414" x="5267325" y="1138238"/>
          <p14:tracePt t="85418" x="5267325" y="1173163"/>
          <p14:tracePt t="85422" x="5267325" y="1206500"/>
          <p14:tracePt t="85425" x="5284788" y="1249363"/>
          <p14:tracePt t="85430" x="5292725" y="1300163"/>
          <p14:tracePt t="85434" x="5310188" y="1333500"/>
          <p14:tracePt t="85438" x="5310188" y="1385888"/>
          <p14:tracePt t="85443" x="5318125" y="1427163"/>
          <p14:tracePt t="85447" x="5318125" y="1477963"/>
          <p14:tracePt t="85451" x="5335588" y="1512888"/>
          <p14:tracePt t="85454" x="5335588" y="1597025"/>
          <p14:tracePt t="85460" x="5343525" y="1674813"/>
          <p14:tracePt t="85463" x="5343525" y="1766888"/>
          <p14:tracePt t="85466" x="5343525" y="1860550"/>
          <p14:tracePt t="85470" x="5343525" y="1911350"/>
          <p14:tracePt t="85476" x="5343525" y="1946275"/>
          <p14:tracePt t="85479" x="5343525" y="1963738"/>
          <p14:tracePt t="85482" x="5343525" y="1989138"/>
          <p14:tracePt t="85486" x="5343525" y="1997075"/>
          <p14:tracePt t="85490" x="5343525" y="2005013"/>
          <p14:tracePt t="85494" x="5343525" y="2014538"/>
          <p14:tracePt t="85506" x="5343525" y="2030413"/>
          <p14:tracePt t="85554" x="5343525" y="2022475"/>
          <p14:tracePt t="85558" x="5343525" y="2014538"/>
          <p14:tracePt t="85564" x="5343525" y="1997075"/>
          <p14:tracePt t="85566" x="5343525" y="1963738"/>
          <p14:tracePt t="85570" x="5335588" y="1903413"/>
          <p14:tracePt t="85577" x="5318125" y="1870075"/>
          <p14:tracePt t="85580" x="5310188" y="1835150"/>
          <p14:tracePt t="85582" x="5292725" y="1776413"/>
          <p14:tracePt t="85586" x="5284788" y="1741488"/>
          <p14:tracePt t="85592" x="5284788" y="1690688"/>
          <p14:tracePt t="85596" x="5267325" y="1657350"/>
          <p14:tracePt t="85598" x="5267325" y="1606550"/>
          <p14:tracePt t="85602" x="5267325" y="1563688"/>
          <p14:tracePt t="85606" x="5267325" y="1530350"/>
          <p14:tracePt t="85610" x="5267325" y="1477963"/>
          <p14:tracePt t="85613" x="5267325" y="1444625"/>
          <p14:tracePt t="85617" x="5267325" y="1411288"/>
          <p14:tracePt t="85621" x="5267325" y="1385888"/>
          <p14:tracePt t="85626" x="5276850" y="1350963"/>
          <p14:tracePt t="85629" x="5284788" y="1325563"/>
          <p14:tracePt t="85633" x="5292725" y="1292225"/>
          <p14:tracePt t="85637" x="5310188" y="1266825"/>
          <p14:tracePt t="85641" x="5318125" y="1257300"/>
          <p14:tracePt t="85645" x="5327650" y="1231900"/>
          <p14:tracePt t="85651" x="5353050" y="1206500"/>
          <p14:tracePt t="85653" x="5353050" y="1198563"/>
          <p14:tracePt t="85658" x="5378450" y="1189038"/>
          <p14:tracePt t="85661" x="5386388" y="1189038"/>
          <p14:tracePt t="85665" x="5403850" y="1181100"/>
          <p14:tracePt t="85670" x="5437188" y="1181100"/>
          <p14:tracePt t="85674" x="5462588" y="1163638"/>
          <p14:tracePt t="85677" x="5487988" y="1163638"/>
          <p14:tracePt t="85681" x="5522913" y="1163638"/>
          <p14:tracePt t="85685" x="5556250" y="1163638"/>
          <p14:tracePt t="85689" x="5599113" y="1163638"/>
          <p14:tracePt t="85693" x="5632450" y="1163638"/>
          <p14:tracePt t="85697" x="5683250" y="1163638"/>
          <p14:tracePt t="85701" x="5718175" y="1163638"/>
          <p14:tracePt t="85705" x="5768975" y="1163638"/>
          <p14:tracePt t="85710" x="5819775" y="1163638"/>
          <p14:tracePt t="85713" x="5853113" y="1163638"/>
          <p14:tracePt t="85718" x="5895975" y="1173163"/>
          <p14:tracePt t="85721" x="5930900" y="1173163"/>
          <p14:tracePt t="85726" x="5964238" y="1173163"/>
          <p14:tracePt t="85730" x="5989638" y="1173163"/>
          <p14:tracePt t="85733" x="6024563" y="1181100"/>
          <p14:tracePt t="85737" x="6049963" y="1181100"/>
          <p14:tracePt t="85741" x="6065838" y="1181100"/>
          <p14:tracePt t="85745" x="6108700" y="1181100"/>
          <p14:tracePt t="85750" x="6126163" y="1198563"/>
          <p14:tracePt t="85753" x="6167438" y="1198563"/>
          <p14:tracePt t="85758" x="6184900" y="1206500"/>
          <p14:tracePt t="85761" x="6210300" y="1206500"/>
          <p14:tracePt t="85765" x="6219825" y="1206500"/>
          <p14:tracePt t="85770" x="6245225" y="1216025"/>
          <p14:tracePt t="85774" x="6261100" y="1216025"/>
          <p14:tracePt t="85777" x="6270625" y="1216025"/>
          <p14:tracePt t="85785" x="6278563" y="1216025"/>
          <p14:tracePt t="85879" x="6296025" y="1223963"/>
          <p14:tracePt t="85893" x="6296025" y="1241425"/>
          <p14:tracePt t="85896" x="6296025" y="1249363"/>
          <p14:tracePt t="85903" x="6296025" y="1257300"/>
          <p14:tracePt t="85906" x="6296025" y="1266825"/>
          <p14:tracePt t="85911" x="6296025" y="1274763"/>
          <p14:tracePt t="85917" x="6296025" y="1282700"/>
          <p14:tracePt t="85921" x="6296025" y="1292225"/>
          <p14:tracePt t="85926" x="6296025" y="1300163"/>
          <p14:tracePt t="85929" x="6296025" y="1317625"/>
          <p14:tracePt t="85933" x="6296025" y="1325563"/>
          <p14:tracePt t="85937" x="6296025" y="1333500"/>
          <p14:tracePt t="85942" x="6296025" y="1343025"/>
          <p14:tracePt t="85945" x="6296025" y="1360488"/>
          <p14:tracePt t="85949" x="6296025" y="1376363"/>
          <p14:tracePt t="85953" x="6296025" y="1385888"/>
          <p14:tracePt t="85958" x="6296025" y="1393825"/>
          <p14:tracePt t="85961" x="6296025" y="1401763"/>
          <p14:tracePt t="85965" x="6296025" y="1411288"/>
          <p14:tracePt t="85974" x="6296025" y="1419225"/>
          <p14:tracePt t="85981" x="6296025" y="1427163"/>
          <p14:tracePt t="85997" x="6296025" y="1444625"/>
          <p14:tracePt t="86181" x="6296025" y="1452563"/>
          <p14:tracePt t="86185" x="6296025" y="1470025"/>
          <p14:tracePt t="86189" x="6296025" y="1495425"/>
          <p14:tracePt t="86194" x="6296025" y="1512888"/>
          <p14:tracePt t="86197" x="6296025" y="1555750"/>
          <p14:tracePt t="86201" x="6296025" y="1589088"/>
          <p14:tracePt t="86205" x="6296025" y="1622425"/>
          <p14:tracePt t="86210" x="6296025" y="1657350"/>
          <p14:tracePt t="86213" x="6296025" y="1700213"/>
          <p14:tracePt t="86217" x="6296025" y="1733550"/>
          <p14:tracePt t="86221" x="6296025" y="1784350"/>
          <p14:tracePt t="86226" x="6296025" y="1819275"/>
          <p14:tracePt t="86229" x="6296025" y="1852613"/>
          <p14:tracePt t="86233" x="6296025" y="1895475"/>
          <p14:tracePt t="86237" x="6296025" y="1911350"/>
          <p14:tracePt t="86242" x="6296025" y="1938338"/>
          <p14:tracePt t="86245" x="6296025" y="1954213"/>
          <p14:tracePt t="86249" x="6296025" y="1963738"/>
          <p14:tracePt t="86253" x="6296025" y="1979613"/>
          <p14:tracePt t="86258" x="6296025" y="1989138"/>
          <p14:tracePt t="86269" x="6296025" y="1997075"/>
          <p14:tracePt t="86298" x="6296025" y="2005013"/>
          <p14:tracePt t="86305" x="6296025" y="2014538"/>
          <p14:tracePt t="86433" x="6296025" y="2022475"/>
          <p14:tracePt t="86461" x="6296025" y="2030413"/>
          <p14:tracePt t="86470" x="6296025" y="2047875"/>
          <p14:tracePt t="86485" x="6296025" y="2055813"/>
          <p14:tracePt t="86490" x="6303963" y="2065338"/>
          <p14:tracePt t="86497" x="6311900" y="2073275"/>
          <p14:tracePt t="86510" x="6311900" y="2082800"/>
          <p14:tracePt t="86513" x="6311900" y="2090738"/>
          <p14:tracePt t="86517" x="6311900" y="2098675"/>
          <p14:tracePt t="86521" x="6311900" y="2116138"/>
          <p14:tracePt t="86526" x="6311900" y="2124075"/>
          <p14:tracePt t="86533" x="6311900" y="2133600"/>
          <p14:tracePt t="86545" x="6311900" y="2141538"/>
          <p14:tracePt t="86554" x="6311900" y="2149475"/>
          <p14:tracePt t="86562" x="6311900" y="2159000"/>
          <p14:tracePt t="86746" x="6311900" y="2166938"/>
          <p14:tracePt t="86751" x="6311900" y="2184400"/>
          <p14:tracePt t="86755" x="6311900" y="2192338"/>
          <p14:tracePt t="86761" x="6311900" y="2200275"/>
          <p14:tracePt t="86765" x="6311900" y="2209800"/>
          <p14:tracePt t="86771" x="6311900" y="2217738"/>
          <p14:tracePt t="90759" x="6321425" y="2192338"/>
          <p14:tracePt t="90763" x="6329363" y="2174875"/>
          <p14:tracePt t="90767" x="6354763" y="2149475"/>
          <p14:tracePt t="90771" x="6372225" y="2124075"/>
          <p14:tracePt t="90776" x="6380163" y="2098675"/>
          <p14:tracePt t="90779" x="6405563" y="2082800"/>
          <p14:tracePt t="90783" x="6415088" y="2055813"/>
          <p14:tracePt t="90787" x="6430963" y="2030413"/>
          <p14:tracePt t="90791" x="6440488" y="2005013"/>
          <p14:tracePt t="90795" x="6448425" y="1989138"/>
          <p14:tracePt t="90799" x="6465888" y="1946275"/>
          <p14:tracePt t="90803" x="6473825" y="1911350"/>
          <p14:tracePt t="90808" x="6491288" y="1870075"/>
          <p14:tracePt t="90811" x="6499225" y="1835150"/>
          <p14:tracePt t="90815" x="6499225" y="1784350"/>
          <p14:tracePt t="90819" x="6516688" y="1751013"/>
          <p14:tracePt t="90823" x="6516688" y="1700213"/>
          <p14:tracePt t="90828" x="6524625" y="1649413"/>
          <p14:tracePt t="90831" x="6524625" y="1597025"/>
          <p14:tracePt t="90835" x="6524625" y="1555750"/>
          <p14:tracePt t="90839" x="6524625" y="1504950"/>
          <p14:tracePt t="90843" x="6524625" y="1452563"/>
          <p14:tracePt t="90847" x="6524625" y="1419225"/>
          <p14:tracePt t="90851" x="6524625" y="1350963"/>
          <p14:tracePt t="90855" x="6524625" y="1300163"/>
          <p14:tracePt t="90859" x="6524625" y="1249363"/>
          <p14:tracePt t="90863" x="6524625" y="1198563"/>
          <p14:tracePt t="90868" x="6524625" y="1163638"/>
          <p14:tracePt t="90871" x="6524625" y="1112838"/>
          <p14:tracePt t="90875" x="6524625" y="1079500"/>
          <p14:tracePt t="90879" x="6524625" y="1054100"/>
          <p14:tracePt t="90883" x="6524625" y="1019175"/>
          <p14:tracePt t="90888" x="6524625" y="993775"/>
          <p14:tracePt t="90980" x="6567488" y="484188"/>
          <p14:tracePt t="91164" x="6567488" y="492125"/>
          <p14:tracePt t="91169" x="6567488" y="501650"/>
          <p14:tracePt t="91172" x="6567488" y="527050"/>
          <p14:tracePt t="91177" x="6567488" y="544513"/>
          <p14:tracePt t="91180" x="6567488" y="569913"/>
          <p14:tracePt t="91184" x="6567488" y="585788"/>
          <p14:tracePt t="91188" x="6567488" y="611188"/>
          <p14:tracePt t="91192" x="6567488" y="636588"/>
          <p14:tracePt t="91195" x="6567488" y="646113"/>
          <p14:tracePt t="91200" x="6567488" y="663575"/>
          <p14:tracePt t="91203" x="6567488" y="671513"/>
          <p14:tracePt t="91211" x="6567488" y="679450"/>
          <p14:tracePt t="91235" x="6550025" y="679450"/>
          <p14:tracePt t="91246" x="6542088" y="679450"/>
          <p14:tracePt t="91251" x="6534150" y="679450"/>
          <p14:tracePt t="91260" x="6524625" y="679450"/>
          <p14:tracePt t="91263" x="6516688" y="679450"/>
          <p14:tracePt t="91337" x="6508750" y="679450"/>
          <p14:tracePt t="91420" x="6499225" y="679450"/>
          <p14:tracePt t="91428" x="6499225" y="696913"/>
          <p14:tracePt t="91432" x="6499225" y="704850"/>
          <p14:tracePt t="91437" x="6499225" y="714375"/>
          <p14:tracePt t="91442" x="6499225" y="730250"/>
          <p14:tracePt t="91444" x="6508750" y="773113"/>
          <p14:tracePt t="91447" x="6524625" y="808038"/>
          <p14:tracePt t="91451" x="6534150" y="849313"/>
          <p14:tracePt t="91456" x="6534150" y="884238"/>
          <p14:tracePt t="91461" x="6550025" y="917575"/>
          <p14:tracePt t="91463" x="6550025" y="968375"/>
          <p14:tracePt t="91467" x="6550025" y="1003300"/>
          <p14:tracePt t="91471" x="6550025" y="1044575"/>
          <p14:tracePt t="91476" x="6550025" y="1079500"/>
          <p14:tracePt t="91479" x="6550025" y="1104900"/>
          <p14:tracePt t="91483" x="6550025" y="1122363"/>
          <p14:tracePt t="91487" x="6550025" y="1147763"/>
          <p14:tracePt t="91492" x="6550025" y="1163638"/>
          <p14:tracePt t="91495" x="6550025" y="1173163"/>
          <p14:tracePt t="91499" x="6550025" y="1189038"/>
          <p14:tracePt t="91503" x="6550025" y="1198563"/>
          <p14:tracePt t="91507" x="6550025" y="1206500"/>
          <p14:tracePt t="91511" x="6534150" y="1216025"/>
          <p14:tracePt t="91515" x="6524625" y="1223963"/>
          <p14:tracePt t="91519" x="6508750" y="1231900"/>
          <p14:tracePt t="91523" x="6499225" y="1241425"/>
          <p14:tracePt t="91527" x="6473825" y="1257300"/>
          <p14:tracePt t="91531" x="6456363" y="1257300"/>
          <p14:tracePt t="91535" x="6415088" y="1266825"/>
          <p14:tracePt t="91540" x="6389688" y="1282700"/>
          <p14:tracePt t="91543" x="6372225" y="1300163"/>
          <p14:tracePt t="91547" x="6329363" y="1317625"/>
          <p14:tracePt t="91551" x="6296025" y="1325563"/>
          <p14:tracePt t="91556" x="6270625" y="1343025"/>
          <p14:tracePt t="91560" x="6235700" y="1350963"/>
          <p14:tracePt t="91563" x="6210300" y="1368425"/>
          <p14:tracePt t="91567" x="6184900" y="1376363"/>
          <p14:tracePt t="91571" x="6151563" y="1385888"/>
          <p14:tracePt t="91577" x="6126163" y="1401763"/>
          <p14:tracePt t="91579" x="6100763" y="1427163"/>
          <p14:tracePt t="91584" x="6083300" y="1436688"/>
          <p14:tracePt t="91590" x="6065838" y="1444625"/>
          <p14:tracePt t="91593" x="6057900" y="1470025"/>
          <p14:tracePt t="91596" x="6032500" y="1477963"/>
          <p14:tracePt t="91599" x="6015038" y="1504950"/>
          <p14:tracePt t="91603" x="5997575" y="1512888"/>
          <p14:tracePt t="91607" x="5989638" y="1530350"/>
          <p14:tracePt t="91611" x="5981700" y="1555750"/>
          <p14:tracePt t="91615" x="5981700" y="1563688"/>
          <p14:tracePt t="91619" x="5972175" y="1589088"/>
          <p14:tracePt t="91624" x="5956300" y="1614488"/>
          <p14:tracePt t="91627" x="5946775" y="1631950"/>
          <p14:tracePt t="91631" x="5946775" y="1657350"/>
          <p14:tracePt t="91635" x="5938838" y="1665288"/>
          <p14:tracePt t="91641" x="5921375" y="1682750"/>
          <p14:tracePt t="91643" x="5921375" y="1700213"/>
          <p14:tracePt t="91647" x="5913438" y="1708150"/>
          <p14:tracePt t="91657" x="5913438" y="1716088"/>
          <p14:tracePt t="91663" x="5905500" y="1716088"/>
          <p14:tracePt t="91676" x="5905500" y="1725613"/>
          <p14:tracePt t="91679" x="5895975" y="1725613"/>
          <p14:tracePt t="91692" x="5888038" y="1725613"/>
          <p14:tracePt t="91699" x="5880100" y="1725613"/>
          <p14:tracePt t="91703" x="5870575" y="1725613"/>
          <p14:tracePt t="91707" x="5853113" y="1725613"/>
          <p14:tracePt t="91711" x="5845175" y="1725613"/>
          <p14:tracePt t="91715" x="5827713" y="1725613"/>
          <p14:tracePt t="91719" x="5819775" y="1725613"/>
          <p14:tracePt t="91724" x="5794375" y="1725613"/>
          <p14:tracePt t="91727" x="5761038" y="1725613"/>
          <p14:tracePt t="91731" x="5735638" y="1708150"/>
          <p14:tracePt t="91735" x="5726113" y="1708150"/>
          <p14:tracePt t="91740" x="5708650" y="1690688"/>
          <p14:tracePt t="91743" x="5683250" y="1665288"/>
          <p14:tracePt t="91747" x="5657850" y="1639888"/>
          <p14:tracePt t="91751" x="5616575" y="1614488"/>
          <p14:tracePt t="91755" x="5581650" y="1571625"/>
          <p14:tracePt t="91760" x="5556250" y="1546225"/>
          <p14:tracePt t="91763" x="5530850" y="1530350"/>
          <p14:tracePt t="91767" x="5505450" y="1487488"/>
          <p14:tracePt t="91771" x="5480050" y="1462088"/>
          <p14:tracePt t="91778" x="5454650" y="1436688"/>
          <p14:tracePt t="91780" x="5437188" y="1419225"/>
          <p14:tracePt t="91783" x="5421313" y="1401763"/>
          <p14:tracePt t="91787" x="5411788" y="1393825"/>
          <p14:tracePt t="91793" x="5411788" y="1385888"/>
          <p14:tracePt t="91795" x="5411788" y="1376363"/>
          <p14:tracePt t="91803" x="5411788" y="1368425"/>
          <p14:tracePt t="91827" x="5411788" y="1360488"/>
          <p14:tracePt t="91840" x="5429250" y="1360488"/>
          <p14:tracePt t="91843" x="5446713" y="1360488"/>
          <p14:tracePt t="91847" x="5472113" y="1385888"/>
          <p14:tracePt t="91851" x="5497513" y="1411288"/>
          <p14:tracePt t="91856" x="5522913" y="1436688"/>
          <p14:tracePt t="91859" x="5538788" y="1452563"/>
          <p14:tracePt t="91863" x="5565775" y="1477963"/>
          <p14:tracePt t="91867" x="5591175" y="1520825"/>
          <p14:tracePt t="91871" x="5616575" y="1546225"/>
          <p14:tracePt t="91877" x="5632450" y="1581150"/>
          <p14:tracePt t="91893" x="5675313" y="1733550"/>
          <p14:tracePt t="91895" x="5675313" y="1766888"/>
          <p14:tracePt t="91899" x="5675313" y="1801813"/>
          <p14:tracePt t="91903" x="5675313" y="1852613"/>
          <p14:tracePt t="91907" x="5675313" y="1885950"/>
          <p14:tracePt t="91911" x="5667375" y="1928813"/>
          <p14:tracePt t="91915" x="5641975" y="1954213"/>
          <p14:tracePt t="91919" x="5616575" y="1979613"/>
          <p14:tracePt t="91923" x="5607050" y="1989138"/>
          <p14:tracePt t="91927" x="5599113" y="1997075"/>
          <p14:tracePt t="91931" x="5573713" y="2014538"/>
          <p14:tracePt t="91935" x="5548313" y="2014538"/>
          <p14:tracePt t="91940" x="5538788" y="2030413"/>
          <p14:tracePt t="91943" x="5522913" y="2039938"/>
          <p14:tracePt t="91947" x="5513388" y="2039938"/>
          <p14:tracePt t="91951" x="5513388" y="2047875"/>
          <p14:tracePt t="91956" x="5505450" y="2047875"/>
          <p14:tracePt t="91963" x="5487988" y="2047875"/>
          <p14:tracePt t="91967" x="5480050" y="2047875"/>
          <p14:tracePt t="91971" x="5472113" y="2047875"/>
          <p14:tracePt t="91976" x="5462588" y="2047875"/>
          <p14:tracePt t="91979" x="5437188" y="2047875"/>
          <p14:tracePt t="91983" x="5421313" y="2030413"/>
          <p14:tracePt t="91987" x="5403850" y="2014538"/>
          <p14:tracePt t="91992" x="5394325" y="1989138"/>
          <p14:tracePt t="91995" x="5394325" y="1963738"/>
          <p14:tracePt t="91999" x="5394325" y="1928813"/>
          <p14:tracePt t="92003" x="5394325" y="1878013"/>
          <p14:tracePt t="92007" x="5394325" y="1827213"/>
          <p14:tracePt t="92011" x="5394325" y="1793875"/>
          <p14:tracePt t="92015" x="5394325" y="1725613"/>
          <p14:tracePt t="92019" x="5403850" y="1649413"/>
          <p14:tracePt t="92023" x="5421313" y="1571625"/>
          <p14:tracePt t="92027" x="5446713" y="1495425"/>
          <p14:tracePt t="92031" x="5472113" y="1462088"/>
          <p14:tracePt t="92035" x="5513388" y="1419225"/>
          <p14:tracePt t="92040" x="5573713" y="1376363"/>
          <p14:tracePt t="92043" x="5607050" y="1350963"/>
          <p14:tracePt t="92047" x="5667375" y="1325563"/>
          <p14:tracePt t="92051" x="5718175" y="1308100"/>
          <p14:tracePt t="92056" x="5768975" y="1282700"/>
          <p14:tracePt t="92060" x="5819775" y="1282700"/>
          <p14:tracePt t="92063" x="5870575" y="1274763"/>
          <p14:tracePt t="92067" x="5913438" y="1274763"/>
          <p14:tracePt t="92071" x="5964238" y="1274763"/>
          <p14:tracePt t="92077" x="5997575" y="1274763"/>
          <p14:tracePt t="92079" x="6032500" y="1274763"/>
          <p14:tracePt t="92083" x="6065838" y="1274763"/>
          <p14:tracePt t="92087" x="6091238" y="1274763"/>
          <p14:tracePt t="92092" x="6126163" y="1274763"/>
          <p14:tracePt t="92095" x="6151563" y="1282700"/>
          <p14:tracePt t="92099" x="6176963" y="1308100"/>
          <p14:tracePt t="92103" x="6202363" y="1333500"/>
          <p14:tracePt t="92107" x="6227763" y="1360488"/>
          <p14:tracePt t="92111" x="6253163" y="1393825"/>
          <p14:tracePt t="92115" x="6286500" y="1419225"/>
          <p14:tracePt t="92119" x="6311900" y="1462088"/>
          <p14:tracePt t="92123" x="6338888" y="1495425"/>
          <p14:tracePt t="92127" x="6364288" y="1538288"/>
          <p14:tracePt t="92131" x="6380163" y="1589088"/>
          <p14:tracePt t="92135" x="6389688" y="1622425"/>
          <p14:tracePt t="92140" x="6405563" y="1682750"/>
          <p14:tracePt t="92144" x="6415088" y="1733550"/>
          <p14:tracePt t="92147" x="6415088" y="1766888"/>
          <p14:tracePt t="92151" x="6415088" y="1819275"/>
          <p14:tracePt t="92157" x="6415088" y="1870075"/>
          <p14:tracePt t="92160" x="6397625" y="1903413"/>
          <p14:tracePt t="92163" x="6389688" y="1963738"/>
          <p14:tracePt t="92167" x="6364288" y="1997075"/>
          <p14:tracePt t="92171" x="6338888" y="2039938"/>
          <p14:tracePt t="92176" x="6296025" y="2073275"/>
          <p14:tracePt t="92179" x="6270625" y="2098675"/>
          <p14:tracePt t="92183" x="6235700" y="2108200"/>
          <p14:tracePt t="92187" x="6194425" y="2133600"/>
          <p14:tracePt t="92193" x="6159500" y="2133600"/>
          <p14:tracePt t="92195" x="6126163" y="2149475"/>
          <p14:tracePt t="92199" x="6075363" y="2159000"/>
          <p14:tracePt t="92203" x="6024563" y="2159000"/>
          <p14:tracePt t="92207" x="5981700" y="2159000"/>
          <p14:tracePt t="92211" x="5930900" y="2159000"/>
          <p14:tracePt t="92215" x="5862638" y="2159000"/>
          <p14:tracePt t="92219" x="5811838" y="2159000"/>
          <p14:tracePt t="92223" x="5743575" y="2141538"/>
          <p14:tracePt t="92227" x="5667375" y="2116138"/>
          <p14:tracePt t="92231" x="5624513" y="2073275"/>
          <p14:tracePt t="92235" x="5565775" y="2030413"/>
          <p14:tracePt t="92240" x="5530850" y="1989138"/>
          <p14:tracePt t="92243" x="5487988" y="1946275"/>
          <p14:tracePt t="92247" x="5446713" y="1911350"/>
          <p14:tracePt t="92251" x="5403850" y="1852613"/>
          <p14:tracePt t="92257" x="5368925" y="1809750"/>
          <p14:tracePt t="92260" x="5318125" y="1751013"/>
          <p14:tracePt t="92263" x="5292725" y="1700213"/>
          <p14:tracePt t="92267" x="5284788" y="1657350"/>
          <p14:tracePt t="92271" x="5267325" y="1606550"/>
          <p14:tracePt t="92279" x="5267325" y="1504950"/>
          <p14:tracePt t="92283" x="5267325" y="1452563"/>
          <p14:tracePt t="92287" x="5267325" y="1419225"/>
          <p14:tracePt t="92292" x="5267325" y="1385888"/>
          <p14:tracePt t="92295" x="5267325" y="1343025"/>
          <p14:tracePt t="92299" x="5284788" y="1308100"/>
          <p14:tracePt t="92303" x="5292725" y="1282700"/>
          <p14:tracePt t="92308" x="5310188" y="1274763"/>
          <p14:tracePt t="92311" x="5327650" y="1249363"/>
          <p14:tracePt t="92315" x="5335588" y="1241425"/>
          <p14:tracePt t="92319" x="5360988" y="1231900"/>
          <p14:tracePt t="92323" x="5368925" y="1223963"/>
          <p14:tracePt t="92327" x="5386388" y="1223963"/>
          <p14:tracePt t="92331" x="5411788" y="1223963"/>
          <p14:tracePt t="92336" x="5429250" y="1223963"/>
          <p14:tracePt t="92340" x="5454650" y="1223963"/>
          <p14:tracePt t="92343" x="5480050" y="1223963"/>
          <p14:tracePt t="92347" x="5513388" y="1223963"/>
          <p14:tracePt t="92351" x="5548313" y="1223963"/>
          <p14:tracePt t="92355" x="5581650" y="1223963"/>
          <p14:tracePt t="92360" x="5624513" y="1223963"/>
          <p14:tracePt t="92363" x="5675313" y="1257300"/>
          <p14:tracePt t="92367" x="5718175" y="1282700"/>
          <p14:tracePt t="92372" x="5768975" y="1308100"/>
          <p14:tracePt t="92376" x="5802313" y="1333500"/>
          <p14:tracePt t="92379" x="5827713" y="1343025"/>
          <p14:tracePt t="92383" x="5837238" y="1350963"/>
          <p14:tracePt t="92387" x="5853113" y="1376363"/>
          <p14:tracePt t="92392" x="5862638" y="1401763"/>
          <p14:tracePt t="92395" x="5862638" y="1411288"/>
          <p14:tracePt t="92399" x="5870575" y="1427163"/>
          <p14:tracePt t="92403" x="5888038" y="1452563"/>
          <p14:tracePt t="92407" x="5895975" y="1462088"/>
          <p14:tracePt t="92411" x="5895975" y="1477963"/>
          <p14:tracePt t="92416" x="5905500" y="1504950"/>
          <p14:tracePt t="92419" x="5905500" y="1530350"/>
          <p14:tracePt t="92423" x="5905500" y="1546225"/>
          <p14:tracePt t="92427" x="5905500" y="1555750"/>
          <p14:tracePt t="92431" x="5913438" y="1581150"/>
          <p14:tracePt t="92435" x="5913438" y="1606550"/>
          <p14:tracePt t="92440" x="5913438" y="1639888"/>
          <p14:tracePt t="92443" x="5913438" y="1657350"/>
          <p14:tracePt t="92447" x="5913438" y="1682750"/>
          <p14:tracePt t="92451" x="5913438" y="1700213"/>
          <p14:tracePt t="92456" x="5913438" y="1741488"/>
          <p14:tracePt t="92459" x="5913438" y="1758950"/>
          <p14:tracePt t="92463" x="5913438" y="1766888"/>
          <p14:tracePt t="92467" x="5913438" y="1793875"/>
          <p14:tracePt t="92472" x="5905500" y="1819275"/>
          <p14:tracePt t="92477" x="5905500" y="1835150"/>
          <p14:tracePt t="92479" x="5895975" y="1844675"/>
          <p14:tracePt t="92483" x="5880100" y="1860550"/>
          <p14:tracePt t="92487" x="5880100" y="1878013"/>
          <p14:tracePt t="92492" x="5870575" y="1885950"/>
          <p14:tracePt t="92495" x="5870575" y="1895475"/>
          <p14:tracePt t="92499" x="5862638" y="1903413"/>
          <p14:tracePt t="92503" x="5862638" y="1911350"/>
          <p14:tracePt t="92511" x="5862638" y="1928813"/>
          <p14:tracePt t="92551" x="5862638" y="1938338"/>
          <p14:tracePt t="92560" x="5862638" y="1946275"/>
          <p14:tracePt t="92567" x="5862638" y="1954213"/>
          <p14:tracePt t="92572" x="5862638" y="1963738"/>
          <p14:tracePt t="92576" x="5870575" y="1971675"/>
          <p14:tracePt t="92579" x="5888038" y="1979613"/>
          <p14:tracePt t="92583" x="5895975" y="1997075"/>
          <p14:tracePt t="92587" x="5905500" y="2005013"/>
          <p14:tracePt t="92592" x="5913438" y="2022475"/>
          <p14:tracePt t="92595" x="5921375" y="2030413"/>
          <p14:tracePt t="92599" x="5938838" y="2055813"/>
          <p14:tracePt t="92603" x="5946775" y="2082800"/>
          <p14:tracePt t="92607" x="5956300" y="2098675"/>
          <p14:tracePt t="92611" x="5972175" y="2124075"/>
          <p14:tracePt t="92616" x="5981700" y="2159000"/>
          <p14:tracePt t="92619" x="5997575" y="2200275"/>
          <p14:tracePt t="92623" x="5997575" y="2235200"/>
          <p14:tracePt t="92627" x="6007100" y="2286000"/>
          <p14:tracePt t="92631" x="6007100" y="2328863"/>
          <p14:tracePt t="92635" x="6007100" y="2362200"/>
          <p14:tracePt t="92640" x="6007100" y="2397125"/>
          <p14:tracePt t="92643" x="6007100" y="2430463"/>
          <p14:tracePt t="92647" x="6007100" y="2481263"/>
          <p14:tracePt t="92651" x="6007100" y="2524125"/>
          <p14:tracePt t="92657" x="6007100" y="2574925"/>
          <p14:tracePt t="92660" x="5989638" y="2608263"/>
          <p14:tracePt t="92663" x="5981700" y="2643188"/>
          <p14:tracePt t="92667" x="5956300" y="2686050"/>
          <p14:tracePt t="92672" x="5938838" y="2711450"/>
          <p14:tracePt t="92676" x="5930900" y="2727325"/>
          <p14:tracePt t="92679" x="5905500" y="2752725"/>
          <p14:tracePt t="92683" x="5895975" y="2762250"/>
          <p14:tracePt t="92687" x="5870575" y="2778125"/>
          <p14:tracePt t="92692" x="5862638" y="2787650"/>
          <p14:tracePt t="92697" x="5845175" y="2795588"/>
          <p14:tracePt t="92699" x="5819775" y="2805113"/>
          <p14:tracePt t="92703" x="5794375" y="2820988"/>
          <p14:tracePt t="92707" x="5786438" y="2820988"/>
          <p14:tracePt t="92711" x="5768975" y="2830513"/>
          <p14:tracePt t="92716" x="5743575" y="2830513"/>
          <p14:tracePt t="92719" x="5726113" y="2830513"/>
          <p14:tracePt t="92723" x="5700713" y="2830513"/>
          <p14:tracePt t="92727" x="5675313" y="2830513"/>
          <p14:tracePt t="92731" x="5667375" y="2830513"/>
          <p14:tracePt t="92735" x="5649913" y="2830513"/>
          <p14:tracePt t="92740" x="5624513" y="2830513"/>
          <p14:tracePt t="92743" x="5607050" y="2830513"/>
          <p14:tracePt t="92747" x="5565775" y="2830513"/>
          <p14:tracePt t="92751" x="5530850" y="2830513"/>
          <p14:tracePt t="92757" x="5497513" y="2830513"/>
          <p14:tracePt t="92759" x="5462588" y="2830513"/>
          <p14:tracePt t="92763" x="5437188" y="2830513"/>
          <p14:tracePt t="92767" x="5403850" y="2830513"/>
          <p14:tracePt t="92772" x="5368925" y="2830513"/>
          <p14:tracePt t="92778" x="5318125" y="2830513"/>
          <p14:tracePt t="92780" x="5267325" y="2830513"/>
          <p14:tracePt t="92783" x="5216525" y="2830513"/>
          <p14:tracePt t="92787" x="5140325" y="2820988"/>
          <p14:tracePt t="92792" x="5054600" y="2820988"/>
          <p14:tracePt t="92796" x="4962525" y="2820988"/>
          <p14:tracePt t="92799" x="4884738" y="2813050"/>
          <p14:tracePt t="92803" x="4791075" y="2813050"/>
          <p14:tracePt t="92807" x="4714875" y="2795588"/>
          <p14:tracePt t="92811" x="4646613" y="2778125"/>
          <p14:tracePt t="92816" x="4579938" y="2778125"/>
          <p14:tracePt t="92819" x="4503738" y="2762250"/>
          <p14:tracePt t="92823" x="4425950" y="2752725"/>
          <p14:tracePt t="92827" x="4375150" y="2736850"/>
          <p14:tracePt t="92831" x="4306888" y="2736850"/>
          <p14:tracePt t="92835" x="4248150" y="2711450"/>
          <p14:tracePt t="92840" x="4197350" y="2693988"/>
          <p14:tracePt t="92843" x="4162425" y="2693988"/>
          <p14:tracePt t="92847" x="4137025" y="2676525"/>
          <p14:tracePt t="92851" x="4111625" y="2660650"/>
          <p14:tracePt t="92856" x="4095750" y="2660650"/>
          <p14:tracePt t="92860" x="4078288" y="2651125"/>
          <p14:tracePt t="92863" x="4070350" y="2643188"/>
          <p14:tracePt t="92867" x="4060825" y="2643188"/>
          <p14:tracePt t="92871" x="4052888" y="2633663"/>
          <p14:tracePt t="92876" x="4052888" y="2625725"/>
          <p14:tracePt t="92879" x="4052888" y="2608263"/>
          <p14:tracePt t="92883" x="4052888" y="2592388"/>
          <p14:tracePt t="92894" x="4052888" y="2574925"/>
          <p14:tracePt t="92895" x="4052888" y="2566988"/>
          <p14:tracePt t="92899" x="4052888" y="2541588"/>
          <p14:tracePt t="92904" x="4052888" y="2532063"/>
          <p14:tracePt t="92907" x="4052888" y="2524125"/>
          <p14:tracePt t="92911" x="4052888" y="2516188"/>
          <p14:tracePt t="92923" x="4052888" y="2506663"/>
          <p14:tracePt t="92931" x="4052888" y="2498725"/>
          <p14:tracePt t="92937" x="4052888" y="2481263"/>
          <p14:tracePt t="92943" x="4052888" y="2473325"/>
          <p14:tracePt t="92947" x="4052888" y="2455863"/>
          <p14:tracePt t="92951" x="4052888" y="2430463"/>
          <p14:tracePt t="92957" x="4052888" y="2413000"/>
          <p14:tracePt t="92959" x="4070350" y="2371725"/>
          <p14:tracePt t="92963" x="4095750" y="2336800"/>
          <p14:tracePt t="92967" x="4103688" y="2293938"/>
          <p14:tracePt t="92972" x="4121150" y="2260600"/>
          <p14:tracePt t="92976" x="4146550" y="2217738"/>
          <p14:tracePt t="92979" x="4171950" y="2184400"/>
          <p14:tracePt t="92983" x="4197350" y="2124075"/>
          <p14:tracePt t="92987" x="4240213" y="2073275"/>
          <p14:tracePt t="92993" x="4256088" y="2030413"/>
          <p14:tracePt t="92995" x="4281488" y="1997075"/>
          <p14:tracePt t="92999" x="4291013" y="1971675"/>
          <p14:tracePt t="93003" x="4298950" y="1946275"/>
          <p14:tracePt t="93007" x="4298950" y="1928813"/>
          <p14:tracePt t="93011" x="4306888" y="1920875"/>
          <p14:tracePt t="93016" x="4306888" y="1895475"/>
          <p14:tracePt t="93019" x="4324350" y="1895475"/>
          <p14:tracePt t="93023" x="4324350" y="1885950"/>
          <p14:tracePt t="93027" x="4332288" y="1885950"/>
          <p14:tracePt t="93100" x="4332288" y="1895475"/>
          <p14:tracePt t="93104" x="4332288" y="1903413"/>
          <p14:tracePt t="93110" x="4332288" y="1928813"/>
          <p14:tracePt t="93115" x="4332288" y="1938338"/>
          <p14:tracePt t="93118" x="4324350" y="1954213"/>
          <p14:tracePt t="93120" x="4324350" y="1979613"/>
          <p14:tracePt t="93126" x="4324350" y="2005013"/>
          <p14:tracePt t="93130" x="4316413" y="2022475"/>
          <p14:tracePt t="93132" x="4316413" y="2047875"/>
          <p14:tracePt t="93137" x="4316413" y="2065338"/>
          <p14:tracePt t="93140" x="4306888" y="2108200"/>
          <p14:tracePt t="93144" x="4291013" y="2133600"/>
          <p14:tracePt t="93147" x="4281488" y="2149475"/>
          <p14:tracePt t="93151" x="4281488" y="2174875"/>
          <p14:tracePt t="93157" x="4273550" y="2200275"/>
          <p14:tracePt t="93159" x="4256088" y="2235200"/>
          <p14:tracePt t="93163" x="4256088" y="2260600"/>
          <p14:tracePt t="93167" x="4248150" y="2268538"/>
          <p14:tracePt t="93172" x="4248150" y="2286000"/>
          <p14:tracePt t="93176" x="4248150" y="2293938"/>
          <p14:tracePt t="93179" x="4248150" y="2319338"/>
          <p14:tracePt t="93187" x="4248150" y="2328863"/>
          <p14:tracePt t="93211" x="4240213" y="2328863"/>
          <p14:tracePt t="93223" x="4240213" y="2336800"/>
          <p14:tracePt t="93239" x="4230688" y="2336800"/>
          <p14:tracePt t="93244" x="4230688" y="2328863"/>
          <p14:tracePt t="93247" x="4230688" y="2303463"/>
          <p14:tracePt t="93251" x="4256088" y="2268538"/>
          <p14:tracePt t="93256" x="4298950" y="2209800"/>
          <p14:tracePt t="93259" x="4359275" y="2133600"/>
          <p14:tracePt t="93263" x="4425950" y="2047875"/>
          <p14:tracePt t="93267" x="4537075" y="1938338"/>
          <p14:tracePt t="93272" x="4638675" y="1819275"/>
          <p14:tracePt t="93278" x="4749800" y="1690688"/>
          <p14:tracePt t="93279" x="4851400" y="1581150"/>
          <p14:tracePt t="93283" x="4962525" y="1436688"/>
          <p14:tracePt t="93287" x="5072063" y="1308100"/>
          <p14:tracePt t="93292" x="5183188" y="1181100"/>
          <p14:tracePt t="93295" x="5292725" y="1054100"/>
          <p14:tracePt t="93299" x="5421313" y="952500"/>
          <p14:tracePt t="93303" x="5538788" y="841375"/>
          <p14:tracePt t="93307" x="5667375" y="747713"/>
          <p14:tracePt t="93311" x="5794375" y="663575"/>
          <p14:tracePt t="93316" x="5913438" y="611188"/>
          <p14:tracePt t="93319" x="6015038" y="544513"/>
          <p14:tracePt t="93323" x="6091238" y="509588"/>
          <p14:tracePt t="94237" x="6942138" y="552450"/>
          <p14:tracePt t="94239" x="6873875" y="628650"/>
          <p14:tracePt t="94243" x="6823075" y="730250"/>
          <p14:tracePt t="94247" x="6754813" y="815975"/>
          <p14:tracePt t="94251" x="6694488" y="892175"/>
          <p14:tracePt t="94256" x="6626225" y="977900"/>
          <p14:tracePt t="94260" x="6559550" y="1054100"/>
          <p14:tracePt t="94263" x="6473825" y="1138238"/>
          <p14:tracePt t="94267" x="6415088" y="1206500"/>
          <p14:tracePt t="94272" x="6372225" y="1257300"/>
          <p14:tracePt t="94278" x="6311900" y="1325563"/>
          <p14:tracePt t="94280" x="6278563" y="1376363"/>
          <p14:tracePt t="94283" x="6245225" y="1401763"/>
          <p14:tracePt t="94287" x="6219825" y="1444625"/>
          <p14:tracePt t="94293" x="6210300" y="1452563"/>
          <p14:tracePt t="94295" x="6202363" y="1462088"/>
          <p14:tracePt t="94299" x="6194425" y="1462088"/>
          <p14:tracePt t="94303" x="6176963" y="1470025"/>
          <p14:tracePt t="94308" x="6167438" y="1477963"/>
          <p14:tracePt t="94311" x="6159500" y="1477963"/>
          <p14:tracePt t="94315" x="6159500" y="1487488"/>
          <p14:tracePt t="94327" x="6151563" y="1487488"/>
          <p14:tracePt t="94336" x="6142038" y="1487488"/>
          <p14:tracePt t="94340" x="6142038" y="1504950"/>
          <p14:tracePt t="94360" x="6134100" y="1504950"/>
          <p14:tracePt t="94372" x="6126163" y="1512888"/>
          <p14:tracePt t="94376" x="6126163" y="1520825"/>
          <p14:tracePt t="94379" x="6108700" y="1520825"/>
          <p14:tracePt t="94383" x="6100763" y="1530350"/>
          <p14:tracePt t="94387" x="6091238" y="1555750"/>
          <p14:tracePt t="94392" x="6083300" y="1563688"/>
          <p14:tracePt t="94395" x="6057900" y="1571625"/>
          <p14:tracePt t="94399" x="6049963" y="1581150"/>
          <p14:tracePt t="94403" x="6040438" y="1589088"/>
          <p14:tracePt t="94407" x="6024563" y="1597025"/>
          <p14:tracePt t="94411" x="5997575" y="1614488"/>
          <p14:tracePt t="94416" x="5972175" y="1622425"/>
          <p14:tracePt t="94419" x="5946775" y="1639888"/>
          <p14:tracePt t="94423" x="5938838" y="1639888"/>
          <p14:tracePt t="94427" x="5921375" y="1649413"/>
          <p14:tracePt t="94431" x="5913438" y="1657350"/>
          <p14:tracePt t="94436" x="5895975" y="1665288"/>
          <p14:tracePt t="94440" x="5888038" y="1665288"/>
          <p14:tracePt t="94443" x="5888038" y="1674813"/>
          <p14:tracePt t="94451" x="5880100" y="1674813"/>
          <p14:tracePt t="94459" x="5870575" y="1674813"/>
          <p14:tracePt t="94471" x="5862638" y="1674813"/>
          <p14:tracePt t="94483" x="5853113" y="1674813"/>
          <p14:tracePt t="94492" x="5845175" y="1674813"/>
          <p14:tracePt t="94523" x="5837238" y="1674813"/>
          <p14:tracePt t="94551" x="5819775" y="1674813"/>
          <p14:tracePt t="94556" x="5819775" y="1665288"/>
          <p14:tracePt t="94560" x="5819775" y="1657350"/>
          <p14:tracePt t="94563" x="5819775" y="1631950"/>
          <p14:tracePt t="94567" x="5819775" y="1597025"/>
          <p14:tracePt t="94572" x="5819775" y="1563688"/>
          <p14:tracePt t="94578" x="5819775" y="1530350"/>
          <p14:tracePt t="94579" x="5845175" y="1470025"/>
          <p14:tracePt t="94583" x="5888038" y="1411288"/>
          <p14:tracePt t="94587" x="5921375" y="1376363"/>
          <p14:tracePt t="94592" x="5989638" y="1308100"/>
          <p14:tracePt t="94595" x="6024563" y="1274763"/>
          <p14:tracePt t="94599" x="6083300" y="1231900"/>
          <p14:tracePt t="94603" x="6126163" y="1206500"/>
          <p14:tracePt t="94607" x="6176963" y="1173163"/>
          <p14:tracePt t="94611" x="6235700" y="1147763"/>
          <p14:tracePt t="94615" x="6270625" y="1138238"/>
          <p14:tracePt t="94619" x="6311900" y="1112838"/>
          <p14:tracePt t="94623" x="6329363" y="1096963"/>
          <p14:tracePt t="94627" x="6354763" y="1087438"/>
          <p14:tracePt t="94631" x="6364288" y="1079500"/>
          <p14:tracePt t="94636" x="6372225" y="1079500"/>
          <p14:tracePt t="94756" x="6364288" y="1079500"/>
          <p14:tracePt t="94780" x="6354763" y="1079500"/>
          <p14:tracePt t="94785" x="6346825" y="1079500"/>
          <p14:tracePt t="94792" x="6338888" y="1079500"/>
          <p14:tracePt t="94796" x="6321425" y="1079500"/>
          <p14:tracePt t="94800" x="6311900" y="1079500"/>
          <p14:tracePt t="94803" x="6311900" y="1087438"/>
          <p14:tracePt t="94808" x="6303963" y="1087438"/>
          <p14:tracePt t="94811" x="6296025" y="1087438"/>
          <p14:tracePt t="94815" x="6286500" y="1087438"/>
          <p14:tracePt t="94819" x="6278563" y="1096963"/>
          <p14:tracePt t="94823" x="6253163" y="1096963"/>
          <p14:tracePt t="94827" x="6245225" y="1104900"/>
          <p14:tracePt t="94831" x="6227763" y="1122363"/>
          <p14:tracePt t="94836" x="6202363" y="1130300"/>
          <p14:tracePt t="94840" x="6176963" y="1138238"/>
          <p14:tracePt t="94843" x="6159500" y="1155700"/>
          <p14:tracePt t="94847" x="6134100" y="1163638"/>
          <p14:tracePt t="94851" x="6108700" y="1173163"/>
          <p14:tracePt t="94856" x="6083300" y="1189038"/>
          <p14:tracePt t="94859" x="6065838" y="1198563"/>
          <p14:tracePt t="94863" x="6040438" y="1206500"/>
          <p14:tracePt t="94867" x="6015038" y="1231900"/>
          <p14:tracePt t="94872" x="6007100" y="1241425"/>
          <p14:tracePt t="94876" x="5981700" y="1257300"/>
          <p14:tracePt t="94879" x="5964238" y="1266825"/>
          <p14:tracePt t="94883" x="5956300" y="1274763"/>
          <p14:tracePt t="94893" x="5905500" y="1292225"/>
          <p14:tracePt t="94895" x="5895975" y="1300163"/>
          <p14:tracePt t="94899" x="5888038" y="1308100"/>
          <p14:tracePt t="94903" x="5880100" y="1308100"/>
          <p14:tracePt t="94908" x="5870575" y="1317625"/>
          <p14:tracePt t="94911" x="5862638" y="1325563"/>
          <p14:tracePt t="94915" x="5853113" y="1333500"/>
          <p14:tracePt t="94919" x="5837238" y="1343025"/>
          <p14:tracePt t="94923" x="5827713" y="1343025"/>
          <p14:tracePt t="94927" x="5811838" y="1360488"/>
          <p14:tracePt t="94931" x="5802313" y="1368425"/>
          <p14:tracePt t="94940" x="5786438" y="1376363"/>
          <p14:tracePt t="94947" x="5776913" y="1376363"/>
          <p14:tracePt t="94956" x="5776913" y="1385888"/>
          <p14:tracePt t="94963" x="5768975" y="1385888"/>
          <p14:tracePt t="94975" x="5768975" y="1393825"/>
          <p14:tracePt t="95019" x="5761038" y="1393825"/>
          <p14:tracePt t="95031" x="5761038" y="1401763"/>
          <p14:tracePt t="95112" x="5761038" y="1411288"/>
          <p14:tracePt t="95246" x="5761038" y="1427163"/>
          <p14:tracePt t="95321" x="5761038" y="1436688"/>
          <p14:tracePt t="95328" x="5761038" y="1444625"/>
          <p14:tracePt t="95488" x="5768975" y="1452563"/>
          <p14:tracePt t="95565" x="5768975" y="1462088"/>
          <p14:tracePt t="95568" x="5776913" y="1462088"/>
          <p14:tracePt t="95577" x="5794375" y="1477963"/>
          <p14:tracePt t="95611" x="5802313" y="1495425"/>
          <p14:tracePt t="95635" x="5802313" y="1504950"/>
          <p14:tracePt t="95643" x="5811838" y="1512888"/>
          <p14:tracePt t="95651" x="5819775" y="1520825"/>
          <p14:tracePt t="95663" x="5827713" y="1530350"/>
          <p14:tracePt t="95792" x="5827713" y="1538288"/>
          <p14:tracePt t="95812" x="5837238" y="1546225"/>
          <p14:tracePt t="95825" x="5845175" y="1563688"/>
          <p14:tracePt t="95839" x="5862638" y="1571625"/>
          <p14:tracePt t="96270" x="5862638" y="1555750"/>
          <p14:tracePt t="96278" x="5888038" y="1452563"/>
          <p14:tracePt t="96282" x="5921375" y="1333500"/>
          <p14:tracePt t="96288" x="5956300" y="1189038"/>
          <p14:tracePt t="96291" x="6032500" y="1019175"/>
          <p14:tracePt t="96295" x="6100763" y="858838"/>
          <p14:tracePt t="96297" x="6194425" y="671513"/>
          <p14:tracePt t="96546" x="7137400" y="501650"/>
          <p14:tracePt t="96549" x="7102475" y="534988"/>
          <p14:tracePt t="96554" x="7043738" y="585788"/>
          <p14:tracePt t="96558" x="7000875" y="611188"/>
          <p14:tracePt t="96561" x="6967538" y="620713"/>
          <p14:tracePt t="96565" x="6942138" y="628650"/>
          <p14:tracePt t="96569" x="6915150" y="646113"/>
          <p14:tracePt t="96573" x="6907213" y="646113"/>
          <p14:tracePt t="96577" x="6899275" y="654050"/>
          <p14:tracePt t="96581" x="6889750" y="654050"/>
          <p14:tracePt t="96589" x="6889750" y="663575"/>
          <p14:tracePt t="96625" x="6881813" y="663575"/>
          <p14:tracePt t="96698" x="6873875" y="663575"/>
          <p14:tracePt t="96711" x="6856413" y="663575"/>
          <p14:tracePt t="96716" x="6848475" y="663575"/>
          <p14:tracePt t="96723" x="6831013" y="663575"/>
          <p14:tracePt t="96726" x="6823075" y="663575"/>
          <p14:tracePt t="96730" x="6797675" y="663575"/>
          <p14:tracePt t="96734" x="6780213" y="663575"/>
          <p14:tracePt t="96737" x="6754813" y="663575"/>
          <p14:tracePt t="96742" x="6719888" y="663575"/>
          <p14:tracePt t="96745" x="6694488" y="663575"/>
          <p14:tracePt t="96749" x="6678613" y="688975"/>
          <p14:tracePt t="96753" x="6653213" y="696913"/>
          <p14:tracePt t="96758" x="6626225" y="722313"/>
          <p14:tracePt t="96761" x="6618288" y="755650"/>
          <p14:tracePt t="96765" x="6600825" y="781050"/>
          <p14:tracePt t="96769" x="6575425" y="808038"/>
          <p14:tracePt t="96775" x="6575425" y="833438"/>
          <p14:tracePt t="96778" x="6567488" y="849313"/>
          <p14:tracePt t="96781" x="6567488" y="874713"/>
          <p14:tracePt t="96785" x="6567488" y="909638"/>
          <p14:tracePt t="96789" x="6550025" y="952500"/>
          <p14:tracePt t="96793" x="6550025" y="985838"/>
          <p14:tracePt t="96797" x="6550025" y="1019175"/>
          <p14:tracePt t="96801" x="6542088" y="1054100"/>
          <p14:tracePt t="96806" x="6524625" y="1112838"/>
          <p14:tracePt t="96809" x="6524625" y="1163638"/>
          <p14:tracePt t="96814" x="6516688" y="1216025"/>
          <p14:tracePt t="96817" x="6508750" y="1249363"/>
          <p14:tracePt t="96822" x="6473825" y="1300163"/>
          <p14:tracePt t="96827" x="6448425" y="1360488"/>
          <p14:tracePt t="96829" x="6430963" y="1411288"/>
          <p14:tracePt t="96834" x="6405563" y="1470025"/>
          <p14:tracePt t="96838" x="6380163" y="1504950"/>
          <p14:tracePt t="96843" x="6372225" y="1530350"/>
          <p14:tracePt t="96845" x="6346825" y="1555750"/>
          <p14:tracePt t="96849" x="6346825" y="1571625"/>
          <p14:tracePt t="96854" x="6338888" y="1571625"/>
          <p14:tracePt t="96858" x="6338888" y="1589088"/>
          <p14:tracePt t="96905" x="6329363" y="1589088"/>
          <p14:tracePt t="96909" x="6321425" y="1581150"/>
          <p14:tracePt t="96917" x="6296025" y="1571625"/>
          <p14:tracePt t="96922" x="6286500" y="1563688"/>
          <p14:tracePt t="96926" x="6278563" y="1546225"/>
          <p14:tracePt t="96930" x="6253163" y="1504950"/>
          <p14:tracePt t="96935" x="6227763" y="1477963"/>
          <p14:tracePt t="96937" x="6202363" y="1444625"/>
          <p14:tracePt t="96942" x="6176963" y="1419225"/>
          <p14:tracePt t="96945" x="6151563" y="1376363"/>
          <p14:tracePt t="96949" x="6126163" y="1343025"/>
          <p14:tracePt t="96953" x="6100763" y="1300163"/>
          <p14:tracePt t="96958" x="6075363" y="1266825"/>
          <p14:tracePt t="96961" x="6049963" y="1223963"/>
          <p14:tracePt t="96965" x="6024563" y="1206500"/>
          <p14:tracePt t="96969" x="5997575" y="1163638"/>
          <p14:tracePt t="96973" x="5989638" y="1130300"/>
          <p14:tracePt t="96977" x="5964238" y="1104900"/>
          <p14:tracePt t="96981" x="5956300" y="1079500"/>
          <p14:tracePt t="96985" x="5930900" y="1054100"/>
          <p14:tracePt t="96989" x="5913438" y="1036638"/>
          <p14:tracePt t="96993" x="5913438" y="1019175"/>
          <p14:tracePt t="96997" x="5905500" y="1011238"/>
          <p14:tracePt t="97006" x="5895975" y="1003300"/>
          <p14:tracePt t="97009" x="5895975" y="993775"/>
          <p14:tracePt t="97070" x="5905500" y="1003300"/>
          <p14:tracePt t="97075" x="5930900" y="1036638"/>
          <p14:tracePt t="97078" x="5956300" y="1096963"/>
          <p14:tracePt t="97082" x="5981700" y="1147763"/>
          <p14:tracePt t="97086" x="6015038" y="1223963"/>
          <p14:tracePt t="97091" x="6024563" y="1266825"/>
          <p14:tracePt t="97095" x="6040438" y="1317625"/>
          <p14:tracePt t="97098" x="6049963" y="1350963"/>
          <p14:tracePt t="97101" x="6065838" y="1393825"/>
          <p14:tracePt t="97106" x="6065838" y="1427163"/>
          <p14:tracePt t="97109" x="6075363" y="1452563"/>
          <p14:tracePt t="97113" x="6075363" y="1470025"/>
          <p14:tracePt t="97117" x="6091238" y="1495425"/>
          <p14:tracePt t="97122" x="6100763" y="1520825"/>
          <p14:tracePt t="97125" x="6100763" y="1530350"/>
          <p14:tracePt t="97129" x="6108700" y="1538288"/>
          <p14:tracePt t="97137" x="6108700" y="1546225"/>
          <p14:tracePt t="97154" x="6108700" y="1555750"/>
          <p14:tracePt t="97193" x="6116638" y="1563688"/>
          <p14:tracePt t="97201" x="6126163" y="1555750"/>
          <p14:tracePt t="97205" x="6126163" y="1546225"/>
          <p14:tracePt t="97209" x="6142038" y="1520825"/>
          <p14:tracePt t="97215" x="6151563" y="1512888"/>
          <p14:tracePt t="97217" x="6159500" y="1504950"/>
          <p14:tracePt t="97222" x="6176963" y="1495425"/>
          <p14:tracePt t="97225" x="6194425" y="1470025"/>
          <p14:tracePt t="97229" x="6219825" y="1462088"/>
          <p14:tracePt t="97235" x="6227763" y="1452563"/>
          <p14:tracePt t="97237" x="6245225" y="1436688"/>
          <p14:tracePt t="97243" x="6270625" y="1427163"/>
          <p14:tracePt t="97245" x="6296025" y="1427163"/>
          <p14:tracePt t="97249" x="6311900" y="1419225"/>
          <p14:tracePt t="97253" x="6338888" y="1419225"/>
          <p14:tracePt t="97258" x="6346825" y="1411288"/>
          <p14:tracePt t="97261" x="6354763" y="1411288"/>
          <p14:tracePt t="97265" x="6364288" y="1393825"/>
          <p14:tracePt t="97269" x="6372225" y="1393825"/>
          <p14:tracePt t="97278" x="6389688" y="1393825"/>
          <p14:tracePt t="97411" x="6397625" y="1393825"/>
          <p14:tracePt t="97415" x="6405563" y="1385888"/>
          <p14:tracePt t="97419" x="6415088" y="1385888"/>
          <p14:tracePt t="97425" x="6415088" y="1376363"/>
          <p14:tracePt t="97428" x="6423025" y="1368425"/>
          <p14:tracePt t="97430" x="6423025" y="1360488"/>
          <p14:tracePt t="97434" x="6430963" y="1360488"/>
          <p14:tracePt t="97438" x="6430963" y="1350963"/>
          <p14:tracePt t="97445" x="6440488" y="1343025"/>
          <p14:tracePt t="97449" x="6440488" y="1325563"/>
          <p14:tracePt t="97458" x="6448425" y="1325563"/>
          <p14:tracePt t="97481" x="6465888" y="1325563"/>
          <p14:tracePt t="97493" x="6465888" y="1317625"/>
          <p14:tracePt t="97506" x="6473825" y="1308100"/>
          <p14:tracePt t="97517" x="6483350" y="1308100"/>
          <p14:tracePt t="98705" x="6473825" y="1308100"/>
          <p14:tracePt t="98709" x="6456363" y="1300163"/>
          <p14:tracePt t="98713" x="6440488" y="1300163"/>
          <p14:tracePt t="98717" x="6415088" y="1292225"/>
          <p14:tracePt t="98722" x="6389688" y="1266825"/>
          <p14:tracePt t="98725" x="6372225" y="1249363"/>
          <p14:tracePt t="98729" x="6346825" y="1241425"/>
          <p14:tracePt t="98733" x="6338888" y="1216025"/>
          <p14:tracePt t="98738" x="6329363" y="1216025"/>
          <p14:tracePt t="98742" x="6311900" y="1206500"/>
          <p14:tracePt t="98745" x="6303963" y="1198563"/>
          <p14:tracePt t="98753" x="6303963" y="1189038"/>
          <p14:tracePt t="98765" x="6303963" y="1181100"/>
          <p14:tracePt t="98769" x="6303963" y="1173163"/>
          <p14:tracePt t="98775" x="6303963" y="1147763"/>
          <p14:tracePt t="98779" x="6296025" y="1138238"/>
          <p14:tracePt t="98781" x="6296025" y="1122363"/>
          <p14:tracePt t="98785" x="6296025" y="1096963"/>
          <p14:tracePt t="98789" x="6286500" y="1062038"/>
          <p14:tracePt t="98793" x="6270625" y="1036638"/>
          <p14:tracePt t="98797" x="6261100" y="1003300"/>
          <p14:tracePt t="98801" x="6245225" y="977900"/>
          <p14:tracePt t="98806" x="6219825" y="935038"/>
          <p14:tracePt t="98809" x="6210300" y="917575"/>
          <p14:tracePt t="98813" x="6184900" y="892175"/>
          <p14:tracePt t="98817" x="6176963" y="866775"/>
          <p14:tracePt t="98822" x="6159500" y="833438"/>
          <p14:tracePt t="98826" x="6151563" y="808038"/>
          <p14:tracePt t="98829" x="6126163" y="765175"/>
          <p14:tracePt t="98833" x="6116638" y="730250"/>
          <p14:tracePt t="98838" x="6091238" y="696913"/>
          <p14:tracePt t="98844" x="6075363" y="636588"/>
          <p14:tracePt t="98845" x="6065838" y="603250"/>
          <p14:tracePt t="98850" x="6032500" y="552450"/>
          <p14:tracePt t="98854" x="6007100" y="492125"/>
          <p14:tracePt t="98858" x="5981700" y="458788"/>
          <p14:tracePt t="100429" x="5624513" y="492125"/>
          <p14:tracePt t="100433" x="5632450" y="509588"/>
          <p14:tracePt t="100437" x="5632450" y="527050"/>
          <p14:tracePt t="100442" x="5641975" y="544513"/>
          <p14:tracePt t="100445" x="5641975" y="552450"/>
          <p14:tracePt t="100453" x="5641975" y="560388"/>
          <p14:tracePt t="100458" x="5641975" y="577850"/>
          <p14:tracePt t="100473" x="5641975" y="585788"/>
          <p14:tracePt t="100525" x="5632450" y="595313"/>
          <p14:tracePt t="100529" x="5624513" y="595313"/>
          <p14:tracePt t="100533" x="5616575" y="595313"/>
          <p14:tracePt t="100538" x="5591175" y="595313"/>
          <p14:tracePt t="100542" x="5581650" y="595313"/>
          <p14:tracePt t="100545" x="5573713" y="595313"/>
          <p14:tracePt t="100549" x="5565775" y="595313"/>
          <p14:tracePt t="100553" x="5556250" y="595313"/>
          <p14:tracePt t="100558" x="5548313" y="595313"/>
          <p14:tracePt t="100561" x="5538788" y="595313"/>
          <p14:tracePt t="100565" x="5522913" y="595313"/>
          <p14:tracePt t="100569" x="5513388" y="595313"/>
          <p14:tracePt t="100574" x="5505450" y="595313"/>
          <p14:tracePt t="100581" x="5487988" y="595313"/>
          <p14:tracePt t="100589" x="5480050" y="595313"/>
          <p14:tracePt t="100593" x="5462588" y="595313"/>
          <p14:tracePt t="100597" x="5454650" y="595313"/>
          <p14:tracePt t="100602" x="5446713" y="595313"/>
          <p14:tracePt t="100609" x="5437188" y="595313"/>
          <p14:tracePt t="100642" x="5429250" y="595313"/>
          <p14:tracePt t="100674" x="5421313" y="585788"/>
          <p14:tracePt t="100686" x="5411788" y="569913"/>
          <p14:tracePt t="100806" x="5394325" y="569913"/>
          <p14:tracePt t="100814" x="5386388" y="569913"/>
          <p14:tracePt t="100830" x="5378450" y="569913"/>
          <p14:tracePt t="100839" x="5368925" y="569913"/>
          <p14:tracePt t="100845" x="5360988" y="569913"/>
          <p14:tracePt t="100846" x="5353050" y="569913"/>
          <p14:tracePt t="100850" x="5343525" y="569913"/>
          <p14:tracePt t="100854" x="5335588" y="569913"/>
          <p14:tracePt t="100858" x="5318125" y="569913"/>
          <p14:tracePt t="100861" x="5310188" y="569913"/>
          <p14:tracePt t="100865" x="5302250" y="569913"/>
          <p14:tracePt t="100874" x="5292725" y="569913"/>
          <p14:tracePt t="100877" x="5284788" y="569913"/>
          <p14:tracePt t="100892" x="5267325" y="569913"/>
          <p14:tracePt t="100902" x="5249863" y="569913"/>
          <p14:tracePt t="100909" x="5241925" y="569913"/>
          <p14:tracePt t="100917" x="5233988" y="569913"/>
          <p14:tracePt t="100933" x="5224463" y="569913"/>
          <p14:tracePt t="100941" x="5216525" y="569913"/>
          <p14:tracePt t="100950" x="5208588" y="569913"/>
          <p14:tracePt t="100958" x="5199063" y="569913"/>
          <p14:tracePt t="100965" x="5183188" y="569913"/>
          <p14:tracePt t="100969" x="5173663" y="569913"/>
          <p14:tracePt t="100974" x="5165725" y="569913"/>
          <p14:tracePt t="100977" x="5157788" y="569913"/>
          <p14:tracePt t="100982" x="5140325" y="569913"/>
          <p14:tracePt t="100989" x="5122863" y="569913"/>
          <p14:tracePt t="100993" x="5114925" y="569913"/>
          <p14:tracePt t="100997" x="5106988" y="569913"/>
          <p14:tracePt t="101002" x="5097463" y="569913"/>
          <p14:tracePt t="101006" x="5089525" y="569913"/>
          <p14:tracePt t="101009" x="5080000" y="569913"/>
          <p14:tracePt t="101013" x="5072063" y="569913"/>
          <p14:tracePt t="101017" x="5064125" y="569913"/>
          <p14:tracePt t="101022" x="5046663" y="569913"/>
          <p14:tracePt t="101029" x="5038725" y="569913"/>
          <p14:tracePt t="101066" x="5029200" y="569913"/>
          <p14:tracePt t="101077" x="5029200" y="577850"/>
          <p14:tracePt t="101081" x="5029200" y="585788"/>
          <p14:tracePt t="101086" x="5029200" y="595313"/>
          <p14:tracePt t="101089" x="5029200" y="603250"/>
          <p14:tracePt t="101093" x="5029200" y="620713"/>
          <p14:tracePt t="101097" x="5029200" y="628650"/>
          <p14:tracePt t="101102" x="5029200" y="654050"/>
          <p14:tracePt t="101106" x="5029200" y="663575"/>
          <p14:tracePt t="101109" x="5029200" y="679450"/>
          <p14:tracePt t="101113" x="5029200" y="704850"/>
          <p14:tracePt t="101117" x="5029200" y="739775"/>
          <p14:tracePt t="101123" x="5029200" y="765175"/>
          <p14:tracePt t="101126" x="5038725" y="798513"/>
          <p14:tracePt t="101130" x="5038725" y="823913"/>
          <p14:tracePt t="101134" x="5046663" y="849313"/>
          <p14:tracePt t="101138" x="5046663" y="866775"/>
          <p14:tracePt t="101142" x="5054600" y="900113"/>
          <p14:tracePt t="101146" x="5072063" y="942975"/>
          <p14:tracePt t="101150" x="5080000" y="977900"/>
          <p14:tracePt t="101154" x="5097463" y="1019175"/>
          <p14:tracePt t="101158" x="5106988" y="1069975"/>
          <p14:tracePt t="101161" x="5122863" y="1104900"/>
          <p14:tracePt t="101166" x="5132388" y="1147763"/>
          <p14:tracePt t="101169" x="5148263" y="1198563"/>
          <p14:tracePt t="101173" x="5157788" y="1231900"/>
          <p14:tracePt t="101177" x="5173663" y="1282700"/>
          <p14:tracePt t="101181" x="5183188" y="1333500"/>
          <p14:tracePt t="101185" x="5199063" y="1376363"/>
          <p14:tracePt t="101189" x="5208588" y="1444625"/>
          <p14:tracePt t="101193" x="5241925" y="1546225"/>
          <p14:tracePt t="101197" x="5276850" y="1622425"/>
          <p14:tracePt t="101201" x="5292725" y="1690688"/>
          <p14:tracePt t="101205" x="5302250" y="1741488"/>
          <p14:tracePt t="101209" x="5327650" y="1801813"/>
          <p14:tracePt t="101213" x="5343525" y="1878013"/>
          <p14:tracePt t="101217" x="5360988" y="1928813"/>
          <p14:tracePt t="101221" x="5368925" y="1979613"/>
          <p14:tracePt t="101226" x="5386388" y="2030413"/>
          <p14:tracePt t="101229" x="5394325" y="2082800"/>
          <p14:tracePt t="101233" x="5421313" y="2124075"/>
          <p14:tracePt t="101237" x="5437188" y="2159000"/>
          <p14:tracePt t="101243" x="5462588" y="2200275"/>
          <p14:tracePt t="101246" x="5472113" y="2227263"/>
          <p14:tracePt t="101249" x="5480050" y="2235200"/>
          <p14:tracePt t="101254" x="5497513" y="2252663"/>
          <p14:tracePt t="101258" x="5505450" y="2260600"/>
          <p14:tracePt t="101265" x="5513388" y="2268538"/>
          <p14:tracePt t="101277" x="5522913" y="2268538"/>
          <p14:tracePt t="101282" x="5530850" y="2268538"/>
          <p14:tracePt t="101286" x="5538788" y="2268538"/>
          <p14:tracePt t="101290" x="5565775" y="2260600"/>
          <p14:tracePt t="101293" x="5591175" y="2235200"/>
          <p14:tracePt t="101297" x="5632450" y="2166938"/>
          <p14:tracePt t="101301" x="5700713" y="2082800"/>
          <p14:tracePt t="101306" x="5768975" y="1963738"/>
          <p14:tracePt t="101309" x="5853113" y="1835150"/>
          <p14:tracePt t="101313" x="5938838" y="1733550"/>
          <p14:tracePt t="101317" x="6032500" y="1606550"/>
          <p14:tracePt t="101322" x="6116638" y="1477963"/>
          <p14:tracePt t="101325" x="6194425" y="1360488"/>
          <p14:tracePt t="101329" x="6261100" y="1231900"/>
          <p14:tracePt t="101333" x="6311900" y="1112838"/>
          <p14:tracePt t="101338" x="6364288" y="993775"/>
          <p14:tracePt t="101344" x="6415088" y="892175"/>
          <p14:tracePt t="101345" x="6448425" y="790575"/>
          <p14:tracePt t="101350" x="6483350" y="696913"/>
          <p14:tracePt t="101354" x="6491288" y="646113"/>
          <p14:tracePt t="101358" x="6508750" y="585788"/>
          <p14:tracePt t="101362" x="6524625" y="534988"/>
          <p14:tracePt t="101365" x="6524625" y="501650"/>
          <p14:tracePt t="101950" x="6915150" y="527050"/>
          <p14:tracePt t="101953" x="6899275" y="603250"/>
          <p14:tracePt t="101958" x="6848475" y="679450"/>
          <p14:tracePt t="101962" x="6788150" y="765175"/>
          <p14:tracePt t="101965" x="6719888" y="823913"/>
          <p14:tracePt t="101969" x="6653213" y="925513"/>
          <p14:tracePt t="101975" x="6575425" y="1011238"/>
          <p14:tracePt t="101977" x="6508750" y="1096963"/>
          <p14:tracePt t="101982" x="6423025" y="1198563"/>
          <p14:tracePt t="101985" x="6311900" y="1282700"/>
          <p14:tracePt t="101989" x="6235700" y="1368425"/>
          <p14:tracePt t="101993" x="6151563" y="1452563"/>
          <p14:tracePt t="101997" x="6049963" y="1520825"/>
          <p14:tracePt t="102001" x="5964238" y="1606550"/>
          <p14:tracePt t="102005" x="5880100" y="1665288"/>
          <p14:tracePt t="102009" x="5802313" y="1733550"/>
          <p14:tracePt t="102013" x="5718175" y="1801813"/>
          <p14:tracePt t="102017" x="5657850" y="1844675"/>
          <p14:tracePt t="102022" x="5581650" y="1885950"/>
          <p14:tracePt t="102025" x="5522913" y="1920875"/>
          <p14:tracePt t="102029" x="5487988" y="1954213"/>
          <p14:tracePt t="102033" x="5446713" y="1979613"/>
          <p14:tracePt t="102038" x="5421313" y="1997075"/>
          <p14:tracePt t="102043" x="5394325" y="2022475"/>
          <p14:tracePt t="102045" x="5386388" y="2022475"/>
          <p14:tracePt t="102053" x="5386388" y="2030413"/>
          <p14:tracePt t="102081" x="5378450" y="2030413"/>
          <p14:tracePt t="102093" x="5368925" y="2039938"/>
          <p14:tracePt t="102097" x="5360988" y="2039938"/>
          <p14:tracePt t="102101" x="5343525" y="2039938"/>
          <p14:tracePt t="102105" x="5327650" y="2030413"/>
          <p14:tracePt t="102109" x="5327650" y="2014538"/>
          <p14:tracePt t="102113" x="5318125" y="2005013"/>
          <p14:tracePt t="102117" x="5310188" y="1997075"/>
          <p14:tracePt t="102122" x="5302250" y="1989138"/>
          <p14:tracePt t="102125" x="5276850" y="1979613"/>
          <p14:tracePt t="102129" x="5267325" y="1971675"/>
          <p14:tracePt t="102137" x="5249863" y="1954213"/>
          <p14:tracePt t="102141" x="5241925" y="1954213"/>
          <p14:tracePt t="102145" x="5241925" y="1946275"/>
          <p14:tracePt t="102149" x="5233988" y="1946275"/>
          <p14:tracePt t="102153" x="5216525" y="1946275"/>
          <p14:tracePt t="102158" x="5208588" y="1946275"/>
          <p14:tracePt t="102161" x="5191125" y="1946275"/>
          <p14:tracePt t="102165" x="5183188" y="1938338"/>
          <p14:tracePt t="102169" x="5157788" y="1938338"/>
          <p14:tracePt t="102174" x="5148263" y="1938338"/>
          <p14:tracePt t="102177" x="5132388" y="1938338"/>
          <p14:tracePt t="102181" x="5089525" y="1938338"/>
          <p14:tracePt t="102185" x="5072063" y="1938338"/>
          <p14:tracePt t="102190" x="5038725" y="1938338"/>
          <p14:tracePt t="102193" x="5013325" y="1938338"/>
          <p14:tracePt t="102197" x="4978400" y="1938338"/>
          <p14:tracePt t="102201" x="4945063" y="1938338"/>
          <p14:tracePt t="102206" x="4894263" y="1938338"/>
          <p14:tracePt t="102209" x="4851400" y="1938338"/>
          <p14:tracePt t="102213" x="4800600" y="1938338"/>
          <p14:tracePt t="102217" x="4732338" y="1938338"/>
          <p14:tracePt t="102222" x="4664075" y="1946275"/>
          <p14:tracePt t="102225" x="4587875" y="1963738"/>
          <p14:tracePt t="102229" x="4511675" y="1989138"/>
          <p14:tracePt t="102233" x="4451350" y="2022475"/>
          <p14:tracePt t="102238" x="4392613" y="2065338"/>
          <p14:tracePt t="102241" x="4332288" y="2108200"/>
          <p14:tracePt t="102245" x="4281488" y="2133600"/>
          <p14:tracePt t="102249" x="4222750" y="2166938"/>
          <p14:tracePt t="102253" x="4187825" y="2174875"/>
          <p14:tracePt t="102259" x="4146550" y="2200275"/>
          <p14:tracePt t="102261" x="4129088" y="2209800"/>
          <p14:tracePt t="102265" x="4111625" y="2217738"/>
          <p14:tracePt t="102269" x="4095750" y="2235200"/>
          <p14:tracePt t="102274" x="4086225" y="2243138"/>
          <p14:tracePt t="102277" x="4086225" y="2252663"/>
          <p14:tracePt t="102285" x="4078288" y="2260600"/>
          <p14:tracePt t="102289" x="4078288" y="2268538"/>
          <p14:tracePt t="102297" x="4078288" y="2278063"/>
          <p14:tracePt t="102305" x="4070350" y="2278063"/>
          <p14:tracePt t="102317" x="4070350" y="2293938"/>
          <p14:tracePt t="102325" x="4070350" y="2303463"/>
          <p14:tracePt t="102333" x="4070350" y="2311400"/>
          <p14:tracePt t="102339" x="4078288" y="2311400"/>
          <p14:tracePt t="102342" x="4078288" y="2319338"/>
          <p14:tracePt t="102345" x="4086225" y="2328863"/>
          <p14:tracePt t="102353" x="4095750" y="2336800"/>
          <p14:tracePt t="102359" x="4103688" y="2344738"/>
          <p14:tracePt t="102361" x="4111625" y="2344738"/>
          <p14:tracePt t="102365" x="4129088" y="2362200"/>
          <p14:tracePt t="102369" x="4137025" y="2362200"/>
          <p14:tracePt t="102374" x="4146550" y="2362200"/>
          <p14:tracePt t="102377" x="4162425" y="2362200"/>
          <p14:tracePt t="102381" x="4187825" y="2371725"/>
          <p14:tracePt t="102385" x="4197350" y="2379663"/>
          <p14:tracePt t="102389" x="4230688" y="2387600"/>
          <p14:tracePt t="102393" x="4265613" y="2405063"/>
          <p14:tracePt t="102397" x="4306888" y="2413000"/>
          <p14:tracePt t="102401" x="4341813" y="2438400"/>
          <p14:tracePt t="102405" x="4392613" y="2455863"/>
          <p14:tracePt t="102409" x="4451350" y="2481263"/>
          <p14:tracePt t="102413" x="4486275" y="2498725"/>
          <p14:tracePt t="102418" x="4595813" y="2498725"/>
          <p14:tracePt t="102422" x="4732338" y="2516188"/>
          <p14:tracePt t="102425" x="4868863" y="2532063"/>
          <p14:tracePt t="102429" x="5054600" y="2549525"/>
          <p14:tracePt t="102433" x="5191125" y="2566988"/>
          <p14:tracePt t="102438" x="5335588" y="2600325"/>
          <p14:tracePt t="102441" x="5472113" y="2617788"/>
          <p14:tracePt t="102445" x="5632450" y="2617788"/>
          <p14:tracePt t="102449" x="5768975" y="2633663"/>
          <p14:tracePt t="102453" x="5905500" y="2651125"/>
          <p14:tracePt t="102459" x="6065838" y="2651125"/>
          <p14:tracePt t="102461" x="6202363" y="2668588"/>
          <p14:tracePt t="102465" x="6364288" y="2668588"/>
          <p14:tracePt t="102469" x="6524625" y="2668588"/>
          <p14:tracePt t="102474" x="6678613" y="2668588"/>
          <p14:tracePt t="102477" x="6864350" y="2668588"/>
          <p14:tracePt t="102481" x="7018338" y="2668588"/>
          <p14:tracePt t="102485" x="7178675" y="2668588"/>
          <p14:tracePt t="102490" x="7315200" y="2668588"/>
          <p14:tracePt t="102493" x="7477125" y="2668588"/>
          <p14:tracePt t="102497" x="7612063" y="2668588"/>
          <p14:tracePt t="102501" x="7748588" y="2668588"/>
          <p14:tracePt t="102506" x="7832725" y="2668588"/>
          <p14:tracePt t="102509" x="7926388" y="2668588"/>
          <p14:tracePt t="102513" x="8020050" y="2668588"/>
          <p14:tracePt t="102517" x="8088313" y="2668588"/>
          <p14:tracePt t="102522" x="8164513" y="2668588"/>
          <p14:tracePt t="102525" x="8215313" y="2668588"/>
          <p14:tracePt t="102529" x="8266113" y="2668588"/>
          <p14:tracePt t="102533" x="8318500" y="2668588"/>
          <p14:tracePt t="102539" x="8351838" y="2668588"/>
          <p14:tracePt t="102541" x="8385175" y="2668588"/>
          <p14:tracePt t="102545" x="8420100" y="2668588"/>
          <p14:tracePt t="102549" x="8445500" y="2668588"/>
          <p14:tracePt t="102553" x="8478838" y="2668588"/>
          <p14:tracePt t="102558" x="8504238" y="2668588"/>
          <p14:tracePt t="102561" x="8513763" y="2668588"/>
          <p14:tracePt t="102565" x="8529638" y="2668588"/>
          <p14:tracePt t="102569" x="8555038" y="2668588"/>
          <p14:tracePt t="102574" x="8580438" y="2668588"/>
          <p14:tracePt t="102577" x="8597900" y="2668588"/>
          <p14:tracePt t="102581" x="8623300" y="2668588"/>
          <p14:tracePt t="102585" x="8640763" y="2668588"/>
          <p14:tracePt t="102590" x="8648700" y="2668588"/>
          <p14:tracePt t="102593" x="8674100" y="2668588"/>
          <p14:tracePt t="102597" x="8691563" y="2668588"/>
          <p14:tracePt t="102601" x="8699500" y="2668588"/>
          <p14:tracePt t="102606" x="8724900" y="2668588"/>
          <p14:tracePt t="102609" x="8742363" y="2668588"/>
          <p14:tracePt t="102613" x="8759825" y="2668588"/>
          <p14:tracePt t="102617" x="8777288" y="2668588"/>
          <p14:tracePt t="102622" x="8785225" y="2668588"/>
          <p14:tracePt t="102625" x="8793163" y="2668588"/>
          <p14:tracePt t="102629" x="8818563" y="2668588"/>
          <p14:tracePt t="102633" x="8828088" y="2668588"/>
          <p14:tracePt t="102638" x="8843963" y="2668588"/>
          <p14:tracePt t="102641" x="8853488" y="2668588"/>
          <p14:tracePt t="102645" x="8869363" y="2668588"/>
          <p14:tracePt t="102649" x="8878888" y="2668588"/>
          <p14:tracePt t="102654" x="8886825" y="2668588"/>
          <p14:tracePt t="102658" x="8894763" y="2668588"/>
          <p14:tracePt t="102661" x="8904288" y="2668588"/>
          <p14:tracePt t="102669" x="8912225" y="2668588"/>
          <p14:tracePt t="102685" x="8921750" y="2668588"/>
          <p14:tracePt t="102771" x="8929688" y="2668588"/>
          <p14:tracePt t="102775" x="8947150" y="2668588"/>
          <p14:tracePt t="102784" x="8955088" y="2668588"/>
          <p14:tracePt t="102792" x="8963025" y="2676525"/>
          <p14:tracePt t="102803" x="8972550" y="2676525"/>
          <p14:tracePt t="102830" x="8980488" y="2676525"/>
          <p14:tracePt t="102894" x="8963025" y="2668588"/>
          <p14:tracePt t="102898" x="8921750" y="2643188"/>
          <p14:tracePt t="102902" x="8853488" y="2617788"/>
          <p14:tracePt t="102906" x="8750300" y="2582863"/>
          <p14:tracePt t="102910" x="8648700" y="2532063"/>
          <p14:tracePt t="102914" x="8504238" y="2473325"/>
          <p14:tracePt t="102918" x="8369300" y="2422525"/>
          <p14:tracePt t="102923" x="8199438" y="2371725"/>
          <p14:tracePt t="102926" x="8037513" y="2328863"/>
          <p14:tracePt t="102930" x="7875588" y="2278063"/>
          <p14:tracePt t="102934" x="7715250" y="2243138"/>
          <p14:tracePt t="102940" x="7553325" y="2209800"/>
          <p14:tracePt t="102942" x="7366000" y="2149475"/>
          <p14:tracePt t="102946" x="7204075" y="2116138"/>
          <p14:tracePt t="102951" x="7059613" y="2098675"/>
          <p14:tracePt t="102954" x="6899275" y="2082800"/>
          <p14:tracePt t="102958" x="6762750" y="2065338"/>
          <p14:tracePt t="102962" x="6626225" y="2039938"/>
          <p14:tracePt t="102965" x="6508750" y="2005013"/>
          <p14:tracePt t="102969" x="6389688" y="2005013"/>
          <p14:tracePt t="102974" x="6270625" y="1997075"/>
          <p14:tracePt t="102977" x="6176963" y="1979613"/>
          <p14:tracePt t="102981" x="6083300" y="1963738"/>
          <p14:tracePt t="102985" x="6015038" y="1963738"/>
          <p14:tracePt t="102990" x="5938838" y="1946275"/>
          <p14:tracePt t="102993" x="5862638" y="1928813"/>
          <p14:tracePt t="102997" x="5811838" y="1920875"/>
          <p14:tracePt t="103001" x="5761038" y="1920875"/>
          <p14:tracePt t="103005" x="5708650" y="1903413"/>
          <p14:tracePt t="103009" x="5675313" y="1895475"/>
          <p14:tracePt t="103013" x="5632450" y="1895475"/>
          <p14:tracePt t="103017" x="5591175" y="1895475"/>
          <p14:tracePt t="103022" x="5548313" y="1878013"/>
          <p14:tracePt t="103025" x="5530850" y="1878013"/>
          <p14:tracePt t="103029" x="5505450" y="1870075"/>
          <p14:tracePt t="103033" x="5480050" y="1870075"/>
          <p14:tracePt t="103038" x="5462588" y="1870075"/>
          <p14:tracePt t="103041" x="5454650" y="1870075"/>
          <p14:tracePt t="103045" x="5429250" y="1870075"/>
          <p14:tracePt t="103049" x="5403850" y="1860550"/>
          <p14:tracePt t="103054" x="5386388" y="1860550"/>
          <p14:tracePt t="103058" x="5378450" y="1860550"/>
          <p14:tracePt t="103061" x="5353050" y="1860550"/>
          <p14:tracePt t="103065" x="5343525" y="1844675"/>
          <p14:tracePt t="103069" x="5327650" y="1844675"/>
          <p14:tracePt t="103073" x="5318125" y="1835150"/>
          <p14:tracePt t="103077" x="5292725" y="1835150"/>
          <p14:tracePt t="103085" x="5284788" y="1827213"/>
          <p14:tracePt t="103091" x="5267325" y="1827213"/>
          <p14:tracePt t="103097" x="5249863" y="1827213"/>
          <p14:tracePt t="103101" x="5241925" y="1827213"/>
          <p14:tracePt t="103105" x="5233988" y="1819275"/>
          <p14:tracePt t="103110" x="5224463" y="1819275"/>
          <p14:tracePt t="103113" x="5216525" y="1809750"/>
          <p14:tracePt t="103117" x="5208588" y="1809750"/>
          <p14:tracePt t="103122" x="5199063" y="1801813"/>
          <p14:tracePt t="103125" x="5191125" y="1793875"/>
          <p14:tracePt t="103130" x="5165725" y="1776413"/>
          <p14:tracePt t="103133" x="5157788" y="1766888"/>
          <p14:tracePt t="103138" x="5148263" y="1758950"/>
          <p14:tracePt t="103142" x="5140325" y="1751013"/>
          <p14:tracePt t="103145" x="5122863" y="1741488"/>
          <p14:tracePt t="103149" x="5114925" y="1733550"/>
          <p14:tracePt t="103153" x="5106988" y="1725613"/>
          <p14:tracePt t="103158" x="5089525" y="1700213"/>
          <p14:tracePt t="103161" x="5080000" y="1690688"/>
          <p14:tracePt t="103169" x="5064125" y="1682750"/>
          <p14:tracePt t="103175" x="5054600" y="1674813"/>
          <p14:tracePt t="103177" x="5046663" y="1657350"/>
          <p14:tracePt t="103181" x="5038725" y="1649413"/>
          <p14:tracePt t="103185" x="5029200" y="1639888"/>
          <p14:tracePt t="103190" x="5021263" y="1622425"/>
          <p14:tracePt t="103193" x="5003800" y="1606550"/>
          <p14:tracePt t="103197" x="5003800" y="1597025"/>
          <p14:tracePt t="103201" x="4995863" y="1589088"/>
          <p14:tracePt t="103205" x="4995863" y="1571625"/>
          <p14:tracePt t="103209" x="4995863" y="1563688"/>
          <p14:tracePt t="103213" x="4987925" y="1538288"/>
          <p14:tracePt t="103217" x="4978400" y="1530350"/>
          <p14:tracePt t="103222" x="4978400" y="1512888"/>
          <p14:tracePt t="103225" x="4970463" y="1487488"/>
          <p14:tracePt t="103229" x="4953000" y="1462088"/>
          <p14:tracePt t="103233" x="4945063" y="1436688"/>
          <p14:tracePt t="103238" x="4927600" y="1419225"/>
          <p14:tracePt t="103241" x="4919663" y="1411288"/>
          <p14:tracePt t="103245" x="4910138" y="1385888"/>
          <p14:tracePt t="103250" x="4902200" y="1376363"/>
          <p14:tracePt t="103254" x="4894263" y="1350963"/>
          <p14:tracePt t="103258" x="4894263" y="1343025"/>
          <p14:tracePt t="103261" x="4884738" y="1333500"/>
          <p14:tracePt t="103265" x="4884738" y="1325563"/>
          <p14:tracePt t="103269" x="4868863" y="1325563"/>
          <p14:tracePt t="103274" x="4868863" y="1317625"/>
          <p14:tracePt t="103290" x="4868863" y="1308100"/>
          <p14:tracePt t="103297" x="4868863" y="1300163"/>
          <p14:tracePt t="103313" x="4859338" y="1282700"/>
          <p14:tracePt t="103424" x="4851400" y="1282700"/>
          <p14:tracePt t="103521" x="4843463" y="1282700"/>
          <p14:tracePt t="103528" x="4843463" y="1292225"/>
          <p14:tracePt t="103534" x="4843463" y="1300163"/>
          <p14:tracePt t="103536" x="4843463" y="1308100"/>
          <p14:tracePt t="103542" x="4843463" y="1325563"/>
          <p14:tracePt t="103545" x="4843463" y="1368425"/>
          <p14:tracePt t="103548" x="4843463" y="1401763"/>
          <p14:tracePt t="103552" x="4843463" y="1436688"/>
          <p14:tracePt t="103556" x="4843463" y="1487488"/>
          <p14:tracePt t="103559" x="4843463" y="1538288"/>
          <p14:tracePt t="103564" x="4843463" y="1639888"/>
          <p14:tracePt t="103568" x="4843463" y="1776413"/>
          <p14:tracePt t="103572" x="4843463" y="1938338"/>
          <p14:tracePt t="103575" x="4843463" y="2116138"/>
          <p14:tracePt t="103580" x="4843463" y="2235200"/>
          <p14:tracePt t="103584" x="4843463" y="2371725"/>
          <p14:tracePt t="103589" x="4843463" y="2481263"/>
          <p14:tracePt t="103592" x="4843463" y="2600325"/>
          <p14:tracePt t="103596" x="4843463" y="2736850"/>
          <p14:tracePt t="103600" x="4843463" y="2846388"/>
          <p14:tracePt t="103603" x="4843463" y="2965450"/>
          <p14:tracePt t="103608" x="4843463" y="3076575"/>
          <p14:tracePt t="103611" x="4843463" y="3195638"/>
          <p14:tracePt t="103615" x="4843463" y="3279775"/>
          <p14:tracePt t="103619" x="4843463" y="3373438"/>
          <p14:tracePt t="103624" x="4843463" y="3441700"/>
          <p14:tracePt t="103627" x="4843463" y="3517900"/>
          <p14:tracePt t="103631" x="4843463" y="3568700"/>
          <p14:tracePt t="103635" x="4843463" y="3619500"/>
          <p14:tracePt t="103640" x="4843463" y="3654425"/>
          <p14:tracePt t="103643" x="4826000" y="3687763"/>
          <p14:tracePt t="103647" x="4818063" y="3730625"/>
          <p14:tracePt t="103651" x="4818063" y="3763963"/>
          <p14:tracePt t="103655" x="4808538" y="3790950"/>
          <p14:tracePt t="103659" x="4808538" y="3806825"/>
          <p14:tracePt t="103663" x="4808538" y="3816350"/>
          <p14:tracePt t="103667" x="4808538" y="3841750"/>
          <p14:tracePt t="103672" x="4808538" y="3849688"/>
          <p14:tracePt t="103675" x="4808538" y="3867150"/>
          <p14:tracePt t="103679" x="4808538" y="3883025"/>
          <p14:tracePt t="103683" x="4800600" y="3892550"/>
          <p14:tracePt t="103688" x="4800600" y="3900488"/>
          <p14:tracePt t="103691" x="4800600" y="3908425"/>
          <p14:tracePt t="103695" x="4783138" y="3917950"/>
          <p14:tracePt t="103699" x="4783138" y="3925888"/>
          <p14:tracePt t="103704" x="4783138" y="3935413"/>
          <p14:tracePt t="103708" x="4783138" y="3951288"/>
          <p14:tracePt t="103711" x="4783138" y="3960813"/>
          <p14:tracePt t="103715" x="4783138" y="3976688"/>
          <p14:tracePt t="103719" x="4783138" y="3986213"/>
          <p14:tracePt t="103723" x="4783138" y="3994150"/>
          <p14:tracePt t="103727" x="4783138" y="4002088"/>
          <p14:tracePt t="103731" x="4783138" y="4019550"/>
          <p14:tracePt t="103735" x="4783138" y="4037013"/>
          <p14:tracePt t="103740" x="4783138" y="4044950"/>
          <p14:tracePt t="103743" x="4783138" y="4070350"/>
          <p14:tracePt t="103747" x="4783138" y="4079875"/>
          <p14:tracePt t="103751" x="4783138" y="4095750"/>
          <p14:tracePt t="103755" x="4783138" y="4105275"/>
          <p14:tracePt t="103759" x="4783138" y="4130675"/>
          <p14:tracePt t="103763" x="4783138" y="4146550"/>
          <p14:tracePt t="103767" x="4783138" y="4171950"/>
          <p14:tracePt t="103772" x="4783138" y="4189413"/>
          <p14:tracePt t="103775" x="4783138" y="4214813"/>
          <p14:tracePt t="103779" x="4783138" y="4240213"/>
          <p14:tracePt t="103784" x="4783138" y="4257675"/>
          <p14:tracePt t="103788" x="4783138" y="4283075"/>
          <p14:tracePt t="103791" x="4783138" y="4300538"/>
          <p14:tracePt t="103795" x="4783138" y="4325938"/>
          <p14:tracePt t="103799" x="4783138" y="4341813"/>
          <p14:tracePt t="103803" x="4783138" y="4368800"/>
          <p14:tracePt t="103808" x="4783138" y="4384675"/>
          <p14:tracePt t="103811" x="4783138" y="4402138"/>
          <p14:tracePt t="103815" x="4783138" y="4410075"/>
          <p14:tracePt t="103819" x="4783138" y="4419600"/>
          <p14:tracePt t="103824" x="4783138" y="4427538"/>
          <p14:tracePt t="103827" x="4783138" y="4435475"/>
          <p14:tracePt t="103835" x="4783138" y="4445000"/>
          <p14:tracePt t="103851" x="4783138" y="4452938"/>
          <p14:tracePt t="103905" x="4791075" y="4452938"/>
          <p14:tracePt t="103916" x="4791075" y="4445000"/>
          <p14:tracePt t="103922" x="4791075" y="4435475"/>
          <p14:tracePt t="103924" x="4791075" y="4427538"/>
          <p14:tracePt t="103929" x="4791075" y="4419600"/>
          <p14:tracePt t="103932" x="4791075" y="4394200"/>
          <p14:tracePt t="103936" x="4791075" y="4384675"/>
          <p14:tracePt t="103940" x="4791075" y="4351338"/>
          <p14:tracePt t="103944" x="4791075" y="4316413"/>
          <p14:tracePt t="103948" x="4791075" y="4249738"/>
          <p14:tracePt t="103951" x="4791075" y="4138613"/>
          <p14:tracePt t="103956" x="4791075" y="4002088"/>
          <p14:tracePt t="103961" x="4791075" y="3841750"/>
          <p14:tracePt t="103963" x="4791075" y="3705225"/>
          <p14:tracePt t="103967" x="4791075" y="3543300"/>
          <p14:tracePt t="103972" x="4808538" y="3382963"/>
          <p14:tracePt t="103976" x="4826000" y="3221038"/>
          <p14:tracePt t="103979" x="4843463" y="3084513"/>
          <p14:tracePt t="103983" x="4876800" y="2922588"/>
          <p14:tracePt t="103988" x="4910138" y="2805113"/>
          <p14:tracePt t="103991" x="4945063" y="2660650"/>
          <p14:tracePt t="103996" x="4978400" y="2541588"/>
          <p14:tracePt t="103999" x="5013325" y="2447925"/>
          <p14:tracePt t="104004" x="5046663" y="2344738"/>
          <p14:tracePt t="104009" x="5080000" y="2252663"/>
          <p14:tracePt t="104011" x="5106988" y="2174875"/>
          <p14:tracePt t="104015" x="5140325" y="2098675"/>
          <p14:tracePt t="104019" x="5173663" y="2022475"/>
          <p14:tracePt t="104024" x="5199063" y="1963738"/>
          <p14:tracePt t="104027" x="5224463" y="1885950"/>
          <p14:tracePt t="104031" x="5259388" y="1827213"/>
          <p14:tracePt t="104035" x="5267325" y="1793875"/>
          <p14:tracePt t="104040" x="5292725" y="1751013"/>
          <p14:tracePt t="104043" x="5310188" y="1716088"/>
          <p14:tracePt t="104047" x="5335588" y="1690688"/>
          <p14:tracePt t="104051" x="5343525" y="1665288"/>
          <p14:tracePt t="104055" x="5343525" y="1649413"/>
          <p14:tracePt t="104060" x="5353050" y="1622425"/>
          <p14:tracePt t="104063" x="5368925" y="1597025"/>
          <p14:tracePt t="104067" x="5378450" y="1581150"/>
          <p14:tracePt t="104072" x="5403850" y="1538288"/>
          <p14:tracePt t="104075" x="5411788" y="1520825"/>
          <p14:tracePt t="104080" x="5437188" y="1495425"/>
          <p14:tracePt t="104083" x="5462588" y="1452563"/>
          <p14:tracePt t="104088" x="5505450" y="1427163"/>
          <p14:tracePt t="104092" x="5530850" y="1393825"/>
          <p14:tracePt t="104095" x="5556250" y="1368425"/>
          <p14:tracePt t="104100" x="5573713" y="1350963"/>
          <p14:tracePt t="104104" x="5599113" y="1333500"/>
          <p14:tracePt t="104108" x="5624513" y="1308100"/>
          <p14:tracePt t="104111" x="5649913" y="1282700"/>
          <p14:tracePt t="104115" x="5675313" y="1274763"/>
          <p14:tracePt t="104119" x="5683250" y="1249363"/>
          <p14:tracePt t="104124" x="5692775" y="1241425"/>
          <p14:tracePt t="104127" x="5718175" y="1223963"/>
          <p14:tracePt t="104131" x="5726113" y="1206500"/>
          <p14:tracePt t="104135" x="5726113" y="1198563"/>
          <p14:tracePt t="104140" x="5735638" y="1181100"/>
          <p14:tracePt t="104143" x="5735638" y="1173163"/>
          <p14:tracePt t="104147" x="5743575" y="1163638"/>
          <p14:tracePt t="104151" x="5743575" y="1155700"/>
          <p14:tracePt t="104155" x="5743575" y="1147763"/>
          <p14:tracePt t="104159" x="5743575" y="1138238"/>
          <p14:tracePt t="104163" x="5743575" y="1130300"/>
          <p14:tracePt t="104167" x="5751513" y="1112838"/>
          <p14:tracePt t="104172" x="5751513" y="1104900"/>
          <p14:tracePt t="104175" x="5761038" y="1096963"/>
          <p14:tracePt t="104180" x="5761038" y="1087438"/>
          <p14:tracePt t="104183" x="5761038" y="1079500"/>
          <p14:tracePt t="104188" x="5776913" y="1054100"/>
          <p14:tracePt t="104191" x="5786438" y="1036638"/>
          <p14:tracePt t="104195" x="5794375" y="1011238"/>
          <p14:tracePt t="104200" x="5819775" y="985838"/>
          <p14:tracePt t="104204" x="5837238" y="960438"/>
          <p14:tracePt t="104209" x="5845175" y="925513"/>
          <p14:tracePt t="104211" x="5870575" y="900113"/>
          <p14:tracePt t="104215" x="5880100" y="866775"/>
          <p14:tracePt t="104220" x="5895975" y="841375"/>
          <p14:tracePt t="104224" x="5921375" y="808038"/>
          <p14:tracePt t="104227" x="5930900" y="781050"/>
          <p14:tracePt t="104231" x="5946775" y="739775"/>
          <p14:tracePt t="104236" x="5964238" y="722313"/>
          <p14:tracePt t="104240" x="5964238" y="704850"/>
          <p14:tracePt t="104243" x="5981700" y="688975"/>
          <p14:tracePt t="104247" x="5981700" y="679450"/>
          <p14:tracePt t="104251" x="5989638" y="654050"/>
          <p14:tracePt t="104255" x="5997575" y="646113"/>
          <p14:tracePt t="104259" x="5997575" y="636588"/>
          <p14:tracePt t="104263" x="6007100" y="611188"/>
          <p14:tracePt t="104267" x="6007100" y="603250"/>
          <p14:tracePt t="104272" x="6007100" y="595313"/>
          <p14:tracePt t="104275" x="6024563" y="585788"/>
          <p14:tracePt t="104284" x="6032500" y="577850"/>
          <p14:tracePt t="104291" x="6040438" y="569913"/>
          <p14:tracePt t="104299" x="6040438" y="560388"/>
          <p14:tracePt t="104308" x="6040438" y="552450"/>
          <p14:tracePt t="104448" x="6040438" y="534988"/>
          <p14:tracePt t="104462" x="6049963" y="534988"/>
          <p14:tracePt t="104473" x="6057900" y="534988"/>
          <p14:tracePt t="104477" x="6065838" y="534988"/>
          <p14:tracePt t="104480" x="6075363" y="534988"/>
          <p14:tracePt t="104484" x="6083300" y="534988"/>
          <p14:tracePt t="104488" x="6100763" y="527050"/>
          <p14:tracePt t="104491" x="6108700" y="527050"/>
          <p14:tracePt t="104495" x="6126163" y="519113"/>
          <p14:tracePt t="104499" x="6167438" y="509588"/>
          <p14:tracePt t="104504" x="6202363" y="484188"/>
          <p14:tracePt t="112818" x="7935913" y="492125"/>
          <p14:tracePt t="112822" x="7951788" y="534988"/>
          <p14:tracePt t="112826" x="7969250" y="620713"/>
          <p14:tracePt t="112829" x="7969250" y="730250"/>
          <p14:tracePt t="112833" x="7986713" y="917575"/>
          <p14:tracePt t="112837" x="7986713" y="1096963"/>
          <p14:tracePt t="112841" x="8004175" y="1300163"/>
          <p14:tracePt t="112845" x="8004175" y="1477963"/>
          <p14:tracePt t="112849" x="8004175" y="1665288"/>
          <p14:tracePt t="112854" x="8004175" y="1860550"/>
          <p14:tracePt t="112857" x="8004175" y="2090738"/>
          <p14:tracePt t="112861" x="8004175" y="2293938"/>
          <p14:tracePt t="112866" x="8004175" y="2498725"/>
          <p14:tracePt t="112869" x="8004175" y="2693988"/>
          <p14:tracePt t="112873" x="8004175" y="2855913"/>
          <p14:tracePt t="112877" x="8004175" y="3033713"/>
          <p14:tracePt t="112881" x="8004175" y="3170238"/>
          <p14:tracePt t="112886" x="8004175" y="3289300"/>
          <p14:tracePt t="112908" x="7943850" y="3594100"/>
          <p14:tracePt t="112909" x="7935913" y="3611563"/>
          <p14:tracePt t="112913" x="7918450" y="3619500"/>
          <p14:tracePt t="112917" x="7918450" y="3636963"/>
          <p14:tracePt t="112925" x="7918450" y="3646488"/>
          <p14:tracePt t="112955" x="7910513" y="3646488"/>
          <p14:tracePt t="112957" x="7910513" y="3629025"/>
          <p14:tracePt t="112961" x="7900988" y="3619500"/>
          <p14:tracePt t="112966" x="7900988" y="3603625"/>
          <p14:tracePt t="112970" x="7900988" y="3568700"/>
          <p14:tracePt t="112973" x="7893050" y="3527425"/>
          <p14:tracePt t="112977" x="7893050" y="3475038"/>
          <p14:tracePt t="112981" x="7875588" y="3441700"/>
          <p14:tracePt t="112985" x="7875588" y="3408363"/>
          <p14:tracePt t="112990" x="7875588" y="3382963"/>
          <p14:tracePt t="112993" x="7867650" y="3348038"/>
          <p14:tracePt t="112997" x="7867650" y="3322638"/>
          <p14:tracePt t="113001" x="7867650" y="3289300"/>
          <p14:tracePt t="113006" x="7867650" y="3263900"/>
          <p14:tracePt t="113010" x="7867650" y="3228975"/>
          <p14:tracePt t="113013" x="7867650" y="3195638"/>
          <p14:tracePt t="113017" x="7867650" y="3152775"/>
          <p14:tracePt t="113022" x="7867650" y="3135313"/>
          <p14:tracePt t="113026" x="7867650" y="3101975"/>
          <p14:tracePt t="113029" x="7867650" y="3076575"/>
          <p14:tracePt t="113033" x="7867650" y="3041650"/>
          <p14:tracePt t="113037" x="7867650" y="3016250"/>
          <p14:tracePt t="113041" x="7867650" y="3000375"/>
          <p14:tracePt t="113046" x="7867650" y="2974975"/>
          <p14:tracePt t="113049" x="7867650" y="2965450"/>
          <p14:tracePt t="113054" x="7867650" y="2957513"/>
          <p14:tracePt t="113065" x="7867650" y="2949575"/>
          <p14:tracePt t="113122" x="7859713" y="2940050"/>
          <p14:tracePt t="113130" x="7842250" y="2940050"/>
          <p14:tracePt t="113134" x="7832725" y="2940050"/>
          <p14:tracePt t="113140" x="7824788" y="2922588"/>
          <p14:tracePt t="113142" x="7807325" y="2922588"/>
          <p14:tracePt t="113146" x="7799388" y="2914650"/>
          <p14:tracePt t="113150" x="7781925" y="2914650"/>
          <p14:tracePt t="113159" x="7756525" y="2914650"/>
          <p14:tracePt t="113161" x="7731125" y="2914650"/>
          <p14:tracePt t="113166" x="7723188" y="2914650"/>
          <p14:tracePt t="113171" x="7705725" y="2914650"/>
          <p14:tracePt t="113174" x="7680325" y="2914650"/>
          <p14:tracePt t="113177" x="7662863" y="2914650"/>
          <p14:tracePt t="113181" x="7621588" y="2914650"/>
          <p14:tracePt t="113186" x="7604125" y="2914650"/>
          <p14:tracePt t="113190" x="7570788" y="2914650"/>
          <p14:tracePt t="113194" x="7545388" y="2914650"/>
          <p14:tracePt t="113197" x="7510463" y="2914650"/>
          <p14:tracePt t="113201" x="7467600" y="2906713"/>
          <p14:tracePt t="113206" x="7434263" y="2906713"/>
          <p14:tracePt t="113210" x="7400925" y="2889250"/>
          <p14:tracePt t="113213" x="7358063" y="2881313"/>
          <p14:tracePt t="113217" x="7340600" y="2881313"/>
          <p14:tracePt t="113222" x="7297738" y="2863850"/>
          <p14:tracePt t="113225" x="7281863" y="2855913"/>
          <p14:tracePt t="113229" x="7256463" y="2846388"/>
          <p14:tracePt t="113233" x="7229475" y="2846388"/>
          <p14:tracePt t="113238" x="7213600" y="2830513"/>
          <p14:tracePt t="113241" x="7188200" y="2820988"/>
          <p14:tracePt t="113246" x="7162800" y="2813050"/>
          <p14:tracePt t="113249" x="7153275" y="2795588"/>
          <p14:tracePt t="113254" x="7145338" y="2795588"/>
          <p14:tracePt t="113257" x="7137400" y="2787650"/>
          <p14:tracePt t="113261" x="7127875" y="2787650"/>
          <p14:tracePt t="113266" x="7112000" y="2778125"/>
          <p14:tracePt t="113271" x="7102475" y="2770188"/>
          <p14:tracePt t="113274" x="7085013" y="2762250"/>
          <p14:tracePt t="113288" x="7051675" y="2736850"/>
          <p14:tracePt t="113290" x="7034213" y="2727325"/>
          <p14:tracePt t="113293" x="7026275" y="2719388"/>
          <p14:tracePt t="113297" x="7000875" y="2711450"/>
          <p14:tracePt t="113301" x="6992938" y="2701925"/>
          <p14:tracePt t="113306" x="6983413" y="2693988"/>
          <p14:tracePt t="113309" x="6958013" y="2668588"/>
          <p14:tracePt t="113313" x="6942138" y="2660650"/>
          <p14:tracePt t="113317" x="6915150" y="2633663"/>
          <p14:tracePt t="113322" x="6889750" y="2617788"/>
          <p14:tracePt t="113326" x="6881813" y="2608263"/>
          <p14:tracePt t="113329" x="6873875" y="2600325"/>
          <p14:tracePt t="113333" x="6848475" y="2582863"/>
          <p14:tracePt t="113338" x="6831013" y="2566988"/>
          <p14:tracePt t="113342" x="6805613" y="2541588"/>
          <p14:tracePt t="113345" x="6780213" y="2532063"/>
          <p14:tracePt t="113349" x="6737350" y="2506663"/>
          <p14:tracePt t="113354" x="6719888" y="2481263"/>
          <p14:tracePt t="113358" x="6694488" y="2455863"/>
          <p14:tracePt t="113361" x="6669088" y="2430463"/>
          <p14:tracePt t="113365" x="6643688" y="2413000"/>
          <p14:tracePt t="113371" x="6618288" y="2387600"/>
          <p14:tracePt t="113374" x="6592888" y="2362200"/>
          <p14:tracePt t="113377" x="6559550" y="2319338"/>
          <p14:tracePt t="113382" x="6534150" y="2293938"/>
          <p14:tracePt t="113386" x="6491288" y="2260600"/>
          <p14:tracePt t="113390" x="6465888" y="2235200"/>
          <p14:tracePt t="113393" x="6448425" y="2209800"/>
          <p14:tracePt t="113397" x="6405563" y="2184400"/>
          <p14:tracePt t="113401" x="6380163" y="2159000"/>
          <p14:tracePt t="113406" x="6354763" y="2141538"/>
          <p14:tracePt t="113409" x="6338888" y="2116138"/>
          <p14:tracePt t="113413" x="6311900" y="2098675"/>
          <p14:tracePt t="113417" x="6270625" y="2090738"/>
          <p14:tracePt t="113421" x="6253163" y="2065338"/>
          <p14:tracePt t="113425" x="6227763" y="2055813"/>
          <p14:tracePt t="113429" x="6202363" y="2030413"/>
          <p14:tracePt t="113433" x="6167438" y="2014538"/>
          <p14:tracePt t="113437" x="6142038" y="1989138"/>
          <p14:tracePt t="113441" x="6116638" y="1979613"/>
          <p14:tracePt t="113446" x="6091238" y="1954213"/>
          <p14:tracePt t="113450" x="6083300" y="1946275"/>
          <p14:tracePt t="113454" x="6065838" y="1938338"/>
          <p14:tracePt t="113458" x="6040438" y="1920875"/>
          <p14:tracePt t="113461" x="6032500" y="1911350"/>
          <p14:tracePt t="113466" x="6024563" y="1903413"/>
          <p14:tracePt t="113471" x="6007100" y="1903413"/>
          <p14:tracePt t="113474" x="5997575" y="1895475"/>
          <p14:tracePt t="113481" x="5989638" y="1895475"/>
          <p14:tracePt t="113490" x="5989638" y="1885950"/>
          <p14:tracePt t="113493" x="5981700" y="1885950"/>
          <p14:tracePt t="113514" x="5972175" y="1878013"/>
          <p14:tracePt t="113675" x="5964238" y="1878013"/>
          <p14:tracePt t="113687" x="5956300" y="1878013"/>
          <p14:tracePt t="113691" x="5938838" y="1878013"/>
          <p14:tracePt t="113694" x="5930900" y="1885950"/>
          <p14:tracePt t="113698" x="5921375" y="1885950"/>
          <p14:tracePt t="113702" x="5913438" y="1895475"/>
          <p14:tracePt t="113707" x="5905500" y="1903413"/>
          <p14:tracePt t="113710" x="5895975" y="1911350"/>
          <p14:tracePt t="113715" x="5870575" y="1928813"/>
          <p14:tracePt t="113718" x="5853113" y="1938338"/>
          <p14:tracePt t="113723" x="5827713" y="1946275"/>
          <p14:tracePt t="113726" x="5786438" y="1963738"/>
          <p14:tracePt t="113730" x="5751513" y="1963738"/>
          <p14:tracePt t="113733" x="5726113" y="1971675"/>
          <p14:tracePt t="113737" x="5692775" y="1971675"/>
          <p14:tracePt t="113741" x="5657850" y="1989138"/>
          <p14:tracePt t="113745" x="5632450" y="1989138"/>
          <p14:tracePt t="113749" x="5607050" y="1997075"/>
          <p14:tracePt t="113754" x="5591175" y="1997075"/>
          <p14:tracePt t="113757" x="5565775" y="2014538"/>
          <p14:tracePt t="113761" x="5548313" y="2014538"/>
          <p14:tracePt t="113766" x="5522913" y="2014538"/>
          <p14:tracePt t="113771" x="5513388" y="2014538"/>
          <p14:tracePt t="113774" x="5487988" y="2014538"/>
          <p14:tracePt t="113778" x="5480050" y="2005013"/>
          <p14:tracePt t="113781" x="5462588" y="1997075"/>
          <p14:tracePt t="113785" x="5454650" y="1989138"/>
          <p14:tracePt t="113790" x="5437188" y="1963738"/>
          <p14:tracePt t="113793" x="5429250" y="1946275"/>
          <p14:tracePt t="113797" x="5429250" y="1920875"/>
          <p14:tracePt t="113801" x="5429250" y="1903413"/>
          <p14:tracePt t="113807" x="5429250" y="1860550"/>
          <p14:tracePt t="113809" x="5429250" y="1809750"/>
          <p14:tracePt t="113813" x="5429250" y="1758950"/>
          <p14:tracePt t="113818" x="5429250" y="1674813"/>
          <p14:tracePt t="113822" x="5454650" y="1581150"/>
          <p14:tracePt t="113825" x="5505450" y="1452563"/>
          <p14:tracePt t="113829" x="5556250" y="1360488"/>
          <p14:tracePt t="113833" x="5624513" y="1274763"/>
          <p14:tracePt t="113837" x="5700713" y="1206500"/>
          <p14:tracePt t="113841" x="5768975" y="1130300"/>
          <p14:tracePt t="113845" x="5845175" y="1079500"/>
          <p14:tracePt t="113849" x="5905500" y="1036638"/>
          <p14:tracePt t="113854" x="5964238" y="993775"/>
          <p14:tracePt t="113857" x="6007100" y="968375"/>
          <p14:tracePt t="113861" x="6057900" y="952500"/>
          <p14:tracePt t="113865" x="6091238" y="942975"/>
          <p14:tracePt t="113871" x="6116638" y="925513"/>
          <p14:tracePt t="113874" x="6134100" y="925513"/>
          <p14:tracePt t="113877" x="6151563" y="917575"/>
          <p14:tracePt t="113881" x="6167438" y="917575"/>
          <p14:tracePt t="113886" x="6176963" y="917575"/>
          <p14:tracePt t="113905" x="6184900" y="917575"/>
          <p14:tracePt t="113913" x="6194425" y="917575"/>
          <p14:tracePt t="113925" x="6210300" y="917575"/>
          <p14:tracePt t="113933" x="6210300" y="935038"/>
          <p14:tracePt t="113937" x="6219825" y="952500"/>
          <p14:tracePt t="113941" x="6210300" y="977900"/>
          <p14:tracePt t="113945" x="6210300" y="993775"/>
          <p14:tracePt t="113949" x="6202363" y="1036638"/>
          <p14:tracePt t="113954" x="6202363" y="1054100"/>
          <p14:tracePt t="113957" x="6194425" y="1079500"/>
          <p14:tracePt t="113961" x="6194425" y="1104900"/>
          <p14:tracePt t="113965" x="6176963" y="1122363"/>
          <p14:tracePt t="113971" x="6167438" y="1147763"/>
          <p14:tracePt t="113973" x="6159500" y="1173163"/>
          <p14:tracePt t="113977" x="6142038" y="1181100"/>
          <p14:tracePt t="113981" x="6134100" y="1189038"/>
          <p14:tracePt t="113985" x="6134100" y="1198563"/>
          <p14:tracePt t="113990" x="6126163" y="1198563"/>
          <p14:tracePt t="113993" x="6126163" y="1206500"/>
          <p14:tracePt t="113997" x="6116638" y="1206500"/>
          <p14:tracePt t="114008" x="6116638" y="1216025"/>
          <p14:tracePt t="114146" x="6108700" y="1216025"/>
          <p14:tracePt t="114160" x="6108700" y="1231900"/>
          <p14:tracePt t="114175" x="6100763" y="1231900"/>
          <p14:tracePt t="114187" x="6091238" y="1241425"/>
          <p14:tracePt t="114198" x="6091238" y="1249363"/>
          <p14:tracePt t="114207" x="6075363" y="1249363"/>
          <p14:tracePt t="114211" x="6075363" y="1257300"/>
          <p14:tracePt t="114218" x="6075363" y="1266825"/>
          <p14:tracePt t="114242" x="6075363" y="1274763"/>
          <p14:tracePt t="114258" x="6075363" y="1282700"/>
          <p14:tracePt t="114334" x="6065838" y="1282700"/>
          <p14:tracePt t="114346" x="6065838" y="1300163"/>
          <p14:tracePt t="114358" x="6057900" y="1300163"/>
          <p14:tracePt t="114372" x="6057900" y="1308100"/>
          <p14:tracePt t="114429" x="6057900" y="1317625"/>
          <p14:tracePt t="114433" x="6057900" y="1325563"/>
          <p14:tracePt t="114441" x="6057900" y="1333500"/>
          <p14:tracePt t="114465" x="6057900" y="1343025"/>
          <p14:tracePt t="114486" x="6057900" y="1350963"/>
          <p14:tracePt t="114493" x="6057900" y="1368425"/>
          <p14:tracePt t="114537" x="6065838" y="1368425"/>
          <p14:tracePt t="114541" x="6091238" y="1360488"/>
          <p14:tracePt t="114545" x="6116638" y="1350963"/>
          <p14:tracePt t="114550" x="6126163" y="1325563"/>
          <p14:tracePt t="114554" x="6151563" y="1317625"/>
          <p14:tracePt t="114557" x="6176963" y="1292225"/>
          <p14:tracePt t="114563" x="6194425" y="1282700"/>
          <p14:tracePt t="114565" x="6202363" y="1266825"/>
          <p14:tracePt t="114570" x="6227763" y="1257300"/>
          <p14:tracePt t="114574" x="6235700" y="1249363"/>
          <p14:tracePt t="114577" x="6245225" y="1241425"/>
          <p14:tracePt t="114581" x="6253163" y="1241425"/>
          <p14:tracePt t="114590" x="6253163" y="1231900"/>
          <p14:tracePt t="114601" x="6270625" y="1231900"/>
          <p14:tracePt t="114650" x="6278563" y="1231900"/>
          <p14:tracePt t="114656" x="6278563" y="1249363"/>
          <p14:tracePt t="114657" x="6278563" y="1257300"/>
          <p14:tracePt t="114662" x="6278563" y="1282700"/>
          <p14:tracePt t="114673" x="6278563" y="1300163"/>
          <p14:tracePt t="114675" x="6261100" y="1325563"/>
          <p14:tracePt t="114678" x="6261100" y="1333500"/>
          <p14:tracePt t="114682" x="6261100" y="1360488"/>
          <p14:tracePt t="114686" x="6253163" y="1376363"/>
          <p14:tracePt t="114690" x="6253163" y="1393825"/>
          <p14:tracePt t="114694" x="6245225" y="1401763"/>
          <p14:tracePt t="114698" x="6245225" y="1419225"/>
          <p14:tracePt t="114707" x="6245225" y="1427163"/>
          <p14:tracePt t="114710" x="6245225" y="1436688"/>
          <p14:tracePt t="114718" x="6245225" y="1452563"/>
          <p14:tracePt t="114730" x="6245225" y="1462088"/>
          <p14:tracePt t="114778" x="6245225" y="1470025"/>
          <p14:tracePt t="114861" x="6245225" y="1477963"/>
          <p14:tracePt t="114873" x="6245225" y="1487488"/>
          <p14:tracePt t="114877" x="6245225" y="1495425"/>
          <p14:tracePt t="114887" x="6245225" y="1504950"/>
          <p14:tracePt t="114890" x="6245225" y="1520825"/>
          <p14:tracePt t="114897" x="6245225" y="1530350"/>
          <p14:tracePt t="114901" x="6245225" y="1538288"/>
          <p14:tracePt t="114909" x="6245225" y="1546225"/>
          <p14:tracePt t="114913" x="6245225" y="1555750"/>
          <p14:tracePt t="114921" x="6245225" y="1563688"/>
          <p14:tracePt t="114937" x="6245225" y="1571625"/>
          <p14:tracePt t="114981" x="6235700" y="1571625"/>
          <p14:tracePt t="114986" x="6219825" y="1563688"/>
          <p14:tracePt t="114991" x="6219825" y="1555750"/>
          <p14:tracePt t="114994" x="6210300" y="1520825"/>
          <p14:tracePt t="114998" x="6210300" y="1495425"/>
          <p14:tracePt t="115002" x="6210300" y="1462088"/>
          <p14:tracePt t="115006" x="6210300" y="1427163"/>
          <p14:tracePt t="115010" x="6210300" y="1376363"/>
          <p14:tracePt t="115015" x="6210300" y="1325563"/>
          <p14:tracePt t="115017" x="6227763" y="1282700"/>
          <p14:tracePt t="115021" x="6235700" y="1249363"/>
          <p14:tracePt t="115026" x="6261100" y="1223963"/>
          <p14:tracePt t="115030" x="6286500" y="1189038"/>
          <p14:tracePt t="115034" x="6311900" y="1147763"/>
          <p14:tracePt t="115038" x="6354763" y="1122363"/>
          <p14:tracePt t="115041" x="6389688" y="1079500"/>
          <p14:tracePt t="115046" x="6448425" y="1036638"/>
          <p14:tracePt t="115050" x="6491288" y="1003300"/>
          <p14:tracePt t="115054" x="6524625" y="977900"/>
          <p14:tracePt t="115058" x="6567488" y="935038"/>
          <p14:tracePt t="115061" x="6600825" y="925513"/>
          <p14:tracePt t="115065" x="6626225" y="900113"/>
          <p14:tracePt t="115071" x="6635750" y="892175"/>
          <p14:tracePt t="115074" x="6661150" y="874713"/>
          <p14:tracePt t="115078" x="6669088" y="858838"/>
          <p14:tracePt t="115081" x="6678613" y="841375"/>
          <p14:tracePt t="115086" x="6694488" y="833438"/>
          <p14:tracePt t="115091" x="6704013" y="823913"/>
          <p14:tracePt t="115094" x="6711950" y="808038"/>
          <p14:tracePt t="115097" x="6711950" y="781050"/>
          <p14:tracePt t="115101" x="6719888" y="773113"/>
          <p14:tracePt t="115106" x="6719888" y="755650"/>
          <p14:tracePt t="115109" x="6729413" y="739775"/>
          <p14:tracePt t="115113" x="6729413" y="722313"/>
          <p14:tracePt t="115117" x="6729413" y="714375"/>
          <p14:tracePt t="115122" x="6729413" y="688975"/>
          <p14:tracePt t="115125" x="6729413" y="679450"/>
          <p14:tracePt t="115129" x="6729413" y="671513"/>
          <p14:tracePt t="115134" x="6729413" y="654050"/>
          <p14:tracePt t="115138" x="6729413" y="646113"/>
          <p14:tracePt t="115145" x="6729413" y="620713"/>
          <p14:tracePt t="115149" x="6729413" y="611188"/>
          <p14:tracePt t="115157" x="6729413" y="595313"/>
          <p14:tracePt t="115161" x="6729413" y="577850"/>
          <p14:tracePt t="115165" x="6729413" y="569913"/>
          <p14:tracePt t="115170" x="6729413" y="560388"/>
          <p14:tracePt t="115173" x="6729413" y="552450"/>
          <p14:tracePt t="115181" x="6729413" y="544513"/>
          <p14:tracePt t="115225" x="6729413" y="534988"/>
          <p14:tracePt t="115235" x="6729413" y="527050"/>
          <p14:tracePt t="115242" x="6729413" y="501650"/>
          <p14:tracePt t="115246" x="6729413" y="492125"/>
          <p14:tracePt t="133688" x="5505450" y="544513"/>
          <p14:tracePt t="133692" x="5522913" y="636588"/>
          <p14:tracePt t="133696" x="5538788" y="755650"/>
          <p14:tracePt t="133700" x="5556250" y="874713"/>
          <p14:tracePt t="133704" x="5591175" y="1011238"/>
          <p14:tracePt t="133707" x="5607050" y="1173163"/>
          <p14:tracePt t="133711" x="5632450" y="1333500"/>
          <p14:tracePt t="133715" x="5667375" y="1495425"/>
          <p14:tracePt t="133719" x="5683250" y="1657350"/>
          <p14:tracePt t="133723" x="5683250" y="1819275"/>
          <p14:tracePt t="133727" x="5700713" y="1979613"/>
          <p14:tracePt t="133731" x="5700713" y="2116138"/>
          <p14:tracePt t="133735" x="5700713" y="2227263"/>
          <p14:tracePt t="133739" x="5700713" y="2319338"/>
          <p14:tracePt t="133743" x="5700713" y="2430463"/>
          <p14:tracePt t="133747" x="5700713" y="2506663"/>
          <p14:tracePt t="133752" x="5700713" y="2600325"/>
          <p14:tracePt t="133755" x="5700713" y="2651125"/>
          <p14:tracePt t="133759" x="5700713" y="2701925"/>
          <p14:tracePt t="133763" x="5700713" y="2719388"/>
          <p14:tracePt t="133767" x="5700713" y="2744788"/>
          <p14:tracePt t="133771" x="5700713" y="2762250"/>
          <p14:tracePt t="133779" x="5700713" y="2770188"/>
          <p14:tracePt t="133820" x="5700713" y="2752725"/>
          <p14:tracePt t="133824" x="5700713" y="2701925"/>
          <p14:tracePt t="133828" x="5700713" y="2633663"/>
          <p14:tracePt t="133831" x="5700713" y="2541588"/>
          <p14:tracePt t="133836" x="5700713" y="2447925"/>
          <p14:tracePt t="133839" x="5700713" y="2354263"/>
          <p14:tracePt t="133845" x="5700713" y="2260600"/>
          <p14:tracePt t="133848" x="5700713" y="2174875"/>
          <p14:tracePt t="133852" x="5700713" y="2098675"/>
          <p14:tracePt t="133856" x="5700713" y="2030413"/>
          <p14:tracePt t="133859" x="5700713" y="1963738"/>
          <p14:tracePt t="133863" x="5718175" y="1911350"/>
          <p14:tracePt t="133868" x="5726113" y="1860550"/>
          <p14:tracePt t="133871" x="5743575" y="1819275"/>
          <p14:tracePt t="133875" x="5768975" y="1784350"/>
          <p14:tracePt t="133879" x="5776913" y="1741488"/>
          <p14:tracePt t="133885" x="5802313" y="1716088"/>
          <p14:tracePt t="133905" x="5845175" y="1657350"/>
          <p14:tracePt t="133907" x="5853113" y="1649413"/>
          <p14:tracePt t="133920" x="5862638" y="1649413"/>
          <p14:tracePt t="133996" x="5853113" y="1649413"/>
          <p14:tracePt t="134000" x="5827713" y="1657350"/>
          <p14:tracePt t="134006" x="5819775" y="1665288"/>
          <p14:tracePt t="134009" x="5794375" y="1690688"/>
          <p14:tracePt t="134012" x="5786438" y="1700213"/>
          <p14:tracePt t="134016" x="5786438" y="1725613"/>
          <p14:tracePt t="134019" x="5761038" y="1741488"/>
          <p14:tracePt t="134025" x="5743575" y="1766888"/>
          <p14:tracePt t="134028" x="5700713" y="1793875"/>
          <p14:tracePt t="134032" x="5675313" y="1809750"/>
          <p14:tracePt t="134036" x="5641975" y="1835150"/>
          <p14:tracePt t="134041" x="5616575" y="1852613"/>
          <p14:tracePt t="134046" x="5573713" y="1895475"/>
          <p14:tracePt t="134047" x="5538788" y="1938338"/>
          <p14:tracePt t="134051" x="5513388" y="1971675"/>
          <p14:tracePt t="134055" x="5472113" y="1997075"/>
          <p14:tracePt t="134059" x="5437188" y="2039938"/>
          <p14:tracePt t="134063" x="5411788" y="2073275"/>
          <p14:tracePt t="134068" x="5368925" y="2133600"/>
          <p14:tracePt t="134071" x="5343525" y="2166938"/>
          <p14:tracePt t="134075" x="5318125" y="2209800"/>
          <p14:tracePt t="134079" x="5276850" y="2260600"/>
          <p14:tracePt t="134084" x="5249863" y="2319338"/>
          <p14:tracePt t="134087" x="5224463" y="2362200"/>
          <p14:tracePt t="134091" x="5191125" y="2430463"/>
          <p14:tracePt t="134095" x="5165725" y="2506663"/>
          <p14:tracePt t="134100" x="5148263" y="2600325"/>
          <p14:tracePt t="134104" x="5114925" y="2660650"/>
          <p14:tracePt t="134107" x="5106988" y="2711450"/>
          <p14:tracePt t="134111" x="5089525" y="2762250"/>
          <p14:tracePt t="134115" x="5089525" y="2813050"/>
          <p14:tracePt t="134120" x="5089525" y="2881313"/>
          <p14:tracePt t="134124" x="5089525" y="2932113"/>
          <p14:tracePt t="134127" x="5089525" y="2982913"/>
          <p14:tracePt t="134131" x="5089525" y="3033713"/>
          <p14:tracePt t="134136" x="5089525" y="3084513"/>
          <p14:tracePt t="134139" x="5089525" y="3135313"/>
          <p14:tracePt t="134144" x="5089525" y="3170238"/>
          <p14:tracePt t="134147" x="5089525" y="3211513"/>
          <p14:tracePt t="134152" x="5097463" y="3228975"/>
          <p14:tracePt t="134155" x="5097463" y="3254375"/>
          <p14:tracePt t="134159" x="5097463" y="3289300"/>
          <p14:tracePt t="134164" x="5097463" y="3314700"/>
          <p14:tracePt t="134168" x="5097463" y="3348038"/>
          <p14:tracePt t="134171" x="5097463" y="3373438"/>
          <p14:tracePt t="134175" x="5106988" y="3390900"/>
          <p14:tracePt t="134179" x="5106988" y="3398838"/>
          <p14:tracePt t="134185" x="5106988" y="3424238"/>
          <p14:tracePt t="134187" x="5106988" y="3433763"/>
          <p14:tracePt t="134191" x="5114925" y="3441700"/>
          <p14:tracePt t="134195" x="5114925" y="3467100"/>
          <p14:tracePt t="134200" x="5122863" y="3475038"/>
          <p14:tracePt t="134208" x="5122863" y="3484563"/>
          <p14:tracePt t="134788" x="5140325" y="349250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BD83E10-9C48-7748-A3EC-6BB48A69C3D7}"/>
              </a:ext>
            </a:extLst>
          </p:cNvPr>
          <p:cNvSpPr>
            <a:spLocks noGrp="1" noChangeArrowheads="1"/>
          </p:cNvSpPr>
          <p:nvPr>
            <p:ph type="title"/>
          </p:nvPr>
        </p:nvSpPr>
        <p:spPr>
          <a:xfrm>
            <a:off x="0" y="-5715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oposed RBM Processor (4/7)</a:t>
            </a:r>
          </a:p>
        </p:txBody>
      </p:sp>
      <p:pic>
        <p:nvPicPr>
          <p:cNvPr id="2" name="图片 1">
            <a:extLst>
              <a:ext uri="{FF2B5EF4-FFF2-40B4-BE49-F238E27FC236}">
                <a16:creationId xmlns:a16="http://schemas.microsoft.com/office/drawing/2014/main" id="{42867A9D-5F1A-4415-954E-E59B4886340D}"/>
              </a:ext>
            </a:extLst>
          </p:cNvPr>
          <p:cNvPicPr>
            <a:picLocks noChangeAspect="1"/>
          </p:cNvPicPr>
          <p:nvPr/>
        </p:nvPicPr>
        <p:blipFill>
          <a:blip r:embed="rId4"/>
          <a:stretch>
            <a:fillRect/>
          </a:stretch>
        </p:blipFill>
        <p:spPr>
          <a:xfrm>
            <a:off x="609584" y="2033510"/>
            <a:ext cx="5688632" cy="1395489"/>
          </a:xfrm>
          <a:prstGeom prst="rect">
            <a:avLst/>
          </a:prstGeom>
        </p:spPr>
      </p:pic>
      <p:pic>
        <p:nvPicPr>
          <p:cNvPr id="3" name="图片 2">
            <a:extLst>
              <a:ext uri="{FF2B5EF4-FFF2-40B4-BE49-F238E27FC236}">
                <a16:creationId xmlns:a16="http://schemas.microsoft.com/office/drawing/2014/main" id="{611A5B27-CBD0-4025-AA9B-CBA2311EB3DA}"/>
              </a:ext>
            </a:extLst>
          </p:cNvPr>
          <p:cNvPicPr>
            <a:picLocks noChangeAspect="1"/>
          </p:cNvPicPr>
          <p:nvPr/>
        </p:nvPicPr>
        <p:blipFill>
          <a:blip r:embed="rId5"/>
          <a:stretch>
            <a:fillRect/>
          </a:stretch>
        </p:blipFill>
        <p:spPr>
          <a:xfrm>
            <a:off x="465568" y="1740797"/>
            <a:ext cx="2030949" cy="1724838"/>
          </a:xfrm>
          <a:prstGeom prst="rect">
            <a:avLst/>
          </a:prstGeom>
        </p:spPr>
      </p:pic>
      <p:pic>
        <p:nvPicPr>
          <p:cNvPr id="4" name="图片 3">
            <a:extLst>
              <a:ext uri="{FF2B5EF4-FFF2-40B4-BE49-F238E27FC236}">
                <a16:creationId xmlns:a16="http://schemas.microsoft.com/office/drawing/2014/main" id="{C018B4E2-014A-4E69-8CA4-1D89274A24EC}"/>
              </a:ext>
            </a:extLst>
          </p:cNvPr>
          <p:cNvPicPr>
            <a:picLocks noChangeAspect="1"/>
          </p:cNvPicPr>
          <p:nvPr/>
        </p:nvPicPr>
        <p:blipFill>
          <a:blip r:embed="rId6"/>
          <a:stretch>
            <a:fillRect/>
          </a:stretch>
        </p:blipFill>
        <p:spPr>
          <a:xfrm>
            <a:off x="1617696" y="1871020"/>
            <a:ext cx="459615" cy="1594615"/>
          </a:xfrm>
          <a:prstGeom prst="rect">
            <a:avLst/>
          </a:prstGeom>
        </p:spPr>
      </p:pic>
      <p:pic>
        <p:nvPicPr>
          <p:cNvPr id="5" name="图片 4">
            <a:extLst>
              <a:ext uri="{FF2B5EF4-FFF2-40B4-BE49-F238E27FC236}">
                <a16:creationId xmlns:a16="http://schemas.microsoft.com/office/drawing/2014/main" id="{6F996039-694B-45E7-8802-D332BA97AF34}"/>
              </a:ext>
            </a:extLst>
          </p:cNvPr>
          <p:cNvPicPr>
            <a:picLocks noChangeAspect="1"/>
          </p:cNvPicPr>
          <p:nvPr/>
        </p:nvPicPr>
        <p:blipFill>
          <a:blip r:embed="rId7"/>
          <a:stretch>
            <a:fillRect/>
          </a:stretch>
        </p:blipFill>
        <p:spPr>
          <a:xfrm>
            <a:off x="449325" y="3428999"/>
            <a:ext cx="1159142" cy="1724838"/>
          </a:xfrm>
          <a:prstGeom prst="rect">
            <a:avLst/>
          </a:prstGeom>
        </p:spPr>
      </p:pic>
      <p:pic>
        <p:nvPicPr>
          <p:cNvPr id="7" name="图片 6">
            <a:extLst>
              <a:ext uri="{FF2B5EF4-FFF2-40B4-BE49-F238E27FC236}">
                <a16:creationId xmlns:a16="http://schemas.microsoft.com/office/drawing/2014/main" id="{64270C41-80CF-48A4-97D0-009E9C32720C}"/>
              </a:ext>
            </a:extLst>
          </p:cNvPr>
          <p:cNvPicPr>
            <a:picLocks noChangeAspect="1"/>
          </p:cNvPicPr>
          <p:nvPr/>
        </p:nvPicPr>
        <p:blipFill>
          <a:blip r:embed="rId8"/>
          <a:stretch>
            <a:fillRect/>
          </a:stretch>
        </p:blipFill>
        <p:spPr>
          <a:xfrm>
            <a:off x="449325" y="5104625"/>
            <a:ext cx="5832648" cy="377094"/>
          </a:xfrm>
          <a:prstGeom prst="rect">
            <a:avLst/>
          </a:prstGeom>
        </p:spPr>
      </p:pic>
      <p:sp>
        <p:nvSpPr>
          <p:cNvPr id="8" name="椭圆 7">
            <a:extLst>
              <a:ext uri="{FF2B5EF4-FFF2-40B4-BE49-F238E27FC236}">
                <a16:creationId xmlns:a16="http://schemas.microsoft.com/office/drawing/2014/main" id="{66774820-240A-4A3B-AB70-C94D78648CDC}"/>
              </a:ext>
            </a:extLst>
          </p:cNvPr>
          <p:cNvSpPr/>
          <p:nvPr/>
        </p:nvSpPr>
        <p:spPr bwMode="auto">
          <a:xfrm>
            <a:off x="609584" y="2033510"/>
            <a:ext cx="360040" cy="360041"/>
          </a:xfrm>
          <a:prstGeom prst="ellipse">
            <a:avLst/>
          </a:prstGeom>
          <a:solidFill>
            <a:schemeClr val="accent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pic>
        <p:nvPicPr>
          <p:cNvPr id="9" name="图片 8">
            <a:extLst>
              <a:ext uri="{FF2B5EF4-FFF2-40B4-BE49-F238E27FC236}">
                <a16:creationId xmlns:a16="http://schemas.microsoft.com/office/drawing/2014/main" id="{14A01649-3D81-4C27-BEF5-5F82D92577CF}"/>
              </a:ext>
            </a:extLst>
          </p:cNvPr>
          <p:cNvPicPr>
            <a:picLocks noChangeAspect="1"/>
          </p:cNvPicPr>
          <p:nvPr/>
        </p:nvPicPr>
        <p:blipFill>
          <a:blip r:embed="rId9"/>
          <a:stretch>
            <a:fillRect/>
          </a:stretch>
        </p:blipFill>
        <p:spPr>
          <a:xfrm>
            <a:off x="477602" y="2009089"/>
            <a:ext cx="4038448" cy="1520184"/>
          </a:xfrm>
          <a:prstGeom prst="rect">
            <a:avLst/>
          </a:prstGeom>
        </p:spPr>
      </p:pic>
      <p:pic>
        <p:nvPicPr>
          <p:cNvPr id="10" name="图片 9">
            <a:extLst>
              <a:ext uri="{FF2B5EF4-FFF2-40B4-BE49-F238E27FC236}">
                <a16:creationId xmlns:a16="http://schemas.microsoft.com/office/drawing/2014/main" id="{4D7AACA6-A4ED-4B36-8157-A7B6B5AA320C}"/>
              </a:ext>
            </a:extLst>
          </p:cNvPr>
          <p:cNvPicPr>
            <a:picLocks noChangeAspect="1"/>
          </p:cNvPicPr>
          <p:nvPr/>
        </p:nvPicPr>
        <p:blipFill>
          <a:blip r:embed="rId10"/>
          <a:stretch>
            <a:fillRect/>
          </a:stretch>
        </p:blipFill>
        <p:spPr>
          <a:xfrm>
            <a:off x="2371021" y="2702791"/>
            <a:ext cx="1353427" cy="527383"/>
          </a:xfrm>
          <a:prstGeom prst="rect">
            <a:avLst/>
          </a:prstGeom>
        </p:spPr>
      </p:pic>
      <p:pic>
        <p:nvPicPr>
          <p:cNvPr id="11" name="图片 10">
            <a:extLst>
              <a:ext uri="{FF2B5EF4-FFF2-40B4-BE49-F238E27FC236}">
                <a16:creationId xmlns:a16="http://schemas.microsoft.com/office/drawing/2014/main" id="{417B6E93-97CC-473A-B098-463D36AE6505}"/>
              </a:ext>
            </a:extLst>
          </p:cNvPr>
          <p:cNvPicPr>
            <a:picLocks noChangeAspect="1"/>
          </p:cNvPicPr>
          <p:nvPr/>
        </p:nvPicPr>
        <p:blipFill>
          <a:blip r:embed="rId11"/>
          <a:stretch>
            <a:fillRect/>
          </a:stretch>
        </p:blipFill>
        <p:spPr>
          <a:xfrm>
            <a:off x="1847503" y="3497764"/>
            <a:ext cx="1159141" cy="1656073"/>
          </a:xfrm>
          <a:prstGeom prst="rect">
            <a:avLst/>
          </a:prstGeom>
        </p:spPr>
      </p:pic>
      <p:pic>
        <p:nvPicPr>
          <p:cNvPr id="12" name="图片 11">
            <a:extLst>
              <a:ext uri="{FF2B5EF4-FFF2-40B4-BE49-F238E27FC236}">
                <a16:creationId xmlns:a16="http://schemas.microsoft.com/office/drawing/2014/main" id="{81C2B438-141F-4AA3-A4A3-E7F8D7EC044C}"/>
              </a:ext>
            </a:extLst>
          </p:cNvPr>
          <p:cNvPicPr>
            <a:picLocks noChangeAspect="1"/>
          </p:cNvPicPr>
          <p:nvPr/>
        </p:nvPicPr>
        <p:blipFill>
          <a:blip r:embed="rId12"/>
          <a:stretch>
            <a:fillRect/>
          </a:stretch>
        </p:blipFill>
        <p:spPr>
          <a:xfrm>
            <a:off x="1350053" y="4186338"/>
            <a:ext cx="850721" cy="972345"/>
          </a:xfrm>
          <a:prstGeom prst="rect">
            <a:avLst/>
          </a:prstGeom>
        </p:spPr>
      </p:pic>
      <p:cxnSp>
        <p:nvCxnSpPr>
          <p:cNvPr id="14" name="直接箭头连接符 13">
            <a:extLst>
              <a:ext uri="{FF2B5EF4-FFF2-40B4-BE49-F238E27FC236}">
                <a16:creationId xmlns:a16="http://schemas.microsoft.com/office/drawing/2014/main" id="{B8F593AC-DCF0-4D81-83E6-1F8766E28B98}"/>
              </a:ext>
            </a:extLst>
          </p:cNvPr>
          <p:cNvCxnSpPr>
            <a:cxnSpLocks/>
            <a:endCxn id="12" idx="0"/>
          </p:cNvCxnSpPr>
          <p:nvPr/>
        </p:nvCxnSpPr>
        <p:spPr bwMode="auto">
          <a:xfrm>
            <a:off x="874801" y="2213530"/>
            <a:ext cx="900613" cy="1972808"/>
          </a:xfrm>
          <a:prstGeom prst="straightConnector1">
            <a:avLst/>
          </a:prstGeom>
          <a:noFill/>
          <a:ln w="34925" cap="flat" cmpd="sng" algn="ctr">
            <a:solidFill>
              <a:srgbClr val="7030A0"/>
            </a:solidFill>
            <a:prstDash val="solid"/>
            <a:round/>
            <a:headEnd type="none" w="med" len="med"/>
            <a:tailEnd type="triangle"/>
          </a:ln>
          <a:effectLst/>
        </p:spPr>
      </p:cxnSp>
      <p:pic>
        <p:nvPicPr>
          <p:cNvPr id="17" name="图片 16">
            <a:extLst>
              <a:ext uri="{FF2B5EF4-FFF2-40B4-BE49-F238E27FC236}">
                <a16:creationId xmlns:a16="http://schemas.microsoft.com/office/drawing/2014/main" id="{B65210B8-FD5B-4C4D-911C-6A7AB5A8030F}"/>
              </a:ext>
            </a:extLst>
          </p:cNvPr>
          <p:cNvPicPr>
            <a:picLocks noChangeAspect="1"/>
          </p:cNvPicPr>
          <p:nvPr/>
        </p:nvPicPr>
        <p:blipFill>
          <a:blip r:embed="rId13"/>
          <a:stretch>
            <a:fillRect/>
          </a:stretch>
        </p:blipFill>
        <p:spPr>
          <a:xfrm>
            <a:off x="3855924" y="4238146"/>
            <a:ext cx="552983" cy="563156"/>
          </a:xfrm>
          <a:prstGeom prst="rect">
            <a:avLst/>
          </a:prstGeom>
        </p:spPr>
      </p:pic>
      <p:cxnSp>
        <p:nvCxnSpPr>
          <p:cNvPr id="19" name="直接箭头连接符 18">
            <a:extLst>
              <a:ext uri="{FF2B5EF4-FFF2-40B4-BE49-F238E27FC236}">
                <a16:creationId xmlns:a16="http://schemas.microsoft.com/office/drawing/2014/main" id="{1B4281F9-2A20-44AD-B7B3-6BFE298673D7}"/>
              </a:ext>
            </a:extLst>
          </p:cNvPr>
          <p:cNvCxnSpPr>
            <a:cxnSpLocks/>
          </p:cNvCxnSpPr>
          <p:nvPr/>
        </p:nvCxnSpPr>
        <p:spPr bwMode="auto">
          <a:xfrm>
            <a:off x="1523036" y="2179148"/>
            <a:ext cx="2075915" cy="2134466"/>
          </a:xfrm>
          <a:prstGeom prst="straightConnector1">
            <a:avLst/>
          </a:prstGeom>
          <a:noFill/>
          <a:ln w="34925" cap="flat" cmpd="sng" algn="ctr">
            <a:solidFill>
              <a:srgbClr val="7030A0"/>
            </a:solidFill>
            <a:prstDash val="solid"/>
            <a:round/>
            <a:headEnd type="none" w="med" len="med"/>
            <a:tailEnd type="triangle"/>
          </a:ln>
          <a:effectLst/>
        </p:spPr>
      </p:cxnSp>
      <p:sp>
        <p:nvSpPr>
          <p:cNvPr id="21" name="矩形 20">
            <a:extLst>
              <a:ext uri="{FF2B5EF4-FFF2-40B4-BE49-F238E27FC236}">
                <a16:creationId xmlns:a16="http://schemas.microsoft.com/office/drawing/2014/main" id="{1FD47901-FF21-42FC-B698-FB0649835663}"/>
              </a:ext>
            </a:extLst>
          </p:cNvPr>
          <p:cNvSpPr/>
          <p:nvPr/>
        </p:nvSpPr>
        <p:spPr>
          <a:xfrm>
            <a:off x="385123" y="5519394"/>
            <a:ext cx="5688631" cy="707886"/>
          </a:xfrm>
          <a:prstGeom prst="rect">
            <a:avLst/>
          </a:prstGeom>
        </p:spPr>
        <p:txBody>
          <a:bodyPr wrap="square">
            <a:spAutoFit/>
          </a:bodyPr>
          <a:lstStyle/>
          <a:p>
            <a:pPr algn="ctr"/>
            <a:r>
              <a:rPr lang="en-US" altLang="zh-CN" sz="2000" dirty="0">
                <a:solidFill>
                  <a:srgbClr val="0070C0"/>
                </a:solidFill>
              </a:rPr>
              <a:t>RBM cores in the same row contain the same hidden neurons (HN #1~N)</a:t>
            </a:r>
            <a:endParaRPr lang="zh-CN" altLang="en-US" sz="2000" dirty="0">
              <a:solidFill>
                <a:srgbClr val="0070C0"/>
              </a:solidFill>
            </a:endParaRPr>
          </a:p>
        </p:txBody>
      </p:sp>
      <p:sp>
        <p:nvSpPr>
          <p:cNvPr id="20" name="矩形 19">
            <a:extLst>
              <a:ext uri="{FF2B5EF4-FFF2-40B4-BE49-F238E27FC236}">
                <a16:creationId xmlns:a16="http://schemas.microsoft.com/office/drawing/2014/main" id="{0BC08057-C678-42A7-9B8A-029E9B43B6A9}"/>
              </a:ext>
            </a:extLst>
          </p:cNvPr>
          <p:cNvSpPr/>
          <p:nvPr/>
        </p:nvSpPr>
        <p:spPr>
          <a:xfrm>
            <a:off x="6082192" y="5550225"/>
            <a:ext cx="6096000" cy="707886"/>
          </a:xfrm>
          <a:prstGeom prst="rect">
            <a:avLst/>
          </a:prstGeom>
        </p:spPr>
        <p:txBody>
          <a:bodyPr>
            <a:spAutoFit/>
          </a:bodyPr>
          <a:lstStyle/>
          <a:p>
            <a:pPr algn="ctr"/>
            <a:r>
              <a:rPr lang="en-US" altLang="zh-CN" sz="2000" dirty="0">
                <a:solidFill>
                  <a:schemeClr val="accent5">
                    <a:lumMod val="50000"/>
                  </a:schemeClr>
                </a:solidFill>
              </a:rPr>
              <a:t>RBM cores in the same column contain the same visible neurons</a:t>
            </a:r>
            <a:endParaRPr lang="zh-CN" altLang="en-US" sz="2000" dirty="0">
              <a:solidFill>
                <a:schemeClr val="accent5">
                  <a:lumMod val="50000"/>
                </a:schemeClr>
              </a:solidFill>
            </a:endParaRPr>
          </a:p>
        </p:txBody>
      </p:sp>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0DE899BF-9538-4EEF-BB75-EBC68CD108C7}"/>
                  </a:ext>
                </a:extLst>
              </p:cNvPr>
              <p:cNvSpPr/>
              <p:nvPr/>
            </p:nvSpPr>
            <p:spPr>
              <a:xfrm>
                <a:off x="1982133" y="1060120"/>
                <a:ext cx="2049022" cy="7732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smtClean="0">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𝒛</m:t>
                          </m:r>
                        </m:e>
                        <m:sub>
                          <m:r>
                            <a:rPr lang="en-US" altLang="zh-CN" b="1" i="1">
                              <a:solidFill>
                                <a:schemeClr val="tx1"/>
                              </a:solidFill>
                              <a:latin typeface="Cambria Math" panose="02040503050406030204" pitchFamily="18" charset="0"/>
                              <a:cs typeface="Times New Roman" panose="02020603050405020304" pitchFamily="18" charset="0"/>
                            </a:rPr>
                            <m:t>𝒋</m:t>
                          </m:r>
                        </m:sub>
                      </m:sSub>
                      <m:r>
                        <a:rPr lang="en-US" altLang="zh-CN" b="1" i="1">
                          <a:solidFill>
                            <a:schemeClr val="tx1"/>
                          </a:solidFill>
                          <a:latin typeface="Cambria Math" panose="02040503050406030204" pitchFamily="18" charset="0"/>
                          <a:cs typeface="Times New Roman" panose="02020603050405020304" pitchFamily="18" charset="0"/>
                        </a:rPr>
                        <m:t>=</m:t>
                      </m:r>
                      <m:nary>
                        <m:naryPr>
                          <m:chr m:val="∑"/>
                          <m:limLoc m:val="subSup"/>
                          <m:subHide m:val="on"/>
                          <m:supHide m:val="on"/>
                          <m:ctrlPr>
                            <a:rPr lang="zh-CN" altLang="zh-CN" b="1" i="1">
                              <a:solidFill>
                                <a:schemeClr val="tx1"/>
                              </a:solidFill>
                              <a:latin typeface="Cambria Math" panose="02040503050406030204" pitchFamily="18" charset="0"/>
                              <a:ea typeface="Cambria Math" panose="02040503050406030204" pitchFamily="18" charset="0"/>
                            </a:rPr>
                          </m:ctrlPr>
                        </m:naryPr>
                        <m:sub/>
                        <m:sup/>
                        <m:e>
                          <m:sSub>
                            <m:sSubPr>
                              <m:ctrlPr>
                                <a:rPr lang="zh-CN" altLang="zh-CN" b="1" i="1">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𝝎</m:t>
                              </m:r>
                            </m:e>
                            <m:sub>
                              <m:r>
                                <a:rPr lang="en-US" altLang="zh-CN" b="1" i="1">
                                  <a:solidFill>
                                    <a:schemeClr val="tx1"/>
                                  </a:solidFill>
                                  <a:latin typeface="Cambria Math" panose="02040503050406030204" pitchFamily="18" charset="0"/>
                                  <a:cs typeface="Times New Roman" panose="02020603050405020304" pitchFamily="18" charset="0"/>
                                </a:rPr>
                                <m:t>𝒊𝒋</m:t>
                              </m:r>
                            </m:sub>
                          </m:sSub>
                          <m:sSub>
                            <m:sSubPr>
                              <m:ctrlPr>
                                <a:rPr lang="zh-CN" altLang="zh-CN" b="1" i="1">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𝒚</m:t>
                              </m:r>
                            </m:e>
                            <m:sub>
                              <m:r>
                                <a:rPr lang="en-US" altLang="zh-CN" b="1" i="1">
                                  <a:solidFill>
                                    <a:schemeClr val="tx1"/>
                                  </a:solidFill>
                                  <a:latin typeface="Cambria Math" panose="02040503050406030204" pitchFamily="18" charset="0"/>
                                  <a:cs typeface="Times New Roman" panose="02020603050405020304" pitchFamily="18" charset="0"/>
                                </a:rPr>
                                <m:t>𝒊</m:t>
                              </m:r>
                            </m:sub>
                          </m:sSub>
                        </m:e>
                      </m:nary>
                    </m:oMath>
                  </m:oMathPara>
                </a14:m>
                <a:endParaRPr lang="zh-CN" altLang="en-US" sz="4000" dirty="0">
                  <a:solidFill>
                    <a:schemeClr val="tx1"/>
                  </a:solidFill>
                </a:endParaRPr>
              </a:p>
            </p:txBody>
          </p:sp>
        </mc:Choice>
        <mc:Fallback xmlns="">
          <p:sp>
            <p:nvSpPr>
              <p:cNvPr id="22" name="矩形 21">
                <a:extLst>
                  <a:ext uri="{FF2B5EF4-FFF2-40B4-BE49-F238E27FC236}">
                    <a16:creationId xmlns:a16="http://schemas.microsoft.com/office/drawing/2014/main" id="{0DE899BF-9538-4EEF-BB75-EBC68CD108C7}"/>
                  </a:ext>
                </a:extLst>
              </p:cNvPr>
              <p:cNvSpPr>
                <a:spLocks noRot="1" noChangeAspect="1" noMove="1" noResize="1" noEditPoints="1" noAdjustHandles="1" noChangeArrowheads="1" noChangeShapeType="1" noTextEdit="1"/>
              </p:cNvSpPr>
              <p:nvPr/>
            </p:nvSpPr>
            <p:spPr>
              <a:xfrm>
                <a:off x="1982133" y="1060120"/>
                <a:ext cx="2049022" cy="773225"/>
              </a:xfrm>
              <a:prstGeom prst="rect">
                <a:avLst/>
              </a:prstGeom>
              <a:blipFill>
                <a:blip r:embed="rId16"/>
                <a:stretch>
                  <a:fillRect/>
                </a:stretch>
              </a:blipFill>
            </p:spPr>
            <p:txBody>
              <a:bodyPr/>
              <a:lstStyle/>
              <a:p>
                <a:r>
                  <a:rPr lang="zh-CN" altLang="en-US">
                    <a:noFill/>
                  </a:rPr>
                  <a:t> </a:t>
                </a:r>
              </a:p>
            </p:txBody>
          </p:sp>
        </mc:Fallback>
      </mc:AlternateContent>
      <p:grpSp>
        <p:nvGrpSpPr>
          <p:cNvPr id="32" name="组合 31">
            <a:extLst>
              <a:ext uri="{FF2B5EF4-FFF2-40B4-BE49-F238E27FC236}">
                <a16:creationId xmlns:a16="http://schemas.microsoft.com/office/drawing/2014/main" id="{6324690B-88BE-4805-8EF5-C2CF298F4D70}"/>
              </a:ext>
            </a:extLst>
          </p:cNvPr>
          <p:cNvGrpSpPr/>
          <p:nvPr/>
        </p:nvGrpSpPr>
        <p:grpSpPr>
          <a:xfrm>
            <a:off x="3229439" y="3469351"/>
            <a:ext cx="2456047" cy="1688527"/>
            <a:chOff x="3229439" y="3469351"/>
            <a:chExt cx="2456047" cy="1688527"/>
          </a:xfrm>
        </p:grpSpPr>
        <p:pic>
          <p:nvPicPr>
            <p:cNvPr id="16" name="图片 15">
              <a:extLst>
                <a:ext uri="{FF2B5EF4-FFF2-40B4-BE49-F238E27FC236}">
                  <a16:creationId xmlns:a16="http://schemas.microsoft.com/office/drawing/2014/main" id="{9EAB6DB1-32FA-4F7F-82CA-EFC94F1FE072}"/>
                </a:ext>
              </a:extLst>
            </p:cNvPr>
            <p:cNvPicPr>
              <a:picLocks noChangeAspect="1"/>
            </p:cNvPicPr>
            <p:nvPr/>
          </p:nvPicPr>
          <p:blipFill>
            <a:blip r:embed="rId17"/>
            <a:stretch>
              <a:fillRect/>
            </a:stretch>
          </p:blipFill>
          <p:spPr>
            <a:xfrm>
              <a:off x="3229439" y="3469351"/>
              <a:ext cx="2456047" cy="1688527"/>
            </a:xfrm>
            <a:prstGeom prst="rect">
              <a:avLst/>
            </a:prstGeom>
          </p:spPr>
        </p:pic>
        <p:pic>
          <p:nvPicPr>
            <p:cNvPr id="30" name="图片 29">
              <a:extLst>
                <a:ext uri="{FF2B5EF4-FFF2-40B4-BE49-F238E27FC236}">
                  <a16:creationId xmlns:a16="http://schemas.microsoft.com/office/drawing/2014/main" id="{CA321FB0-7615-4692-9DBC-B6A1D6623AF9}"/>
                </a:ext>
              </a:extLst>
            </p:cNvPr>
            <p:cNvPicPr>
              <a:picLocks noChangeAspect="1"/>
            </p:cNvPicPr>
            <p:nvPr/>
          </p:nvPicPr>
          <p:blipFill>
            <a:blip r:embed="rId18"/>
            <a:stretch>
              <a:fillRect/>
            </a:stretch>
          </p:blipFill>
          <p:spPr>
            <a:xfrm>
              <a:off x="4591531" y="4715636"/>
              <a:ext cx="115619" cy="105078"/>
            </a:xfrm>
            <a:prstGeom prst="rect">
              <a:avLst/>
            </a:prstGeom>
          </p:spPr>
        </p:pic>
        <p:sp>
          <p:nvSpPr>
            <p:cNvPr id="26" name="矩形 25">
              <a:extLst>
                <a:ext uri="{FF2B5EF4-FFF2-40B4-BE49-F238E27FC236}">
                  <a16:creationId xmlns:a16="http://schemas.microsoft.com/office/drawing/2014/main" id="{2FDD680F-EFF9-4DD3-8E26-7D41D3EE4418}"/>
                </a:ext>
              </a:extLst>
            </p:cNvPr>
            <p:cNvSpPr/>
            <p:nvPr/>
          </p:nvSpPr>
          <p:spPr>
            <a:xfrm>
              <a:off x="4521338" y="4637370"/>
              <a:ext cx="282387" cy="261610"/>
            </a:xfrm>
            <a:prstGeom prst="rect">
              <a:avLst/>
            </a:prstGeom>
          </p:spPr>
          <p:txBody>
            <a:bodyPr wrap="square">
              <a:spAutoFit/>
            </a:bodyPr>
            <a:lstStyle/>
            <a:p>
              <a:r>
                <a:rPr lang="en-US" altLang="zh-CN" sz="1100" dirty="0">
                  <a:solidFill>
                    <a:srgbClr val="000000"/>
                  </a:solidFill>
                </a:rPr>
                <a:t>P</a:t>
              </a:r>
              <a:endParaRPr lang="zh-CN" altLang="en-US" sz="1100" dirty="0"/>
            </a:p>
          </p:txBody>
        </p:sp>
      </p:grpSp>
      <p:pic>
        <p:nvPicPr>
          <p:cNvPr id="31" name="图片 30">
            <a:extLst>
              <a:ext uri="{FF2B5EF4-FFF2-40B4-BE49-F238E27FC236}">
                <a16:creationId xmlns:a16="http://schemas.microsoft.com/office/drawing/2014/main" id="{F3719316-881D-4008-A9F4-ACCD232DFA29}"/>
              </a:ext>
            </a:extLst>
          </p:cNvPr>
          <p:cNvPicPr>
            <a:picLocks noChangeAspect="1"/>
          </p:cNvPicPr>
          <p:nvPr/>
        </p:nvPicPr>
        <p:blipFill>
          <a:blip r:embed="rId19"/>
          <a:stretch>
            <a:fillRect/>
          </a:stretch>
        </p:blipFill>
        <p:spPr>
          <a:xfrm>
            <a:off x="6761454" y="1416798"/>
            <a:ext cx="4756447" cy="4024402"/>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9"/>
                                        </p:tgtEl>
                                        <p:attrNameLst>
                                          <p:attrName>style.visibility</p:attrName>
                                        </p:attrNameLst>
                                      </p:cBhvr>
                                      <p:to>
                                        <p:strVal val="visible"/>
                                      </p:to>
                                    </p:set>
                                    <p:anim calcmode="lin" valueType="num">
                                      <p:cBhvr additive="base">
                                        <p:cTn id="57" dur="500" fill="hold"/>
                                        <p:tgtEl>
                                          <p:spTgt spid="19"/>
                                        </p:tgtEl>
                                        <p:attrNameLst>
                                          <p:attrName>ppt_x</p:attrName>
                                        </p:attrNameLst>
                                      </p:cBhvr>
                                      <p:tavLst>
                                        <p:tav tm="0">
                                          <p:val>
                                            <p:strVal val="#ppt_x"/>
                                          </p:val>
                                        </p:tav>
                                        <p:tav tm="100000">
                                          <p:val>
                                            <p:strVal val="#ppt_x"/>
                                          </p:val>
                                        </p:tav>
                                      </p:tavLst>
                                    </p:anim>
                                    <p:anim calcmode="lin" valueType="num">
                                      <p:cBhvr additive="base">
                                        <p:cTn id="58" dur="500" fill="hold"/>
                                        <p:tgtEl>
                                          <p:spTgt spid="19"/>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2"/>
                                        </p:tgtEl>
                                        <p:attrNameLst>
                                          <p:attrName>style.visibility</p:attrName>
                                        </p:attrNameLst>
                                      </p:cBhvr>
                                      <p:to>
                                        <p:strVal val="visible"/>
                                      </p:to>
                                    </p:set>
                                    <p:anim calcmode="lin" valueType="num">
                                      <p:cBhvr additive="base">
                                        <p:cTn id="61" dur="500" fill="hold"/>
                                        <p:tgtEl>
                                          <p:spTgt spid="32"/>
                                        </p:tgtEl>
                                        <p:attrNameLst>
                                          <p:attrName>ppt_x</p:attrName>
                                        </p:attrNameLst>
                                      </p:cBhvr>
                                      <p:tavLst>
                                        <p:tav tm="0">
                                          <p:val>
                                            <p:strVal val="#ppt_x"/>
                                          </p:val>
                                        </p:tav>
                                        <p:tav tm="100000">
                                          <p:val>
                                            <p:strVal val="#ppt_x"/>
                                          </p:val>
                                        </p:tav>
                                      </p:tavLst>
                                    </p:anim>
                                    <p:anim calcmode="lin" valueType="num">
                                      <p:cBhvr additive="base">
                                        <p:cTn id="6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1"/>
                                        </p:tgtEl>
                                        <p:attrNameLst>
                                          <p:attrName>style.visibility</p:attrName>
                                        </p:attrNameLst>
                                      </p:cBhvr>
                                      <p:to>
                                        <p:strVal val="visible"/>
                                      </p:to>
                                    </p:set>
                                    <p:anim calcmode="lin" valueType="num">
                                      <p:cBhvr additive="base">
                                        <p:cTn id="73" dur="500" fill="hold"/>
                                        <p:tgtEl>
                                          <p:spTgt spid="31"/>
                                        </p:tgtEl>
                                        <p:attrNameLst>
                                          <p:attrName>ppt_x</p:attrName>
                                        </p:attrNameLst>
                                      </p:cBhvr>
                                      <p:tavLst>
                                        <p:tav tm="0">
                                          <p:val>
                                            <p:strVal val="#ppt_x"/>
                                          </p:val>
                                        </p:tav>
                                        <p:tav tm="100000">
                                          <p:val>
                                            <p:strVal val="#ppt_x"/>
                                          </p:val>
                                        </p:tav>
                                      </p:tavLst>
                                    </p:anim>
                                    <p:anim calcmode="lin" valueType="num">
                                      <p:cBhvr additive="base">
                                        <p:cTn id="74" dur="500" fill="hold"/>
                                        <p:tgtEl>
                                          <p:spTgt spid="31"/>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0"/>
                                        </p:tgtEl>
                                        <p:attrNameLst>
                                          <p:attrName>style.visibility</p:attrName>
                                        </p:attrNameLst>
                                      </p:cBhvr>
                                      <p:to>
                                        <p:strVal val="visible"/>
                                      </p:to>
                                    </p:set>
                                    <p:anim calcmode="lin" valueType="num">
                                      <p:cBhvr additive="base">
                                        <p:cTn id="77" dur="500" fill="hold"/>
                                        <p:tgtEl>
                                          <p:spTgt spid="20"/>
                                        </p:tgtEl>
                                        <p:attrNameLst>
                                          <p:attrName>ppt_x</p:attrName>
                                        </p:attrNameLst>
                                      </p:cBhvr>
                                      <p:tavLst>
                                        <p:tav tm="0">
                                          <p:val>
                                            <p:strVal val="#ppt_x"/>
                                          </p:val>
                                        </p:tav>
                                        <p:tav tm="100000">
                                          <p:val>
                                            <p:strVal val="#ppt_x"/>
                                          </p:val>
                                        </p:tav>
                                      </p:tavLst>
                                    </p:anim>
                                    <p:anim calcmode="lin" valueType="num">
                                      <p:cBhvr additive="base">
                                        <p:cTn id="7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1" grpId="0"/>
      <p:bldP spid="20" grpId="0"/>
    </p:bldLst>
  </p:timing>
  <p:extLst mod="1">
    <p:ext uri="{3A86A75C-4F4B-4683-9AE1-C65F6400EC91}">
      <p14:laserTraceLst xmlns:p14="http://schemas.microsoft.com/office/powerpoint/2010/main">
        <p14:tracePtLst>
          <p14:tracePt t="646" x="5148263" y="3502025"/>
          <p14:tracePt t="654" x="5157788" y="3502025"/>
          <p14:tracePt t="662" x="5165725" y="3492500"/>
          <p14:tracePt t="666" x="5165725" y="3484563"/>
          <p14:tracePt t="670" x="5165725" y="3475038"/>
          <p14:tracePt t="674" x="5165725" y="3459163"/>
          <p14:tracePt t="678" x="5173663" y="3449638"/>
          <p14:tracePt t="682" x="5183188" y="3441700"/>
          <p14:tracePt t="686" x="5191125" y="3424238"/>
          <p14:tracePt t="691" x="5208588" y="3408363"/>
          <p14:tracePt t="694" x="5216525" y="3398838"/>
          <p14:tracePt t="698" x="5224463" y="3390900"/>
          <p14:tracePt t="702" x="5233988" y="3382963"/>
          <p14:tracePt t="706" x="5259388" y="3373438"/>
          <p14:tracePt t="711" x="5276850" y="3355975"/>
          <p14:tracePt t="714" x="5302250" y="3348038"/>
          <p14:tracePt t="718" x="5335588" y="3348038"/>
          <p14:tracePt t="722" x="5360988" y="3340100"/>
          <p14:tracePt t="728" x="5394325" y="3322638"/>
          <p14:tracePt t="730" x="5437188" y="3314700"/>
          <p14:tracePt t="734" x="5472113" y="3314700"/>
          <p14:tracePt t="738" x="5497513" y="3297238"/>
          <p14:tracePt t="742" x="5530850" y="3289300"/>
          <p14:tracePt t="746" x="5573713" y="3271838"/>
          <p14:tracePt t="750" x="5591175" y="3271838"/>
          <p14:tracePt t="754" x="5632450" y="3263900"/>
          <p14:tracePt t="758" x="5649913" y="3254375"/>
          <p14:tracePt t="762" x="5675313" y="3238500"/>
          <p14:tracePt t="766" x="5700713" y="3228975"/>
          <p14:tracePt t="770" x="5735638" y="3211513"/>
          <p14:tracePt t="774" x="5768975" y="3203575"/>
          <p14:tracePt t="778" x="5794375" y="3195638"/>
          <p14:tracePt t="782" x="5837238" y="3178175"/>
          <p14:tracePt t="786" x="5853113" y="3170238"/>
          <p14:tracePt t="791" x="5880100" y="3152775"/>
          <p14:tracePt t="795" x="5905500" y="3152775"/>
          <p14:tracePt t="798" x="5921375" y="3135313"/>
          <p14:tracePt t="802" x="5946775" y="3119438"/>
          <p14:tracePt t="806" x="5972175" y="3119438"/>
          <p14:tracePt t="811" x="5997575" y="3109913"/>
          <p14:tracePt t="814" x="6015038" y="3094038"/>
          <p14:tracePt t="818" x="6040438" y="3084513"/>
          <p14:tracePt t="822" x="6049963" y="3084513"/>
          <p14:tracePt t="827" x="6075363" y="3076575"/>
          <p14:tracePt t="830" x="6083300" y="3067050"/>
          <p14:tracePt t="834" x="6100763" y="3067050"/>
          <p14:tracePt t="838" x="6108700" y="3059113"/>
          <p14:tracePt t="842" x="6134100" y="3041650"/>
          <p14:tracePt t="846" x="6142038" y="3041650"/>
          <p14:tracePt t="850" x="6151563" y="3041650"/>
          <p14:tracePt t="854" x="6159500" y="3033713"/>
          <p14:tracePt t="858" x="6167438" y="3033713"/>
          <p14:tracePt t="862" x="6184900" y="3025775"/>
          <p14:tracePt t="866" x="6194425" y="3016250"/>
          <p14:tracePt t="870" x="6202363" y="3016250"/>
          <p14:tracePt t="875" x="6219825" y="3008313"/>
          <p14:tracePt t="878" x="6227763" y="3008313"/>
          <p14:tracePt t="895" x="6321425" y="2982913"/>
          <p14:tracePt t="898" x="6338888" y="2982913"/>
          <p14:tracePt t="902" x="6364288" y="2974975"/>
          <p14:tracePt t="906" x="6372225" y="2974975"/>
          <p14:tracePt t="910" x="6397625" y="2957513"/>
          <p14:tracePt t="914" x="6405563" y="2957513"/>
          <p14:tracePt t="918" x="6415088" y="2949575"/>
          <p14:tracePt t="922" x="6423025" y="2949575"/>
          <p14:tracePt t="926" x="6430963" y="2949575"/>
          <p14:tracePt t="930" x="6440488" y="2949575"/>
          <p14:tracePt t="934" x="6456363" y="2949575"/>
          <p14:tracePt t="938" x="6465888" y="2949575"/>
          <p14:tracePt t="943" x="6473825" y="2949575"/>
          <p14:tracePt t="951" x="6483350" y="2949575"/>
          <p14:tracePt t="958" x="6491288" y="2949575"/>
          <p14:tracePt t="975" x="6491288" y="2940050"/>
          <p14:tracePt t="986" x="6499225" y="2940050"/>
          <p14:tracePt t="1043" x="6499225" y="2932113"/>
          <p14:tracePt t="1055" x="6508750" y="2932113"/>
          <p14:tracePt t="20273" x="6499225" y="2922588"/>
          <p14:tracePt t="20281" x="6491288" y="2922588"/>
          <p14:tracePt t="20285" x="6483350" y="2922588"/>
          <p14:tracePt t="20293" x="6473825" y="2922588"/>
          <p14:tracePt t="20370" x="6465888" y="2922588"/>
          <p14:tracePt t="20383" x="6448425" y="2914650"/>
          <p14:tracePt t="20387" x="6448425" y="2906713"/>
          <p14:tracePt t="20390" x="6448425" y="2881313"/>
          <p14:tracePt t="20394" x="6448425" y="2830513"/>
          <p14:tracePt t="20396" x="6448425" y="2795588"/>
          <p14:tracePt t="20400" x="6448425" y="2727325"/>
          <p14:tracePt t="20405" x="6448425" y="2660650"/>
          <p14:tracePt t="20408" x="6448425" y="2582863"/>
          <p14:tracePt t="20412" x="6448425" y="2516188"/>
          <p14:tracePt t="20416" x="6448425" y="2463800"/>
          <p14:tracePt t="20420" x="6448425" y="2397125"/>
          <p14:tracePt t="20424" x="6448425" y="2344738"/>
          <p14:tracePt t="20428" x="6448425" y="2293938"/>
          <p14:tracePt t="20432" x="6448425" y="2243138"/>
          <p14:tracePt t="20436" x="6448425" y="2192338"/>
          <p14:tracePt t="20440" x="6448425" y="2141538"/>
          <p14:tracePt t="20444" x="6448425" y="2090738"/>
          <p14:tracePt t="20448" x="6448425" y="2055813"/>
          <p14:tracePt t="20452" x="6448425" y="2022475"/>
          <p14:tracePt t="20456" x="6448425" y="2014538"/>
          <p14:tracePt t="20460" x="6448425" y="1989138"/>
          <p14:tracePt t="20464" x="6448425" y="1979613"/>
          <p14:tracePt t="20468" x="6448425" y="1971675"/>
          <p14:tracePt t="20472" x="6448425" y="1954213"/>
          <p14:tracePt t="20480" x="6448425" y="1938338"/>
          <p14:tracePt t="20532" x="6440488" y="1928813"/>
          <p14:tracePt t="20541" x="6430963" y="1920875"/>
          <p14:tracePt t="20552" x="6430963" y="1911350"/>
          <p14:tracePt t="20556" x="6423025" y="1911350"/>
          <p14:tracePt t="20560" x="6423025" y="1903413"/>
          <p14:tracePt t="20564" x="6415088" y="1878013"/>
          <p14:tracePt t="20569" x="6397625" y="1860550"/>
          <p14:tracePt t="20572" x="6397625" y="1844675"/>
          <p14:tracePt t="20576" x="6397625" y="1835150"/>
          <p14:tracePt t="20580" x="6389688" y="1827213"/>
          <p14:tracePt t="20584" x="6389688" y="1819275"/>
          <p14:tracePt t="20589" x="6389688" y="1809750"/>
          <p14:tracePt t="20600" x="6389688" y="1801813"/>
          <p14:tracePt t="20608" x="6380163" y="1793875"/>
          <p14:tracePt t="20612" x="6380163" y="1766888"/>
          <p14:tracePt t="20616" x="6372225" y="1758950"/>
          <p14:tracePt t="20620" x="6372225" y="1741488"/>
          <p14:tracePt t="20624" x="6354763" y="1700213"/>
          <p14:tracePt t="20628" x="6346825" y="1665288"/>
          <p14:tracePt t="20632" x="6329363" y="1597025"/>
          <p14:tracePt t="20636" x="6303963" y="1495425"/>
          <p14:tracePt t="20641" x="6270625" y="1376363"/>
          <p14:tracePt t="20644" x="6210300" y="1257300"/>
          <p14:tracePt t="20648" x="6176963" y="1138238"/>
          <p14:tracePt t="20652" x="6126163" y="993775"/>
          <p14:tracePt t="20656" x="6091238" y="874713"/>
          <p14:tracePt t="20660" x="6040438" y="755650"/>
          <p14:tracePt t="20664" x="5989638" y="628650"/>
          <p14:tracePt t="20669" x="5956300" y="509588"/>
          <p14:tracePt t="20672" x="5905500" y="415925"/>
          <p14:tracePt t="23589" x="6151563" y="492125"/>
          <p14:tracePt t="23592" x="6167438" y="501650"/>
          <p14:tracePt t="23596" x="6184900" y="527050"/>
          <p14:tracePt t="23600" x="6194425" y="552450"/>
          <p14:tracePt t="23605" x="6219825" y="569913"/>
          <p14:tracePt t="23608" x="6227763" y="595313"/>
          <p14:tracePt t="23612" x="6245225" y="620713"/>
          <p14:tracePt t="23616" x="6253163" y="646113"/>
          <p14:tracePt t="23620" x="6278563" y="654050"/>
          <p14:tracePt t="23625" x="6286500" y="679450"/>
          <p14:tracePt t="23628" x="6296025" y="688975"/>
          <p14:tracePt t="23632" x="6311900" y="704850"/>
          <p14:tracePt t="23636" x="6321425" y="722313"/>
          <p14:tracePt t="23641" x="6329363" y="739775"/>
          <p14:tracePt t="23644" x="6338888" y="747713"/>
          <p14:tracePt t="23648" x="6346825" y="755650"/>
          <p14:tracePt t="23652" x="6346825" y="765175"/>
          <p14:tracePt t="23657" x="6354763" y="790575"/>
          <p14:tracePt t="23660" x="6372225" y="815975"/>
          <p14:tracePt t="23664" x="6372225" y="833438"/>
          <p14:tracePt t="23668" x="6380163" y="841375"/>
          <p14:tracePt t="23672" x="6389688" y="866775"/>
          <p14:tracePt t="23676" x="6389688" y="884238"/>
          <p14:tracePt t="23680" x="6397625" y="900113"/>
          <p14:tracePt t="23684" x="6397625" y="909638"/>
          <p14:tracePt t="23689" x="6415088" y="925513"/>
          <p14:tracePt t="23692" x="6423025" y="935038"/>
          <p14:tracePt t="23696" x="6423025" y="960438"/>
          <p14:tracePt t="23700" x="6430963" y="985838"/>
          <p14:tracePt t="23705" x="6430963" y="993775"/>
          <p14:tracePt t="23708" x="6430963" y="1003300"/>
          <p14:tracePt t="23712" x="6430963" y="1019175"/>
          <p14:tracePt t="23716" x="6430963" y="1044575"/>
          <p14:tracePt t="23720" x="6430963" y="1062038"/>
          <p14:tracePt t="23724" x="6430963" y="1087438"/>
          <p14:tracePt t="23728" x="6430963" y="1096963"/>
          <p14:tracePt t="23732" x="6430963" y="1130300"/>
          <p14:tracePt t="23736" x="6430963" y="1147763"/>
          <p14:tracePt t="23740" x="6430963" y="1173163"/>
          <p14:tracePt t="23744" x="6430963" y="1198563"/>
          <p14:tracePt t="23748" x="6430963" y="1216025"/>
          <p14:tracePt t="23752" x="6430963" y="1223963"/>
          <p14:tracePt t="23756" x="6430963" y="1249363"/>
          <p14:tracePt t="23760" x="6430963" y="1282700"/>
          <p14:tracePt t="23764" x="6430963" y="1308100"/>
          <p14:tracePt t="23768" x="6415088" y="1343025"/>
          <p14:tracePt t="23772" x="6389688" y="1368425"/>
          <p14:tracePt t="23776" x="6354763" y="1393825"/>
          <p14:tracePt t="23780" x="6329363" y="1401763"/>
          <p14:tracePt t="23784" x="6296025" y="1427163"/>
          <p14:tracePt t="23788" x="6245225" y="1444625"/>
          <p14:tracePt t="23792" x="6184900" y="1470025"/>
          <p14:tracePt t="23796" x="6108700" y="1504950"/>
          <p14:tracePt t="23800" x="6015038" y="1520825"/>
          <p14:tracePt t="23805" x="5938838" y="1530350"/>
          <p14:tracePt t="23809" x="5845175" y="1546225"/>
          <p14:tracePt t="23812" x="5751513" y="1563688"/>
          <p14:tracePt t="23816" x="5657850" y="1563688"/>
          <p14:tracePt t="23820" x="5581650" y="1581150"/>
          <p14:tracePt t="23824" x="5513388" y="1581150"/>
          <p14:tracePt t="23828" x="5421313" y="1597025"/>
          <p14:tracePt t="23832" x="5343525" y="1597025"/>
          <p14:tracePt t="23836" x="5259388" y="1597025"/>
          <p14:tracePt t="23840" x="5183188" y="1597025"/>
          <p14:tracePt t="23844" x="5114925" y="1597025"/>
          <p14:tracePt t="23848" x="5046663" y="1597025"/>
          <p14:tracePt t="23852" x="4995863" y="1597025"/>
          <p14:tracePt t="23856" x="4927600" y="1597025"/>
          <p14:tracePt t="23860" x="4859338" y="1597025"/>
          <p14:tracePt t="23864" x="4808538" y="1597025"/>
          <p14:tracePt t="23868" x="4757738" y="1597025"/>
          <p14:tracePt t="23872" x="4706938" y="1597025"/>
          <p14:tracePt t="23876" x="4656138" y="1597025"/>
          <p14:tracePt t="23894" x="4460875" y="1589088"/>
          <p14:tracePt t="23896" x="4392613" y="1589088"/>
          <p14:tracePt t="23900" x="4341813" y="1581150"/>
          <p14:tracePt t="23905" x="4298950" y="1563688"/>
          <p14:tracePt t="23908" x="4248150" y="1563688"/>
          <p14:tracePt t="23912" x="4214813" y="1555750"/>
          <p14:tracePt t="23916" x="4187825" y="1538288"/>
          <p14:tracePt t="23921" x="4154488" y="1530350"/>
          <p14:tracePt t="23924" x="4129088" y="1512888"/>
          <p14:tracePt t="23928" x="4103688" y="1504950"/>
          <p14:tracePt t="23932" x="4086225" y="1504950"/>
          <p14:tracePt t="23936" x="4060825" y="1504950"/>
          <p14:tracePt t="23941" x="4044950" y="1495425"/>
          <p14:tracePt t="23944" x="4017963" y="1477963"/>
          <p14:tracePt t="23948" x="4010025" y="1477963"/>
          <p14:tracePt t="23952" x="3984625" y="1470025"/>
          <p14:tracePt t="23957" x="3976688" y="1470025"/>
          <p14:tracePt t="23960" x="3959225" y="1462088"/>
          <p14:tracePt t="23964" x="3941763" y="1462088"/>
          <p14:tracePt t="23968" x="3925888" y="1462088"/>
          <p14:tracePt t="23972" x="3916363" y="1452563"/>
          <p14:tracePt t="23976" x="3908425" y="1444625"/>
          <p14:tracePt t="23980" x="3900488" y="1444625"/>
          <p14:tracePt t="23984" x="3883025" y="1444625"/>
          <p14:tracePt t="23988" x="3865563" y="1444625"/>
          <p14:tracePt t="23992" x="3857625" y="1444625"/>
          <p14:tracePt t="23996" x="3848100" y="1444625"/>
          <p14:tracePt t="24000" x="3840163" y="1444625"/>
          <p14:tracePt t="24005" x="3832225" y="1444625"/>
          <p14:tracePt t="24008" x="3814763" y="1444625"/>
          <p14:tracePt t="24012" x="3797300" y="1444625"/>
          <p14:tracePt t="24016" x="3789363" y="1444625"/>
          <p14:tracePt t="24021" x="3781425" y="1444625"/>
          <p14:tracePt t="24024" x="3756025" y="1444625"/>
          <p14:tracePt t="24028" x="3738563" y="1444625"/>
          <p14:tracePt t="24032" x="3713163" y="1444625"/>
          <p14:tracePt t="24036" x="3670300" y="1470025"/>
          <p14:tracePt t="24040" x="3636963" y="1477963"/>
          <p14:tracePt t="24044" x="3602038" y="1520825"/>
          <p14:tracePt t="24048" x="3559175" y="1563688"/>
          <p14:tracePt t="24052" x="3517900" y="1622425"/>
          <p14:tracePt t="24056" x="3467100" y="1682750"/>
          <p14:tracePt t="24060" x="3406775" y="1741488"/>
          <p14:tracePt t="24064" x="3348038" y="1801813"/>
          <p14:tracePt t="24068" x="3279775" y="1885950"/>
          <p14:tracePt t="24072" x="3219450" y="1946275"/>
          <p14:tracePt t="24076" x="3178175" y="2005013"/>
          <p14:tracePt t="24080" x="3117850" y="2065338"/>
          <p14:tracePt t="24084" x="3033713" y="2133600"/>
          <p14:tracePt t="24088" x="2973388" y="2174875"/>
          <p14:tracePt t="24092" x="2914650" y="2217738"/>
          <p14:tracePt t="24096" x="2854325" y="2260600"/>
          <p14:tracePt t="24100" x="2803525" y="2293938"/>
          <p14:tracePt t="24105" x="2760663" y="2319338"/>
          <p14:tracePt t="24109" x="2709863" y="2328863"/>
          <p14:tracePt t="24112" x="2676525" y="2344738"/>
          <p14:tracePt t="24116" x="2633663" y="2354263"/>
          <p14:tracePt t="24121" x="2608263" y="2362200"/>
          <p14:tracePt t="24124" x="2590800" y="2362200"/>
          <p14:tracePt t="24128" x="2565400" y="2379663"/>
          <p14:tracePt t="24132" x="2557463" y="2379663"/>
          <p14:tracePt t="24136" x="2549525" y="2379663"/>
          <p14:tracePt t="24141" x="2540000" y="2379663"/>
          <p14:tracePt t="24144" x="2532063" y="2379663"/>
          <p14:tracePt t="24148" x="2514600" y="2379663"/>
          <p14:tracePt t="24152" x="2497138" y="2379663"/>
          <p14:tracePt t="24157" x="2489200" y="2379663"/>
          <p14:tracePt t="24160" x="2463800" y="2379663"/>
          <p14:tracePt t="24164" x="2446338" y="2371725"/>
          <p14:tracePt t="24168" x="2438400" y="2362200"/>
          <p14:tracePt t="24172" x="2413000" y="2344738"/>
          <p14:tracePt t="24176" x="2405063" y="2319338"/>
          <p14:tracePt t="24180" x="2379663" y="2311400"/>
          <p14:tracePt t="24184" x="2370138" y="2286000"/>
          <p14:tracePt t="24188" x="2344738" y="2260600"/>
          <p14:tracePt t="24192" x="2336800" y="2252663"/>
          <p14:tracePt t="24196" x="2319338" y="2227263"/>
          <p14:tracePt t="24200" x="2301875" y="2209800"/>
          <p14:tracePt t="24205" x="2301875" y="2192338"/>
          <p14:tracePt t="24209" x="2286000" y="2174875"/>
          <p14:tracePt t="24212" x="2276475" y="2166938"/>
          <p14:tracePt t="24216" x="2276475" y="2159000"/>
          <p14:tracePt t="24221" x="2276475" y="2149475"/>
          <p14:tracePt t="24224" x="2276475" y="2133600"/>
          <p14:tracePt t="24244" x="2276475" y="2124075"/>
          <p14:tracePt t="24252" x="2276475" y="2116138"/>
          <p14:tracePt t="24308" x="2268538" y="2108200"/>
          <p14:tracePt t="24328" x="2260600" y="2108200"/>
          <p14:tracePt t="24336" x="2251075" y="2108200"/>
          <p14:tracePt t="24344" x="2243138" y="2108200"/>
          <p14:tracePt t="24348" x="2225675" y="2108200"/>
          <p14:tracePt t="24352" x="2217738" y="2108200"/>
          <p14:tracePt t="24357" x="2200275" y="2108200"/>
          <p14:tracePt t="24360" x="2192338" y="2108200"/>
          <p14:tracePt t="24364" x="2166938" y="2108200"/>
          <p14:tracePt t="24368" x="2157413" y="2108200"/>
          <p14:tracePt t="24372" x="2141538" y="2108200"/>
          <p14:tracePt t="24376" x="2132013" y="2108200"/>
          <p14:tracePt t="24380" x="2106613" y="2108200"/>
          <p14:tracePt t="24384" x="2090738" y="2108200"/>
          <p14:tracePt t="24390" x="2065338" y="2108200"/>
          <p14:tracePt t="24393" x="2030413" y="2108200"/>
          <p14:tracePt t="24396" x="1997075" y="2108200"/>
          <p14:tracePt t="24400" x="1954213" y="2108200"/>
          <p14:tracePt t="24405" x="1920875" y="2108200"/>
          <p14:tracePt t="24408" x="1885950" y="2108200"/>
          <p14:tracePt t="24412" x="1827213" y="2124075"/>
          <p14:tracePt t="24417" x="1792288" y="2133600"/>
          <p14:tracePt t="24421" x="1741488" y="2166938"/>
          <p14:tracePt t="24424" x="1698625" y="2166938"/>
          <p14:tracePt t="24428" x="1665288" y="2174875"/>
          <p14:tracePt t="24432" x="1614488" y="2192338"/>
          <p14:tracePt t="24436" x="1579563" y="2200275"/>
          <p14:tracePt t="24441" x="1520825" y="2217738"/>
          <p14:tracePt t="24444" x="1503363" y="2227263"/>
          <p14:tracePt t="24448" x="1462088" y="2227263"/>
          <p14:tracePt t="24452" x="1444625" y="2235200"/>
          <p14:tracePt t="24457" x="1419225" y="2235200"/>
          <p14:tracePt t="24460" x="1393825" y="2252663"/>
          <p14:tracePt t="24464" x="1384300" y="2252663"/>
          <p14:tracePt t="24468" x="1368425" y="2260600"/>
          <p14:tracePt t="24472" x="1358900" y="2260600"/>
          <p14:tracePt t="24476" x="1343025" y="2260600"/>
          <p14:tracePt t="24480" x="1333500" y="2260600"/>
          <p14:tracePt t="24484" x="1325563" y="2260600"/>
          <p14:tracePt t="24496" x="1317625" y="2260600"/>
          <p14:tracePt t="24528" x="1308100" y="2260600"/>
          <p14:tracePt t="24536" x="1300163" y="2260600"/>
          <p14:tracePt t="24540" x="1290638" y="2260600"/>
          <p14:tracePt t="24557" x="1274763" y="2252663"/>
          <p14:tracePt t="24568" x="1274763" y="2243138"/>
          <p14:tracePt t="24873" x="1274763" y="2252663"/>
          <p14:tracePt t="24877" x="1274763" y="2260600"/>
          <p14:tracePt t="24885" x="1274763" y="2278063"/>
          <p14:tracePt t="24893" x="1282700" y="2303463"/>
          <p14:tracePt t="24897" x="1300163" y="2319338"/>
          <p14:tracePt t="24900" x="1317625" y="2344738"/>
          <p14:tracePt t="24905" x="1333500" y="2371725"/>
          <p14:tracePt t="24908" x="1358900" y="2397125"/>
          <p14:tracePt t="24912" x="1401763" y="2430463"/>
          <p14:tracePt t="24916" x="1427163" y="2455863"/>
          <p14:tracePt t="24921" x="1462088" y="2481263"/>
          <p14:tracePt t="24924" x="1487488" y="2506663"/>
          <p14:tracePt t="24928" x="1528763" y="2532063"/>
          <p14:tracePt t="24932" x="1563688" y="2557463"/>
          <p14:tracePt t="24936" x="1589088" y="2582863"/>
          <p14:tracePt t="24941" x="1614488" y="2592388"/>
          <p14:tracePt t="24944" x="1631950" y="2617788"/>
          <p14:tracePt t="24948" x="1657350" y="2625725"/>
          <p14:tracePt t="24952" x="1682750" y="2643188"/>
          <p14:tracePt t="24957" x="1708150" y="2651125"/>
          <p14:tracePt t="24960" x="1741488" y="2660650"/>
          <p14:tracePt t="24964" x="1784350" y="2686050"/>
          <p14:tracePt t="24968" x="1801813" y="2701925"/>
          <p14:tracePt t="24972" x="1843088" y="2701925"/>
          <p14:tracePt t="24976" x="1878013" y="2711450"/>
          <p14:tracePt t="24980" x="1911350" y="2727325"/>
          <p14:tracePt t="24984" x="1962150" y="2736850"/>
          <p14:tracePt t="24988" x="2005013" y="2752725"/>
          <p14:tracePt t="24992" x="2055813" y="2762250"/>
          <p14:tracePt t="24996" x="2106613" y="2778125"/>
          <p14:tracePt t="25000" x="2149475" y="2787650"/>
          <p14:tracePt t="25005" x="2200275" y="2805113"/>
          <p14:tracePt t="25008" x="2235200" y="2805113"/>
          <p14:tracePt t="25012" x="2268538" y="2805113"/>
          <p14:tracePt t="25016" x="2311400" y="2813050"/>
          <p14:tracePt t="25021" x="2344738" y="2813050"/>
          <p14:tracePt t="25024" x="2370138" y="2830513"/>
          <p14:tracePt t="25028" x="2387600" y="2830513"/>
          <p14:tracePt t="25032" x="2413000" y="2830513"/>
          <p14:tracePt t="25036" x="2420938" y="2830513"/>
          <p14:tracePt t="25040" x="2430463" y="2830513"/>
          <p14:tracePt t="25044" x="2438400" y="2838450"/>
          <p14:tracePt t="25048" x="2446338" y="2838450"/>
          <p14:tracePt t="25056" x="2455863" y="2838450"/>
          <p14:tracePt t="25064" x="2471738" y="2838450"/>
          <p14:tracePt t="25073" x="2481263" y="2838450"/>
          <p14:tracePt t="25133" x="2489200" y="2838450"/>
          <p14:tracePt t="25158" x="2497138" y="2838450"/>
          <p14:tracePt t="25165" x="2506663" y="2838450"/>
          <p14:tracePt t="25181" x="2514600" y="2838450"/>
          <p14:tracePt t="25185" x="2524125" y="2838450"/>
          <p14:tracePt t="25193" x="2549525" y="2838450"/>
          <p14:tracePt t="25199" x="2557463" y="2838450"/>
          <p14:tracePt t="25201" x="2565400" y="2838450"/>
          <p14:tracePt t="25208" x="2590800" y="2846388"/>
          <p14:tracePt t="25210" x="2608263" y="2871788"/>
          <p14:tracePt t="25212" x="2633663" y="2897188"/>
          <p14:tracePt t="25217" x="2676525" y="2932113"/>
          <p14:tracePt t="25222" x="2735263" y="3000375"/>
          <p14:tracePt t="25224" x="2778125" y="3033713"/>
          <p14:tracePt t="25228" x="2838450" y="3094038"/>
          <p14:tracePt t="25232" x="2947988" y="3221038"/>
          <p14:tracePt t="25236" x="3033713" y="3348038"/>
          <p14:tracePt t="25241" x="3168650" y="3492500"/>
          <p14:tracePt t="25244" x="3279775" y="3646488"/>
          <p14:tracePt t="25248" x="3363913" y="3748088"/>
          <p14:tracePt t="25252" x="3449638" y="3849688"/>
          <p14:tracePt t="25259" x="3533775" y="3935413"/>
          <p14:tracePt t="25260" x="3636963" y="4019550"/>
          <p14:tracePt t="25264" x="3721100" y="4087813"/>
          <p14:tracePt t="25268" x="3797300" y="4138613"/>
          <p14:tracePt t="25273" x="3873500" y="4164013"/>
          <p14:tracePt t="25276" x="3951288" y="4197350"/>
          <p14:tracePt t="25280" x="4002088" y="4206875"/>
          <p14:tracePt t="25284" x="4052888" y="4224338"/>
          <p14:tracePt t="25288" x="4095750" y="4232275"/>
          <p14:tracePt t="25292" x="4129088" y="4232275"/>
          <p14:tracePt t="25296" x="4162425" y="4232275"/>
          <p14:tracePt t="25300" x="4205288" y="4214813"/>
          <p14:tracePt t="25305" x="4256088" y="4189413"/>
          <p14:tracePt t="25308" x="4298950" y="4156075"/>
          <p14:tracePt t="25312" x="4359275" y="4105275"/>
          <p14:tracePt t="25317" x="4418013" y="4062413"/>
          <p14:tracePt t="25321" x="4494213" y="4019550"/>
          <p14:tracePt t="25324" x="4579938" y="3951288"/>
          <p14:tracePt t="25328" x="4681538" y="3867150"/>
          <p14:tracePt t="25332" x="4765675" y="3798888"/>
          <p14:tracePt t="25337" x="4868863" y="3713163"/>
          <p14:tracePt t="25341" x="4970463" y="3629025"/>
          <p14:tracePt t="25344" x="5072063" y="3535363"/>
          <p14:tracePt t="25348" x="5173663" y="3467100"/>
          <p14:tracePt t="25352" x="5259388" y="3424238"/>
          <p14:tracePt t="25357" x="5335588" y="3373438"/>
          <p14:tracePt t="25360" x="5411788" y="3330575"/>
          <p14:tracePt t="25364" x="5472113" y="3297238"/>
          <p14:tracePt t="25368" x="5522913" y="3289300"/>
          <p14:tracePt t="25372" x="5565775" y="3271838"/>
          <p14:tracePt t="25376" x="5599113" y="3263900"/>
          <p14:tracePt t="25380" x="5624513" y="3263900"/>
          <p14:tracePt t="25384" x="5641975" y="3263900"/>
          <p14:tracePt t="25389" x="5667375" y="3263900"/>
          <p14:tracePt t="25396" x="5675313" y="3263900"/>
          <p14:tracePt t="25412" x="5683250" y="3263900"/>
          <p14:tracePt t="25421" x="5692775" y="3263900"/>
          <p14:tracePt t="25533" x="5692775" y="3254375"/>
          <p14:tracePt t="25541" x="5692775" y="3246438"/>
          <p14:tracePt t="25545" x="5700713" y="3228975"/>
          <p14:tracePt t="25549" x="5700713" y="3221038"/>
          <p14:tracePt t="25553" x="5700713" y="3211513"/>
          <p14:tracePt t="25565" x="5700713" y="3203575"/>
          <p14:tracePt t="25573" x="5708650" y="3203575"/>
          <p14:tracePt t="25577" x="5718175" y="3203575"/>
          <p14:tracePt t="25580" x="5735638" y="3203575"/>
          <p14:tracePt t="25584" x="5743575" y="3203575"/>
          <p14:tracePt t="25589" x="5761038" y="3203575"/>
          <p14:tracePt t="25592" x="5794375" y="3203575"/>
          <p14:tracePt t="25596" x="5819775" y="3203575"/>
          <p14:tracePt t="25600" x="5845175" y="3203575"/>
          <p14:tracePt t="25605" x="5862638" y="3221038"/>
          <p14:tracePt t="25608" x="5888038" y="3246438"/>
          <p14:tracePt t="25612" x="5895975" y="3254375"/>
          <p14:tracePt t="25617" x="5921375" y="3271838"/>
          <p14:tracePt t="25621" x="5930900" y="3279775"/>
          <p14:tracePt t="25624" x="5956300" y="3305175"/>
          <p14:tracePt t="25628" x="5964238" y="3314700"/>
          <p14:tracePt t="25632" x="5981700" y="3340100"/>
          <p14:tracePt t="25637" x="5997575" y="3348038"/>
          <p14:tracePt t="25640" x="6007100" y="3355975"/>
          <p14:tracePt t="25648" x="6015038" y="3365500"/>
          <p14:tracePt t="25657" x="6024563" y="3373438"/>
          <p14:tracePt t="25692" x="6024563" y="3365500"/>
          <p14:tracePt t="25696" x="6024563" y="3348038"/>
          <p14:tracePt t="25700" x="6024563" y="3322638"/>
          <p14:tracePt t="25705" x="6015038" y="3271838"/>
          <p14:tracePt t="25708" x="6007100" y="3228975"/>
          <p14:tracePt t="25712" x="6007100" y="3178175"/>
          <p14:tracePt t="25716" x="6007100" y="3127375"/>
          <p14:tracePt t="25721" x="5989638" y="3076575"/>
          <p14:tracePt t="25724" x="5964238" y="3000375"/>
          <p14:tracePt t="25728" x="5930900" y="2922588"/>
          <p14:tracePt t="25732" x="5905500" y="2846388"/>
          <p14:tracePt t="25737" x="5853113" y="2770188"/>
          <p14:tracePt t="25741" x="5827713" y="2711450"/>
          <p14:tracePt t="25744" x="5811838" y="2660650"/>
          <p14:tracePt t="25747" x="5802313" y="2625725"/>
          <p14:tracePt t="25752" x="5786438" y="2582863"/>
          <p14:tracePt t="25754" x="5776913" y="2566988"/>
          <p14:tracePt t="25760" x="5776913" y="2541588"/>
          <p14:tracePt t="25762" x="5768975" y="2532063"/>
          <p14:tracePt t="25768" x="5768975" y="2524125"/>
          <p14:tracePt t="25772" x="5768975" y="2516188"/>
          <p14:tracePt t="25778" x="5768975" y="2498725"/>
          <p14:tracePt t="26143" x="5761038" y="2498725"/>
          <p14:tracePt t="26148" x="5761038" y="2506663"/>
          <p14:tracePt t="26153" x="5743575" y="2524125"/>
          <p14:tracePt t="26158" x="5735638" y="2557463"/>
          <p14:tracePt t="26161" x="5735638" y="2600325"/>
          <p14:tracePt t="26163" x="5718175" y="2651125"/>
          <p14:tracePt t="26168" x="5718175" y="2686050"/>
          <p14:tracePt t="26174" x="5718175" y="2719388"/>
          <p14:tracePt t="26176" x="5708650" y="2744788"/>
          <p14:tracePt t="26180" x="5708650" y="2770188"/>
          <p14:tracePt t="26182" x="5700713" y="2778125"/>
          <p14:tracePt t="26187" x="5700713" y="2795588"/>
          <p14:tracePt t="26198" x="5700713" y="2805113"/>
          <p14:tracePt t="26222" x="5692775" y="2805113"/>
          <p14:tracePt t="26238" x="5683250" y="2805113"/>
          <p14:tracePt t="26250" x="5667375" y="2795588"/>
          <p14:tracePt t="26255" x="5667375" y="2778125"/>
          <p14:tracePt t="26259" x="5667375" y="2736850"/>
          <p14:tracePt t="26262" x="5667375" y="2701925"/>
          <p14:tracePt t="26266" x="5667375" y="2668588"/>
          <p14:tracePt t="26271" x="5667375" y="2633663"/>
          <p14:tracePt t="26275" x="5667375" y="2582863"/>
          <p14:tracePt t="26278" x="5667375" y="2541588"/>
          <p14:tracePt t="26282" x="5667375" y="2506663"/>
          <p14:tracePt t="26287" x="5675313" y="2481263"/>
          <p14:tracePt t="26291" x="5675313" y="2447925"/>
          <p14:tracePt t="26294" x="5700713" y="2413000"/>
          <p14:tracePt t="26298" x="5708650" y="2371725"/>
          <p14:tracePt t="26302" x="5726113" y="2336800"/>
          <p14:tracePt t="26309" x="5735638" y="2311400"/>
          <p14:tracePt t="26310" x="5743575" y="2278063"/>
          <p14:tracePt t="26314" x="5768975" y="2252663"/>
          <p14:tracePt t="26318" x="5768975" y="2227263"/>
          <p14:tracePt t="26322" x="5786438" y="2209800"/>
          <p14:tracePt t="26327" x="5794375" y="2184400"/>
          <p14:tracePt t="26330" x="5802313" y="2174875"/>
          <p14:tracePt t="26334" x="5802313" y="2166938"/>
          <p14:tracePt t="26339" x="5811838" y="2149475"/>
          <p14:tracePt t="26342" x="5819775" y="2141538"/>
          <p14:tracePt t="26350" x="5837238" y="2141538"/>
          <p14:tracePt t="26362" x="5837238" y="2133600"/>
          <p14:tracePt t="26371" x="5845175" y="2133600"/>
          <p14:tracePt t="26375" x="5853113" y="2133600"/>
          <p14:tracePt t="26378" x="5862638" y="2133600"/>
          <p14:tracePt t="26382" x="5880100" y="2133600"/>
          <p14:tracePt t="26387" x="5895975" y="2133600"/>
          <p14:tracePt t="26392" x="5913438" y="2133600"/>
          <p14:tracePt t="26395" x="5946775" y="2149475"/>
          <p14:tracePt t="26398" x="6007100" y="2192338"/>
          <p14:tracePt t="26402" x="6083300" y="2243138"/>
          <p14:tracePt t="26407" x="6159500" y="2268538"/>
          <p14:tracePt t="26410" x="6219825" y="2319338"/>
          <p14:tracePt t="26414" x="6278563" y="2344738"/>
          <p14:tracePt t="26418" x="6311900" y="2371725"/>
          <p14:tracePt t="26422" x="6354763" y="2397125"/>
          <p14:tracePt t="26427" x="6389688" y="2405063"/>
          <p14:tracePt t="26430" x="6415088" y="2422525"/>
          <p14:tracePt t="26434" x="6440488" y="2430463"/>
          <p14:tracePt t="26438" x="6465888" y="2438400"/>
          <p14:tracePt t="26442" x="6473825" y="2447925"/>
          <p14:tracePt t="26446" x="6483350" y="2447925"/>
          <p14:tracePt t="26450" x="6491288" y="2463800"/>
          <p14:tracePt t="26458" x="6499225" y="2473325"/>
          <p14:tracePt t="26466" x="6508750" y="2473325"/>
          <p14:tracePt t="26474" x="6516688" y="2481263"/>
          <p14:tracePt t="26534" x="6516688" y="2473325"/>
          <p14:tracePt t="26550" x="6516688" y="2455863"/>
          <p14:tracePt t="26554" x="6516688" y="2447925"/>
          <p14:tracePt t="26558" x="6508750" y="2438400"/>
          <p14:tracePt t="26639" x="6499225" y="2438400"/>
          <p14:tracePt t="26648" x="6491288" y="2438400"/>
          <p14:tracePt t="26660" x="6483350" y="2438400"/>
          <p14:tracePt t="26663" x="6473825" y="2438400"/>
          <p14:tracePt t="26668" x="6456363" y="2438400"/>
          <p14:tracePt t="26674" x="6448425" y="2447925"/>
          <p14:tracePt t="26676" x="6448425" y="2463800"/>
          <p14:tracePt t="26678" x="6440488" y="2481263"/>
          <p14:tracePt t="26683" x="6440488" y="2506663"/>
          <p14:tracePt t="26687" x="6440488" y="2524125"/>
          <p14:tracePt t="26691" x="6440488" y="2549525"/>
          <p14:tracePt t="26694" x="6440488" y="2566988"/>
          <p14:tracePt t="26698" x="6440488" y="2608263"/>
          <p14:tracePt t="26702" x="6440488" y="2643188"/>
          <p14:tracePt t="26707" x="6430963" y="2676525"/>
          <p14:tracePt t="26710" x="6430963" y="2719388"/>
          <p14:tracePt t="26714" x="6415088" y="2770188"/>
          <p14:tracePt t="26718" x="6405563" y="2805113"/>
          <p14:tracePt t="26723" x="6389688" y="2855913"/>
          <p14:tracePt t="26726" x="6380163" y="2897188"/>
          <p14:tracePt t="26730" x="6364288" y="2932113"/>
          <p14:tracePt t="26734" x="6354763" y="2965450"/>
          <p14:tracePt t="26738" x="6338888" y="3008313"/>
          <p14:tracePt t="26742" x="6338888" y="3025775"/>
          <p14:tracePt t="26746" x="6329363" y="3051175"/>
          <p14:tracePt t="26750" x="6329363" y="3076575"/>
          <p14:tracePt t="26758" x="6329363" y="3084513"/>
          <p14:tracePt t="26790" x="6329363" y="3094038"/>
          <p14:tracePt t="26798" x="6329363" y="3101975"/>
          <p14:tracePt t="26818" x="6321425" y="3101975"/>
          <p14:tracePt t="26827" x="6311900" y="3101975"/>
          <p14:tracePt t="26830" x="6296025" y="3101975"/>
          <p14:tracePt t="26834" x="6278563" y="3076575"/>
          <p14:tracePt t="26838" x="6219825" y="3008313"/>
          <p14:tracePt t="26842" x="6151563" y="2881313"/>
          <p14:tracePt t="26847" x="6091238" y="2736850"/>
          <p14:tracePt t="26850" x="6024563" y="2574925"/>
          <p14:tracePt t="26855" x="5981700" y="2413000"/>
          <p14:tracePt t="26858" x="5946775" y="2268538"/>
          <p14:tracePt t="26862" x="5913438" y="2133600"/>
          <p14:tracePt t="26866" x="5913438" y="2014538"/>
          <p14:tracePt t="26872" x="5913438" y="1946275"/>
          <p14:tracePt t="26875" x="5913438" y="1878013"/>
          <p14:tracePt t="26894" x="6015038" y="1597025"/>
          <p14:tracePt t="26898" x="6024563" y="1571625"/>
          <p14:tracePt t="26902" x="6040438" y="1546225"/>
          <p14:tracePt t="26907" x="6049963" y="1530350"/>
          <p14:tracePt t="26910" x="6057900" y="1520825"/>
          <p14:tracePt t="26914" x="6057900" y="1504950"/>
          <p14:tracePt t="26922" x="6065838" y="1504950"/>
          <p14:tracePt t="26978" x="6065838" y="1512888"/>
          <p14:tracePt t="26982" x="6065838" y="1520825"/>
          <p14:tracePt t="26987" x="6065838" y="1530350"/>
          <p14:tracePt t="26991" x="6065838" y="1538288"/>
          <p14:tracePt t="26994" x="6065838" y="1555750"/>
          <p14:tracePt t="26998" x="6065838" y="1581150"/>
          <p14:tracePt t="27002" x="6065838" y="1606550"/>
          <p14:tracePt t="27007" x="6065838" y="1622425"/>
          <p14:tracePt t="27010" x="6065838" y="1649413"/>
          <p14:tracePt t="27014" x="6065838" y="1665288"/>
          <p14:tracePt t="27018" x="6065838" y="1708150"/>
          <p14:tracePt t="27022" x="6057900" y="1741488"/>
          <p14:tracePt t="27026" x="6057900" y="1793875"/>
          <p14:tracePt t="27030" x="6040438" y="1844675"/>
          <p14:tracePt t="27034" x="6040438" y="1895475"/>
          <p14:tracePt t="27038" x="6032500" y="1938338"/>
          <p14:tracePt t="27042" x="6015038" y="1989138"/>
          <p14:tracePt t="27046" x="5997575" y="2039938"/>
          <p14:tracePt t="27050" x="5997575" y="2073275"/>
          <p14:tracePt t="27055" x="5972175" y="2166938"/>
          <p14:tracePt t="27058" x="5956300" y="2260600"/>
          <p14:tracePt t="27062" x="5921375" y="2354263"/>
          <p14:tracePt t="27066" x="5905500" y="2473325"/>
          <p14:tracePt t="27072" x="5880100" y="2532063"/>
          <p14:tracePt t="27076" x="5862638" y="2582863"/>
          <p14:tracePt t="27078" x="5853113" y="2633663"/>
          <p14:tracePt t="27082" x="5837238" y="2668588"/>
          <p14:tracePt t="27086" x="5827713" y="2711450"/>
          <p14:tracePt t="27091" x="5819775" y="2736850"/>
          <p14:tracePt t="27094" x="5802313" y="2744788"/>
          <p14:tracePt t="27098" x="5802313" y="2752725"/>
          <p14:tracePt t="27102" x="5794375" y="2752725"/>
          <p14:tracePt t="27107" x="5794375" y="2762250"/>
          <p14:tracePt t="27110" x="5786438" y="2762250"/>
          <p14:tracePt t="27130" x="5776913" y="2762250"/>
          <p14:tracePt t="27138" x="5768975" y="2762250"/>
          <p14:tracePt t="27142" x="5743575" y="2752725"/>
          <p14:tracePt t="27146" x="5735638" y="2744788"/>
          <p14:tracePt t="27150" x="5718175" y="2719388"/>
          <p14:tracePt t="27155" x="5692775" y="2693988"/>
          <p14:tracePt t="27158" x="5683250" y="2686050"/>
          <p14:tracePt t="27162" x="5657850" y="2660650"/>
          <p14:tracePt t="27166" x="5632450" y="2643188"/>
          <p14:tracePt t="27172" x="5607050" y="2617788"/>
          <p14:tracePt t="27174" x="5599113" y="2592388"/>
          <p14:tracePt t="27178" x="5573713" y="2566988"/>
          <p14:tracePt t="27182" x="5565775" y="2532063"/>
          <p14:tracePt t="27186" x="5548313" y="2489200"/>
          <p14:tracePt t="27191" x="5538788" y="2455863"/>
          <p14:tracePt t="27194" x="5538788" y="2430463"/>
          <p14:tracePt t="27198" x="5538788" y="2397125"/>
          <p14:tracePt t="27202" x="5538788" y="2379663"/>
          <p14:tracePt t="27207" x="5538788" y="2354263"/>
          <p14:tracePt t="27210" x="5565775" y="2336800"/>
          <p14:tracePt t="27214" x="5616575" y="2311400"/>
          <p14:tracePt t="27218" x="5675313" y="2303463"/>
          <p14:tracePt t="27223" x="5726113" y="2303463"/>
          <p14:tracePt t="27226" x="5776913" y="2286000"/>
          <p14:tracePt t="27230" x="5827713" y="2286000"/>
          <p14:tracePt t="27234" x="5880100" y="2286000"/>
          <p14:tracePt t="27238" x="5930900" y="2286000"/>
          <p14:tracePt t="27242" x="5981700" y="2286000"/>
          <p14:tracePt t="27246" x="6049963" y="2286000"/>
          <p14:tracePt t="27250" x="6083300" y="2286000"/>
          <p14:tracePt t="27254" x="6134100" y="2286000"/>
          <p14:tracePt t="27258" x="6167438" y="2286000"/>
          <p14:tracePt t="27262" x="6202363" y="2286000"/>
          <p14:tracePt t="27266" x="6245225" y="2293938"/>
          <p14:tracePt t="27271" x="6278563" y="2303463"/>
          <p14:tracePt t="27274" x="6321425" y="2328863"/>
          <p14:tracePt t="27278" x="6338888" y="2336800"/>
          <p14:tracePt t="27282" x="6364288" y="2362200"/>
          <p14:tracePt t="27286" x="6405563" y="2379663"/>
          <p14:tracePt t="27290" x="6423025" y="2405063"/>
          <p14:tracePt t="27294" x="6448425" y="2413000"/>
          <p14:tracePt t="27298" x="6473825" y="2438400"/>
          <p14:tracePt t="27302" x="6483350" y="2447925"/>
          <p14:tracePt t="27306" x="6508750" y="2473325"/>
          <p14:tracePt t="27310" x="6516688" y="2481263"/>
          <p14:tracePt t="27314" x="6534150" y="2489200"/>
          <p14:tracePt t="27318" x="6542088" y="2498725"/>
          <p14:tracePt t="27326" x="6559550" y="2506663"/>
          <p14:tracePt t="27334" x="6567488" y="2516188"/>
          <p14:tracePt t="27411" x="6567488" y="2524125"/>
          <p14:tracePt t="27879" x="6567488" y="2541588"/>
          <p14:tracePt t="27939" x="6567488" y="2549525"/>
          <p14:tracePt t="27947" x="6567488" y="2557463"/>
          <p14:tracePt t="31094" x="6567488" y="2549525"/>
          <p14:tracePt t="31098" x="6567488" y="2532063"/>
          <p14:tracePt t="31102" x="6567488" y="2516188"/>
          <p14:tracePt t="31106" x="6567488" y="2498725"/>
          <p14:tracePt t="31110" x="6567488" y="2473325"/>
          <p14:tracePt t="31114" x="6567488" y="2438400"/>
          <p14:tracePt t="31118" x="6567488" y="2413000"/>
          <p14:tracePt t="31122" x="6559550" y="2379663"/>
          <p14:tracePt t="31126" x="6550025" y="2336800"/>
          <p14:tracePt t="31130" x="6550025" y="2303463"/>
          <p14:tracePt t="31134" x="6534150" y="2278063"/>
          <p14:tracePt t="31139" x="6534150" y="2260600"/>
          <p14:tracePt t="31142" x="6534150" y="2252663"/>
          <p14:tracePt t="31146" x="6534150" y="2235200"/>
          <p14:tracePt t="31263" x="6534150" y="2227263"/>
          <p14:tracePt t="31268" x="6524625" y="2227263"/>
          <p14:tracePt t="31272" x="6524625" y="2209800"/>
          <p14:tracePt t="31278" x="6516688" y="2184400"/>
          <p14:tracePt t="31281" x="6508750" y="2159000"/>
          <p14:tracePt t="31282" x="6491288" y="2124075"/>
          <p14:tracePt t="31287" x="6483350" y="2073275"/>
          <p14:tracePt t="31290" x="6465888" y="2022475"/>
          <p14:tracePt t="31294" x="6465888" y="1979613"/>
          <p14:tracePt t="31298" x="6465888" y="1938338"/>
          <p14:tracePt t="31302" x="6456363" y="1878013"/>
          <p14:tracePt t="31307" x="6456363" y="1844675"/>
          <p14:tracePt t="31310" x="6440488" y="1793875"/>
          <p14:tracePt t="31314" x="6423025" y="1741488"/>
          <p14:tracePt t="31318" x="6423025" y="1708150"/>
          <p14:tracePt t="31322" x="6415088" y="1649413"/>
          <p14:tracePt t="31326" x="6415088" y="1597025"/>
          <p14:tracePt t="31330" x="6397625" y="1546225"/>
          <p14:tracePt t="31334" x="6389688" y="1512888"/>
          <p14:tracePt t="31340" x="6372225" y="1462088"/>
          <p14:tracePt t="31342" x="6364288" y="1419225"/>
          <p14:tracePt t="31346" x="6354763" y="1401763"/>
          <p14:tracePt t="31350" x="6338888" y="1376363"/>
          <p14:tracePt t="31354" x="6311900" y="1333500"/>
          <p14:tracePt t="31358" x="6303963" y="1317625"/>
          <p14:tracePt t="31362" x="6278563" y="1300163"/>
          <p14:tracePt t="31366" x="6270625" y="1282700"/>
          <p14:tracePt t="31371" x="6261100" y="1266825"/>
          <p14:tracePt t="31374" x="6245225" y="1257300"/>
          <p14:tracePt t="31378" x="6235700" y="1249363"/>
          <p14:tracePt t="31382" x="6227763" y="1241425"/>
          <p14:tracePt t="31390" x="6219825" y="1231900"/>
          <p14:tracePt t="31394" x="6210300" y="1231900"/>
          <p14:tracePt t="31422" x="6202363" y="1231900"/>
          <p14:tracePt t="31446" x="6194425" y="1231900"/>
          <p14:tracePt t="31454" x="6194425" y="1241425"/>
          <p14:tracePt t="31458" x="6194425" y="1249363"/>
          <p14:tracePt t="31462" x="6194425" y="1282700"/>
          <p14:tracePt t="31466" x="6194425" y="1308100"/>
          <p14:tracePt t="31471" x="6194425" y="1325563"/>
          <p14:tracePt t="31474" x="6194425" y="1368425"/>
          <p14:tracePt t="31478" x="6194425" y="1401763"/>
          <p14:tracePt t="31482" x="6194425" y="1452563"/>
          <p14:tracePt t="31487" x="6194425" y="1487488"/>
          <p14:tracePt t="31490" x="6194425" y="1538288"/>
          <p14:tracePt t="31494" x="6194425" y="1589088"/>
          <p14:tracePt t="31498" x="6194425" y="1639888"/>
          <p14:tracePt t="31502" x="6194425" y="1674813"/>
          <p14:tracePt t="31506" x="6194425" y="1766888"/>
          <p14:tracePt t="31510" x="6194425" y="1835150"/>
          <p14:tracePt t="31515" x="6194425" y="1903413"/>
          <p14:tracePt t="31518" x="6194425" y="1979613"/>
          <p14:tracePt t="31522" x="6194425" y="2014538"/>
          <p14:tracePt t="31526" x="6210300" y="2047875"/>
          <p14:tracePt t="31530" x="6219825" y="2090738"/>
          <p14:tracePt t="31534" x="6235700" y="2124075"/>
          <p14:tracePt t="31539" x="6245225" y="2166938"/>
          <p14:tracePt t="31542" x="6270625" y="2200275"/>
          <p14:tracePt t="31546" x="6286500" y="2227263"/>
          <p14:tracePt t="31550" x="6296025" y="2252663"/>
          <p14:tracePt t="31554" x="6321425" y="2268538"/>
          <p14:tracePt t="31558" x="6346825" y="2311400"/>
          <p14:tracePt t="31562" x="6372225" y="2344738"/>
          <p14:tracePt t="31566" x="6380163" y="2371725"/>
          <p14:tracePt t="31571" x="6405563" y="2413000"/>
          <p14:tracePt t="31574" x="6430963" y="2430463"/>
          <p14:tracePt t="31578" x="6456363" y="2455863"/>
          <p14:tracePt t="31582" x="6491288" y="2498725"/>
          <p14:tracePt t="31587" x="6534150" y="2541588"/>
          <p14:tracePt t="31590" x="6559550" y="2557463"/>
          <p14:tracePt t="31594" x="6584950" y="2600325"/>
          <p14:tracePt t="31598" x="6610350" y="2625725"/>
          <p14:tracePt t="31602" x="6635750" y="2660650"/>
          <p14:tracePt t="31608" x="6643688" y="2686050"/>
          <p14:tracePt t="31610" x="6669088" y="2711450"/>
          <p14:tracePt t="31614" x="6694488" y="2736850"/>
          <p14:tracePt t="31618" x="6704013" y="2752725"/>
          <p14:tracePt t="31623" x="6729413" y="2778125"/>
          <p14:tracePt t="31626" x="6737350" y="2805113"/>
          <p14:tracePt t="31630" x="6754813" y="2830513"/>
          <p14:tracePt t="31634" x="6762750" y="2846388"/>
          <p14:tracePt t="31638" x="6770688" y="2863850"/>
          <p14:tracePt t="31642" x="6788150" y="2881313"/>
          <p14:tracePt t="31646" x="6797675" y="2889250"/>
          <p14:tracePt t="31654" x="6805613" y="2897188"/>
          <p14:tracePt t="31662" x="6805613" y="2906713"/>
          <p14:tracePt t="31666" x="6813550" y="2922588"/>
          <p14:tracePt t="31674" x="6823075" y="2932113"/>
          <p14:tracePt t="31698" x="6831013" y="2940050"/>
          <p14:tracePt t="31702" x="6838950" y="2949575"/>
          <p14:tracePt t="31710" x="6848475" y="2957513"/>
          <p14:tracePt t="31714" x="6873875" y="2982913"/>
          <p14:tracePt t="31722" x="6899275" y="3008313"/>
          <p14:tracePt t="31726" x="6907213" y="3016250"/>
          <p14:tracePt t="31730" x="6915150" y="3025775"/>
          <p14:tracePt t="31734" x="6942138" y="3041650"/>
          <p14:tracePt t="31739" x="6950075" y="3059113"/>
          <p14:tracePt t="31742" x="6967538" y="3076575"/>
          <p14:tracePt t="31746" x="6983413" y="3084513"/>
          <p14:tracePt t="31750" x="6992938" y="3094038"/>
          <p14:tracePt t="31754" x="7000875" y="3119438"/>
          <p14:tracePt t="31758" x="7008813" y="3127375"/>
          <p14:tracePt t="31762" x="7018338" y="3152775"/>
          <p14:tracePt t="31766" x="7026275" y="3160713"/>
          <p14:tracePt t="31771" x="7043738" y="3178175"/>
          <p14:tracePt t="31774" x="7059613" y="3195638"/>
          <p14:tracePt t="31778" x="7077075" y="3211513"/>
          <p14:tracePt t="31782" x="7085013" y="3221038"/>
          <p14:tracePt t="31787" x="7112000" y="3246438"/>
          <p14:tracePt t="31791" x="7119938" y="3271838"/>
          <p14:tracePt t="31794" x="7145338" y="3297238"/>
          <p14:tracePt t="31798" x="7170738" y="3330575"/>
          <p14:tracePt t="31802" x="7178675" y="3340100"/>
          <p14:tracePt t="31807" x="7188200" y="3365500"/>
          <p14:tracePt t="31810" x="7213600" y="3390900"/>
          <p14:tracePt t="31814" x="7221538" y="3398838"/>
          <p14:tracePt t="31818" x="7246938" y="3408363"/>
          <p14:tracePt t="31823" x="7264400" y="3416300"/>
          <p14:tracePt t="31826" x="7289800" y="3441700"/>
          <p14:tracePt t="31830" x="7315200" y="3449638"/>
          <p14:tracePt t="31834" x="7340600" y="3467100"/>
          <p14:tracePt t="31838" x="7358063" y="3475038"/>
          <p14:tracePt t="31842" x="7383463" y="3492500"/>
          <p14:tracePt t="31846" x="7408863" y="3502025"/>
          <p14:tracePt t="31850" x="7434263" y="3527425"/>
          <p14:tracePt t="31854" x="7451725" y="3535363"/>
          <p14:tracePt t="31858" x="7477125" y="3552825"/>
          <p14:tracePt t="31862" x="7485063" y="3560763"/>
          <p14:tracePt t="31866" x="7510463" y="3560763"/>
          <p14:tracePt t="31870" x="7518400" y="3568700"/>
          <p14:tracePt t="31891" x="7561263" y="3594100"/>
          <p14:tracePt t="31902" x="7570788" y="3603625"/>
          <p14:tracePt t="31906" x="7570788" y="3619500"/>
          <p14:tracePt t="31910" x="7578725" y="3629025"/>
          <p14:tracePt t="47981" x="7570788" y="3629025"/>
          <p14:tracePt t="47986" x="7545388" y="3619500"/>
          <p14:tracePt t="47989" x="7527925" y="3619500"/>
          <p14:tracePt t="47993" x="7467600" y="3611563"/>
          <p14:tracePt t="48009" x="7170738" y="3611563"/>
          <p14:tracePt t="48012" x="7102475" y="3611563"/>
          <p14:tracePt t="48016" x="7034213" y="3611563"/>
          <p14:tracePt t="48020" x="6983413" y="3611563"/>
          <p14:tracePt t="48024" x="6932613" y="3611563"/>
          <p14:tracePt t="48028" x="6864350" y="3611563"/>
          <p14:tracePt t="48032" x="6797675" y="3611563"/>
          <p14:tracePt t="48037" x="6719888" y="3611563"/>
          <p14:tracePt t="48040" x="6653213" y="3611563"/>
          <p14:tracePt t="48044" x="6559550" y="3611563"/>
          <p14:tracePt t="48048" x="6465888" y="3619500"/>
          <p14:tracePt t="48052" x="6364288" y="3654425"/>
          <p14:tracePt t="48056" x="6270625" y="3687763"/>
          <p14:tracePt t="48060" x="6151563" y="3738563"/>
          <p14:tracePt t="48064" x="6024563" y="3790950"/>
          <p14:tracePt t="48069" x="5888038" y="3824288"/>
          <p14:tracePt t="48072" x="5761038" y="3875088"/>
          <p14:tracePt t="48076" x="5624513" y="3925888"/>
          <p14:tracePt t="48080" x="5497513" y="3976688"/>
          <p14:tracePt t="48086" x="5403850" y="4011613"/>
          <p14:tracePt t="48088" x="5302250" y="4044950"/>
          <p14:tracePt t="48092" x="5208588" y="4079875"/>
          <p14:tracePt t="48096" x="5132388" y="4095750"/>
          <p14:tracePt t="48100" x="5080000" y="4105275"/>
          <p14:tracePt t="48105" x="5029200" y="4121150"/>
          <p14:tracePt t="48108" x="5003800" y="4130675"/>
          <p14:tracePt t="48112" x="4978400" y="4130675"/>
          <p14:tracePt t="48116" x="4970463" y="4138613"/>
          <p14:tracePt t="48121" x="4962525" y="4138613"/>
          <p14:tracePt t="48128" x="4953000" y="4138613"/>
          <p14:tracePt t="48136" x="4945063" y="4138613"/>
          <p14:tracePt t="48140" x="4927600" y="4138613"/>
          <p14:tracePt t="48144" x="4910138" y="4138613"/>
          <p14:tracePt t="48148" x="4884738" y="4138613"/>
          <p14:tracePt t="48152" x="4843463" y="4138613"/>
          <p14:tracePt t="48156" x="4808538" y="4138613"/>
          <p14:tracePt t="48160" x="4757738" y="4138613"/>
          <p14:tracePt t="48164" x="4706938" y="4138613"/>
          <p14:tracePt t="48169" x="4673600" y="4138613"/>
          <p14:tracePt t="48172" x="4621213" y="4138613"/>
          <p14:tracePt t="48176" x="4511675" y="4138613"/>
          <p14:tracePt t="48180" x="4375150" y="4138613"/>
          <p14:tracePt t="48186" x="4265613" y="4156075"/>
          <p14:tracePt t="48188" x="4129088" y="4156075"/>
          <p14:tracePt t="48192" x="4086225" y="4171950"/>
          <p14:tracePt t="48196" x="4052888" y="4171950"/>
          <p14:tracePt t="48200" x="4017963" y="4181475"/>
          <p14:tracePt t="48204" x="3992563" y="4181475"/>
          <p14:tracePt t="48208" x="3984625" y="4189413"/>
          <p14:tracePt t="48212" x="3976688" y="4189413"/>
          <p14:tracePt t="48216" x="3967163" y="4197350"/>
          <p14:tracePt t="48221" x="3951288" y="4197350"/>
          <p14:tracePt t="48228" x="3941763" y="4214813"/>
          <p14:tracePt t="48232" x="3925888" y="4224338"/>
          <p14:tracePt t="48236" x="3916363" y="4232275"/>
          <p14:tracePt t="48240" x="3883025" y="4257675"/>
          <p14:tracePt t="48244" x="3840163" y="4283075"/>
          <p14:tracePt t="48248" x="3789363" y="4308475"/>
          <p14:tracePt t="48252" x="3687763" y="4359275"/>
          <p14:tracePt t="48256" x="3543300" y="4410075"/>
          <p14:tracePt t="48260" x="3398838" y="4460875"/>
          <p14:tracePt t="48264" x="3219450" y="4521200"/>
          <p14:tracePt t="48268" x="3033713" y="4554538"/>
          <p14:tracePt t="48272" x="2871788" y="4589463"/>
          <p14:tracePt t="48276" x="2709863" y="4614863"/>
          <p14:tracePt t="48280" x="2574925" y="4614863"/>
          <p14:tracePt t="48286" x="2481263" y="4622800"/>
          <p14:tracePt t="48289" x="2387600" y="4622800"/>
          <p14:tracePt t="48292" x="2336800" y="4622800"/>
          <p14:tracePt t="48296" x="2301875" y="4622800"/>
          <p14:tracePt t="48300" x="2286000" y="4622800"/>
          <p14:tracePt t="48336" x="2276475" y="4622800"/>
          <p14:tracePt t="48344" x="2276475" y="4640263"/>
          <p14:tracePt t="48348" x="2276475" y="4648200"/>
          <p14:tracePt t="48352" x="2276475" y="4657725"/>
          <p14:tracePt t="48356" x="2276475" y="4665663"/>
          <p14:tracePt t="48360" x="2276475" y="4673600"/>
          <p14:tracePt t="48364" x="2293938" y="4683125"/>
          <p14:tracePt t="48368" x="2293938" y="4691063"/>
          <p14:tracePt t="48372" x="2293938" y="4716463"/>
          <p14:tracePt t="48376" x="2301875" y="4724400"/>
          <p14:tracePt t="48380" x="2311400" y="4741863"/>
          <p14:tracePt t="48387" x="2319338" y="4767263"/>
          <p14:tracePt t="48389" x="2344738" y="4792663"/>
          <p14:tracePt t="48392" x="2352675" y="4818063"/>
          <p14:tracePt t="48396" x="2370138" y="4835525"/>
          <p14:tracePt t="48400" x="2395538" y="4860925"/>
          <p14:tracePt t="48405" x="2420938" y="4903788"/>
          <p14:tracePt t="48408" x="2446338" y="4929188"/>
          <p14:tracePt t="48412" x="2463800" y="4954588"/>
          <p14:tracePt t="48416" x="2489200" y="4972050"/>
          <p14:tracePt t="48422" x="2497138" y="4987925"/>
          <p14:tracePt t="48424" x="2524125" y="5005388"/>
          <p14:tracePt t="48428" x="2532063" y="5013325"/>
          <p14:tracePt t="48432" x="2540000" y="5022850"/>
          <p14:tracePt t="48436" x="2540000" y="5030788"/>
          <p14:tracePt t="48440" x="2549525" y="5048250"/>
          <p14:tracePt t="48445" x="2549525" y="5056188"/>
          <p14:tracePt t="48448" x="2557463" y="5056188"/>
          <p14:tracePt t="48456" x="2557463" y="5064125"/>
          <p14:tracePt t="48464" x="2557463" y="5073650"/>
          <p14:tracePt t="48468" x="2557463" y="5081588"/>
          <p14:tracePt t="48472" x="2557463" y="5091113"/>
          <p14:tracePt t="48476" x="2557463" y="5099050"/>
          <p14:tracePt t="48480" x="2557463" y="5116513"/>
          <p14:tracePt t="48485" x="2557463" y="5124450"/>
          <p14:tracePt t="48488" x="2557463" y="5141913"/>
          <p14:tracePt t="48492" x="2557463" y="5149850"/>
          <p14:tracePt t="48496" x="2557463" y="5175250"/>
          <p14:tracePt t="48500" x="2557463" y="5208588"/>
          <p14:tracePt t="48506" x="2557463" y="5235575"/>
          <p14:tracePt t="48508" x="2557463" y="5268913"/>
          <p14:tracePt t="48512" x="2557463" y="5302250"/>
          <p14:tracePt t="48516" x="2557463" y="5337175"/>
          <p14:tracePt t="48520" x="2540000" y="5395913"/>
          <p14:tracePt t="48525" x="2514600" y="5430838"/>
          <p14:tracePt t="48528" x="2489200" y="5481638"/>
          <p14:tracePt t="48532" x="2430463" y="5565775"/>
          <p14:tracePt t="48537" x="2379663" y="5626100"/>
          <p14:tracePt t="48540" x="2301875" y="5710238"/>
          <p14:tracePt t="48544" x="2235200" y="5770563"/>
          <p14:tracePt t="48548" x="2182813" y="5795963"/>
          <p14:tracePt t="48552" x="2124075" y="5829300"/>
          <p14:tracePt t="48556" x="2073275" y="5829300"/>
          <p14:tracePt t="48560" x="2038350" y="5838825"/>
          <p14:tracePt t="48564" x="2012950" y="5838825"/>
          <p14:tracePt t="48568" x="1987550" y="5838825"/>
          <p14:tracePt t="48572" x="1971675" y="5821363"/>
          <p14:tracePt t="48576" x="1962150" y="5813425"/>
          <p14:tracePt t="48580" x="1946275" y="5803900"/>
          <p14:tracePt t="48586" x="1928813" y="5788025"/>
          <p14:tracePt t="48588" x="1903413" y="5761038"/>
          <p14:tracePt t="48592" x="1878013" y="5735638"/>
          <p14:tracePt t="48596" x="1852613" y="5710238"/>
          <p14:tracePt t="48600" x="1835150" y="5684838"/>
          <p14:tracePt t="48606" x="1809750" y="5651500"/>
          <p14:tracePt t="48608" x="1784350" y="5608638"/>
          <p14:tracePt t="48612" x="1741488" y="5575300"/>
          <p14:tracePt t="48616" x="1716088" y="5514975"/>
          <p14:tracePt t="48621" x="1690688" y="5481638"/>
          <p14:tracePt t="48624" x="1647825" y="5438775"/>
          <p14:tracePt t="48628" x="1622425" y="5395913"/>
          <p14:tracePt t="48632" x="1614488" y="5362575"/>
          <p14:tracePt t="48636" x="1589088" y="5337175"/>
          <p14:tracePt t="48640" x="1563688" y="5311775"/>
          <p14:tracePt t="48644" x="1554163" y="5294313"/>
          <p14:tracePt t="48648" x="1554163" y="5268913"/>
          <p14:tracePt t="48652" x="1538288" y="5243513"/>
          <p14:tracePt t="48656" x="1538288" y="5235575"/>
          <p14:tracePt t="48660" x="1528763" y="5218113"/>
          <p14:tracePt t="48664" x="1528763" y="5192713"/>
          <p14:tracePt t="48668" x="1528763" y="5183188"/>
          <p14:tracePt t="48672" x="1528763" y="5175250"/>
          <p14:tracePt t="48676" x="1528763" y="5149850"/>
          <p14:tracePt t="48680" x="1528763" y="5141913"/>
          <p14:tracePt t="48685" x="1528763" y="5132388"/>
          <p14:tracePt t="48688" x="1528763" y="5116513"/>
          <p14:tracePt t="48692" x="1528763" y="5106988"/>
          <p14:tracePt t="48696" x="1528763" y="5091113"/>
          <p14:tracePt t="48700" x="1528763" y="5073650"/>
          <p14:tracePt t="48704" x="1528763" y="5064125"/>
          <p14:tracePt t="48708" x="1528763" y="5056188"/>
          <p14:tracePt t="48712" x="1538288" y="5048250"/>
          <p14:tracePt t="48724" x="1546225" y="5030788"/>
          <p14:tracePt t="48728" x="1554163" y="5022850"/>
          <p14:tracePt t="48732" x="1571625" y="5005388"/>
          <p14:tracePt t="48737" x="1589088" y="4987925"/>
          <p14:tracePt t="48740" x="1614488" y="4987925"/>
          <p14:tracePt t="48746" x="1647825" y="4979988"/>
          <p14:tracePt t="48748" x="1673225" y="4972050"/>
          <p14:tracePt t="48752" x="1708150" y="4972050"/>
          <p14:tracePt t="48756" x="1766888" y="4954588"/>
          <p14:tracePt t="48760" x="1801813" y="4946650"/>
          <p14:tracePt t="48764" x="1835150" y="4929188"/>
          <p14:tracePt t="48768" x="1860550" y="4919663"/>
          <p14:tracePt t="48772" x="1885950" y="4919663"/>
          <p14:tracePt t="48776" x="1903413" y="4903788"/>
          <p14:tracePt t="48780" x="1911350" y="4903788"/>
          <p14:tracePt t="48786" x="1928813" y="4894263"/>
          <p14:tracePt t="48789" x="1936750" y="4894263"/>
          <p14:tracePt t="48796" x="1936750" y="4886325"/>
          <p14:tracePt t="48808" x="1946275" y="4886325"/>
          <p14:tracePt t="48820" x="1946275" y="4878388"/>
          <p14:tracePt t="48832" x="1954213" y="4878388"/>
          <p14:tracePt t="48844" x="1954213" y="4868863"/>
          <p14:tracePt t="48916" x="1954213" y="4860925"/>
          <p14:tracePt t="48920" x="1954213" y="4852988"/>
          <p14:tracePt t="48924" x="1954213" y="4843463"/>
          <p14:tracePt t="48928" x="1954213" y="4818063"/>
          <p14:tracePt t="48932" x="1954213" y="4802188"/>
          <p14:tracePt t="48936" x="1971675" y="4759325"/>
          <p14:tracePt t="48940" x="1987550" y="4724400"/>
          <p14:tracePt t="48945" x="2081213" y="4648200"/>
          <p14:tracePt t="48948" x="2208213" y="4554538"/>
          <p14:tracePt t="48952" x="2379663" y="4478338"/>
          <p14:tracePt t="48956" x="2582863" y="4384675"/>
          <p14:tracePt t="48960" x="2828925" y="4283075"/>
          <p14:tracePt t="48965" x="3074988" y="4181475"/>
          <p14:tracePt t="48969" x="3424238" y="4037013"/>
          <p14:tracePt t="48972" x="3763963" y="3883025"/>
          <p14:tracePt t="48976" x="4070350" y="3748088"/>
          <p14:tracePt t="48980" x="4410075" y="3603625"/>
          <p14:tracePt t="48985" x="4664075" y="3492500"/>
          <p14:tracePt t="48988" x="4910138" y="3390900"/>
          <p14:tracePt t="48992" x="5165725" y="3289300"/>
          <p14:tracePt t="48996" x="5353050" y="3211513"/>
          <p14:tracePt t="49000" x="5538788" y="3119438"/>
          <p14:tracePt t="49006" x="5708650" y="3041650"/>
          <p14:tracePt t="49008" x="5853113" y="2949575"/>
          <p14:tracePt t="49012" x="5972175" y="2897188"/>
          <p14:tracePt t="49020" x="6108700" y="2820988"/>
          <p14:tracePt t="49025" x="6151563" y="2795588"/>
          <p14:tracePt t="49028" x="6184900" y="2787650"/>
          <p14:tracePt t="49032" x="6194425" y="2778125"/>
          <p14:tracePt t="49037" x="6202363" y="2778125"/>
          <p14:tracePt t="49040" x="6202363" y="2770188"/>
          <p14:tracePt t="49080" x="6202363" y="2752725"/>
          <p14:tracePt t="49092" x="6202363" y="2744788"/>
          <p14:tracePt t="49096" x="6202363" y="2736850"/>
          <p14:tracePt t="49100" x="6202363" y="2719388"/>
          <p14:tracePt t="49106" x="6219825" y="2693988"/>
          <p14:tracePt t="49108" x="6227763" y="2668588"/>
          <p14:tracePt t="49112" x="6235700" y="2633663"/>
          <p14:tracePt t="49116" x="6253163" y="2592388"/>
          <p14:tracePt t="49121" x="6261100" y="2541588"/>
          <p14:tracePt t="49124" x="6286500" y="2506663"/>
          <p14:tracePt t="49128" x="6311900" y="2463800"/>
          <p14:tracePt t="49132" x="6346825" y="2413000"/>
          <p14:tracePt t="49137" x="6389688" y="2354263"/>
          <p14:tracePt t="49140" x="6423025" y="2311400"/>
          <p14:tracePt t="49144" x="6473825" y="2252663"/>
          <p14:tracePt t="49148" x="6516688" y="2192338"/>
          <p14:tracePt t="49152" x="6584950" y="2090738"/>
          <p14:tracePt t="49156" x="6635750" y="1971675"/>
          <p14:tracePt t="49160" x="6686550" y="1852613"/>
          <p14:tracePt t="49164" x="6719888" y="1733550"/>
          <p14:tracePt t="49168" x="6745288" y="1674813"/>
          <p14:tracePt t="49172" x="6780213" y="1597025"/>
          <p14:tracePt t="49176" x="6805613" y="1563688"/>
          <p14:tracePt t="49180" x="6823075" y="1512888"/>
          <p14:tracePt t="49185" x="6831013" y="1487488"/>
          <p14:tracePt t="49189" x="6838950" y="1444625"/>
          <p14:tracePt t="49192" x="6838950" y="1427163"/>
          <p14:tracePt t="49196" x="6856413" y="1401763"/>
          <p14:tracePt t="49200" x="6856413" y="1385888"/>
          <p14:tracePt t="49205" x="6864350" y="1368425"/>
          <p14:tracePt t="49208" x="6873875" y="1360488"/>
          <p14:tracePt t="49212" x="6873875" y="1350963"/>
          <p14:tracePt t="49216" x="6881813" y="1343025"/>
          <p14:tracePt t="49221" x="6881813" y="1333500"/>
          <p14:tracePt t="49228" x="6889750" y="1325563"/>
          <p14:tracePt t="49237" x="6899275" y="1317625"/>
          <p14:tracePt t="49240" x="6915150" y="1300163"/>
          <p14:tracePt t="49248" x="6924675" y="1300163"/>
          <p14:tracePt t="49252" x="6924675" y="1292225"/>
          <p14:tracePt t="49260" x="6924675" y="1274763"/>
          <p14:tracePt t="49264" x="6924675" y="1266825"/>
          <p14:tracePt t="49268" x="6924675" y="1241425"/>
          <p14:tracePt t="49272" x="6924675" y="1206500"/>
          <p14:tracePt t="49276" x="6924675" y="1189038"/>
          <p14:tracePt t="49280" x="6924675" y="1147763"/>
          <p14:tracePt t="49285" x="6924675" y="1112838"/>
          <p14:tracePt t="49288" x="6924675" y="1079500"/>
          <p14:tracePt t="49292" x="6924675" y="1036638"/>
          <p14:tracePt t="49296" x="6932613" y="985838"/>
          <p14:tracePt t="49300" x="6950075" y="952500"/>
          <p14:tracePt t="49305" x="6950075" y="900113"/>
          <p14:tracePt t="49308" x="6958013" y="866775"/>
          <p14:tracePt t="49312" x="6975475" y="823913"/>
          <p14:tracePt t="49316" x="6983413" y="790575"/>
          <p14:tracePt t="49322" x="7008813" y="747713"/>
          <p14:tracePt t="49325" x="7026275" y="714375"/>
          <p14:tracePt t="49328" x="7034213" y="688975"/>
          <p14:tracePt t="49332" x="7043738" y="663575"/>
          <p14:tracePt t="49337" x="7051675" y="654050"/>
          <p14:tracePt t="49340" x="7069138" y="654050"/>
          <p14:tracePt t="49344" x="7077075" y="646113"/>
          <p14:tracePt t="49348" x="7085013" y="646113"/>
          <p14:tracePt t="49352" x="7094538" y="646113"/>
          <p14:tracePt t="49356" x="7102475" y="646113"/>
          <p14:tracePt t="49364" x="7112000" y="646113"/>
          <p14:tracePt t="49368" x="7119938" y="646113"/>
          <p14:tracePt t="49372" x="7137400" y="636588"/>
          <p14:tracePt t="49380" x="7145338" y="628650"/>
          <p14:tracePt t="49386" x="7153275" y="628650"/>
          <p14:tracePt t="49389" x="7153275" y="620713"/>
          <p14:tracePt t="49392" x="7162800" y="611188"/>
          <p14:tracePt t="49396" x="7170738" y="611188"/>
          <p14:tracePt t="49400" x="7170738" y="595313"/>
          <p14:tracePt t="49404" x="7170738" y="585788"/>
          <p14:tracePt t="49408" x="7178675" y="585788"/>
          <p14:tracePt t="49412" x="7178675" y="577850"/>
          <p14:tracePt t="49416" x="7188200" y="569913"/>
          <p14:tracePt t="49420" x="7188200" y="560388"/>
          <p14:tracePt t="49424" x="7213600" y="552450"/>
          <p14:tracePt t="49428" x="7213600" y="544513"/>
          <p14:tracePt t="49432" x="7221538" y="527050"/>
          <p14:tracePt t="49437" x="7229475" y="519113"/>
          <p14:tracePt t="49440" x="7229475" y="509588"/>
          <p14:tracePt t="49445" x="7229475" y="501650"/>
          <p14:tracePt t="49448" x="7239000" y="492125"/>
          <p14:tracePt t="49452" x="7239000" y="484188"/>
          <p14:tracePt t="50320" x="7246938" y="501650"/>
          <p14:tracePt t="50325" x="7213600" y="560388"/>
          <p14:tracePt t="50328" x="7188200" y="611188"/>
          <p14:tracePt t="50332" x="7162800" y="671513"/>
          <p14:tracePt t="50337" x="7137400" y="730250"/>
          <p14:tracePt t="50340" x="7112000" y="765175"/>
          <p14:tracePt t="50344" x="7094538" y="798513"/>
          <p14:tracePt t="50348" x="7085013" y="841375"/>
          <p14:tracePt t="50352" x="7069138" y="866775"/>
          <p14:tracePt t="50356" x="7059613" y="900113"/>
          <p14:tracePt t="50360" x="7043738" y="925513"/>
          <p14:tracePt t="50364" x="7043738" y="942975"/>
          <p14:tracePt t="50368" x="7034213" y="985838"/>
          <p14:tracePt t="50372" x="7026275" y="1019175"/>
          <p14:tracePt t="50376" x="7008813" y="1054100"/>
          <p14:tracePt t="50380" x="7008813" y="1096963"/>
          <p14:tracePt t="50387" x="7000875" y="1130300"/>
          <p14:tracePt t="50389" x="6983413" y="1163638"/>
          <p14:tracePt t="50392" x="6975475" y="1206500"/>
          <p14:tracePt t="50396" x="6950075" y="1241425"/>
          <p14:tracePt t="50401" x="6932613" y="1282700"/>
          <p14:tracePt t="50404" x="6932613" y="1317625"/>
          <p14:tracePt t="50408" x="6924675" y="1350963"/>
          <p14:tracePt t="50412" x="6907213" y="1393825"/>
          <p14:tracePt t="50416" x="6899275" y="1427163"/>
          <p14:tracePt t="50421" x="6899275" y="1462088"/>
          <p14:tracePt t="50424" x="6881813" y="1504950"/>
          <p14:tracePt t="50428" x="6873875" y="1538288"/>
          <p14:tracePt t="50432" x="6856413" y="1581150"/>
          <p14:tracePt t="50437" x="6848475" y="1614488"/>
          <p14:tracePt t="50440" x="6823075" y="1657350"/>
          <p14:tracePt t="50445" x="6805613" y="1690688"/>
          <p14:tracePt t="50448" x="6780213" y="1741488"/>
          <p14:tracePt t="50452" x="6770688" y="1784350"/>
          <p14:tracePt t="50456" x="6754813" y="1819275"/>
          <p14:tracePt t="50460" x="6729413" y="1870075"/>
          <p14:tracePt t="50464" x="6704013" y="1911350"/>
          <p14:tracePt t="50468" x="6694488" y="1963738"/>
          <p14:tracePt t="50472" x="6661150" y="2039938"/>
          <p14:tracePt t="50476" x="6635750" y="2082800"/>
          <p14:tracePt t="50480" x="6610350" y="2133600"/>
          <p14:tracePt t="50485" x="6592888" y="2184400"/>
          <p14:tracePt t="50488" x="6567488" y="2209800"/>
          <p14:tracePt t="50492" x="6559550" y="2243138"/>
          <p14:tracePt t="50496" x="6534150" y="2268538"/>
          <p14:tracePt t="50501" x="6524625" y="2293938"/>
          <p14:tracePt t="50505" x="6508750" y="2319338"/>
          <p14:tracePt t="50508" x="6499225" y="2336800"/>
          <p14:tracePt t="50512" x="6473825" y="2379663"/>
          <p14:tracePt t="50516" x="6465888" y="2405063"/>
          <p14:tracePt t="50521" x="6448425" y="2422525"/>
          <p14:tracePt t="50525" x="6423025" y="2447925"/>
          <p14:tracePt t="50528" x="6405563" y="2473325"/>
          <p14:tracePt t="50532" x="6389688" y="2498725"/>
          <p14:tracePt t="50538" x="6354763" y="2524125"/>
          <p14:tracePt t="50540" x="6329363" y="2549525"/>
          <p14:tracePt t="50544" x="6296025" y="2557463"/>
          <p14:tracePt t="50548" x="6253163" y="2582863"/>
          <p14:tracePt t="50552" x="6219825" y="2608263"/>
          <p14:tracePt t="50556" x="6176963" y="2633663"/>
          <p14:tracePt t="50560" x="6142038" y="2660650"/>
          <p14:tracePt t="50564" x="6083300" y="2686050"/>
          <p14:tracePt t="50568" x="6049963" y="2701925"/>
          <p14:tracePt t="50572" x="6007100" y="2727325"/>
          <p14:tracePt t="50576" x="5972175" y="2736850"/>
          <p14:tracePt t="50580" x="5921375" y="2752725"/>
          <p14:tracePt t="50585" x="5880100" y="2762250"/>
          <p14:tracePt t="50588" x="5862638" y="2778125"/>
          <p14:tracePt t="50592" x="5837238" y="2787650"/>
          <p14:tracePt t="50596" x="5811838" y="2795588"/>
          <p14:tracePt t="50601" x="5794375" y="2795588"/>
          <p14:tracePt t="50604" x="5786438" y="2805113"/>
          <p14:tracePt t="50608" x="5768975" y="2820988"/>
          <p14:tracePt t="50612" x="5761038" y="2830513"/>
          <p14:tracePt t="50617" x="5751513" y="2830513"/>
          <p14:tracePt t="50621" x="5743575" y="2838450"/>
          <p14:tracePt t="50624" x="5735638" y="2838450"/>
          <p14:tracePt t="50628" x="5726113" y="2838450"/>
          <p14:tracePt t="50632" x="5692775" y="2846388"/>
          <p14:tracePt t="50636" x="5667375" y="2846388"/>
          <p14:tracePt t="50640" x="5632450" y="2863850"/>
          <p14:tracePt t="50644" x="5581650" y="2871788"/>
          <p14:tracePt t="50648" x="5538788" y="2889250"/>
          <p14:tracePt t="50652" x="5437188" y="2889250"/>
          <p14:tracePt t="50656" x="5302250" y="2906713"/>
          <p14:tracePt t="50660" x="5157788" y="2922588"/>
          <p14:tracePt t="50664" x="4978400" y="2922588"/>
          <p14:tracePt t="50668" x="4818063" y="2922588"/>
          <p14:tracePt t="50672" x="4681538" y="2922588"/>
          <p14:tracePt t="50676" x="4529138" y="2922588"/>
          <p14:tracePt t="50680" x="4392613" y="2922588"/>
          <p14:tracePt t="50685" x="4256088" y="2922588"/>
          <p14:tracePt t="50688" x="4111625" y="2940050"/>
          <p14:tracePt t="50692" x="4002088" y="2940050"/>
          <p14:tracePt t="50696" x="3908425" y="2940050"/>
          <p14:tracePt t="50701" x="3814763" y="2940050"/>
          <p14:tracePt t="50704" x="3746500" y="2940050"/>
          <p14:tracePt t="50708" x="3695700" y="2940050"/>
          <p14:tracePt t="50712" x="3662363" y="2940050"/>
          <p14:tracePt t="50716" x="3619500" y="2940050"/>
          <p14:tracePt t="50720" x="3611563" y="2940050"/>
          <p14:tracePt t="50725" x="3602038" y="2940050"/>
          <p14:tracePt t="50728" x="3594100" y="2940050"/>
          <p14:tracePt t="50784" x="3586163" y="2940050"/>
          <p14:tracePt t="50788" x="3586163" y="2949575"/>
          <p14:tracePt t="50792" x="3586163" y="2957513"/>
          <p14:tracePt t="50796" x="3594100" y="2965450"/>
          <p14:tracePt t="50802" x="3619500" y="2974975"/>
          <p14:tracePt t="50805" x="3636963" y="3000375"/>
          <p14:tracePt t="50808" x="3678238" y="3025775"/>
          <p14:tracePt t="50812" x="3713163" y="3051175"/>
          <p14:tracePt t="50816" x="3756025" y="3076575"/>
          <p14:tracePt t="50821" x="3797300" y="3119438"/>
          <p14:tracePt t="50825" x="3832225" y="3144838"/>
          <p14:tracePt t="50828" x="3890963" y="3186113"/>
          <p14:tracePt t="50832" x="3925888" y="3221038"/>
          <p14:tracePt t="50837" x="3984625" y="3289300"/>
          <p14:tracePt t="50841" x="4027488" y="3322638"/>
          <p14:tracePt t="50844" x="4086225" y="3390900"/>
          <p14:tracePt t="50848" x="4154488" y="3449638"/>
          <p14:tracePt t="50853" x="4187825" y="3484563"/>
          <p14:tracePt t="50857" x="4248150" y="3552825"/>
          <p14:tracePt t="50860" x="4332288" y="3611563"/>
          <p14:tracePt t="50864" x="4392613" y="3679825"/>
          <p14:tracePt t="50868" x="4476750" y="3738563"/>
          <p14:tracePt t="50872" x="4545013" y="3824288"/>
          <p14:tracePt t="50888" x="4673600" y="3960813"/>
          <p14:tracePt t="50892" x="4689475" y="3986213"/>
          <p14:tracePt t="50896" x="4714875" y="4027488"/>
          <p14:tracePt t="50901" x="4732338" y="4044950"/>
          <p14:tracePt t="50904" x="4740275" y="4070350"/>
          <p14:tracePt t="50908" x="4757738" y="4095750"/>
          <p14:tracePt t="50912" x="4765675" y="4105275"/>
          <p14:tracePt t="50916" x="4775200" y="4130675"/>
          <p14:tracePt t="50921" x="4783138" y="4138613"/>
          <p14:tracePt t="50924" x="4783138" y="4156075"/>
          <p14:tracePt t="50928" x="4791075" y="4164013"/>
          <p14:tracePt t="50936" x="4791075" y="4171950"/>
          <p14:tracePt t="50940" x="4800600" y="4189413"/>
          <p14:tracePt t="50944" x="4800600" y="4197350"/>
          <p14:tracePt t="50948" x="4818063" y="4206875"/>
          <p14:tracePt t="50956" x="4826000" y="4214813"/>
          <p14:tracePt t="50960" x="4833938" y="4224338"/>
          <p14:tracePt t="50964" x="4833938" y="4232275"/>
          <p14:tracePt t="50968" x="4843463" y="4240213"/>
          <p14:tracePt t="50972" x="4851400" y="4249738"/>
          <p14:tracePt t="50976" x="4859338" y="4265613"/>
          <p14:tracePt t="50980" x="4868863" y="4275138"/>
          <p14:tracePt t="50985" x="4876800" y="4283075"/>
          <p14:tracePt t="50988" x="4894263" y="4291013"/>
          <p14:tracePt t="50992" x="4910138" y="4316413"/>
          <p14:tracePt t="50996" x="4919663" y="4325938"/>
          <p14:tracePt t="51001" x="4945063" y="4341813"/>
          <p14:tracePt t="51006" x="4953000" y="4351338"/>
          <p14:tracePt t="51008" x="4978400" y="4376738"/>
          <p14:tracePt t="51012" x="4987925" y="4384675"/>
          <p14:tracePt t="51016" x="5003800" y="4394200"/>
          <p14:tracePt t="51021" x="5029200" y="4410075"/>
          <p14:tracePt t="51024" x="5054600" y="4419600"/>
          <p14:tracePt t="51028" x="5072063" y="4427538"/>
          <p14:tracePt t="51032" x="5114925" y="4445000"/>
          <p14:tracePt t="51037" x="5140325" y="4452938"/>
          <p14:tracePt t="51040" x="5191125" y="4470400"/>
          <p14:tracePt t="51044" x="5224463" y="4495800"/>
          <p14:tracePt t="51048" x="5267325" y="4503738"/>
          <p14:tracePt t="51052" x="5302250" y="4521200"/>
          <p14:tracePt t="51056" x="5353050" y="4529138"/>
          <p14:tracePt t="51060" x="5403850" y="4546600"/>
          <p14:tracePt t="51064" x="5446713" y="4554538"/>
          <p14:tracePt t="51068" x="5497513" y="4572000"/>
          <p14:tracePt t="51072" x="5548313" y="4579938"/>
          <p14:tracePt t="51076" x="5581650" y="4597400"/>
          <p14:tracePt t="51080" x="5624513" y="4605338"/>
          <p14:tracePt t="51085" x="5657850" y="4605338"/>
          <p14:tracePt t="51088" x="5683250" y="4622800"/>
          <p14:tracePt t="51092" x="5700713" y="4630738"/>
          <p14:tracePt t="51096" x="5726113" y="4630738"/>
          <p14:tracePt t="51101" x="5726113" y="4640263"/>
          <p14:tracePt t="51105" x="5735638" y="4640263"/>
          <p14:tracePt t="51173" x="5743575" y="4648200"/>
          <p14:tracePt t="52444" x="5726113" y="4648200"/>
          <p14:tracePt t="52448" x="5675313" y="4648200"/>
          <p14:tracePt t="52452" x="5548313" y="4648200"/>
          <p14:tracePt t="52456" x="5368925" y="4648200"/>
          <p14:tracePt t="52460" x="5165725" y="4648200"/>
          <p14:tracePt t="52464" x="4945063" y="4648200"/>
          <p14:tracePt t="52469" x="4664075" y="4640263"/>
          <p14:tracePt t="52472" x="4367213" y="4622800"/>
          <p14:tracePt t="52476" x="4121150" y="4597400"/>
          <p14:tracePt t="52480" x="3857625" y="4538663"/>
          <p14:tracePt t="52485" x="3678238" y="4503738"/>
          <p14:tracePt t="52488" x="3492500" y="4445000"/>
          <p14:tracePt t="52492" x="3363913" y="4376738"/>
          <p14:tracePt t="52496" x="3305175" y="4333875"/>
          <p14:tracePt t="52501" x="3270250" y="4291013"/>
          <p14:tracePt t="52504" x="3254375" y="4257675"/>
          <p14:tracePt t="52508" x="3254375" y="4249738"/>
          <p14:tracePt t="52513" x="3254375" y="4232275"/>
          <p14:tracePt t="52516" x="3254375" y="4224338"/>
          <p14:tracePt t="52521" x="3254375" y="4214813"/>
          <p14:tracePt t="52524" x="3254375" y="4206875"/>
          <p14:tracePt t="52528" x="3254375" y="4171950"/>
          <p14:tracePt t="52532" x="3254375" y="4156075"/>
          <p14:tracePt t="52536" x="3254375" y="4130675"/>
          <p14:tracePt t="52540" x="3254375" y="4095750"/>
          <p14:tracePt t="52544" x="3254375" y="4062413"/>
          <p14:tracePt t="52548" x="3254375" y="4019550"/>
          <p14:tracePt t="52553" x="3254375" y="3986213"/>
          <p14:tracePt t="52556" x="3254375" y="3960813"/>
          <p14:tracePt t="52560" x="3254375" y="3943350"/>
          <p14:tracePt t="52564" x="3254375" y="3908425"/>
          <p14:tracePt t="52568" x="3254375" y="3883025"/>
          <p14:tracePt t="52574" x="3254375" y="3849688"/>
          <p14:tracePt t="52576" x="3254375" y="3824288"/>
          <p14:tracePt t="52580" x="3244850" y="3790950"/>
          <p14:tracePt t="52584" x="3244850" y="3756025"/>
          <p14:tracePt t="52588" x="3228975" y="3730625"/>
          <p14:tracePt t="52592" x="3219450" y="3705225"/>
          <p14:tracePt t="52596" x="3219450" y="3697288"/>
          <p14:tracePt t="52601" x="3211513" y="3687763"/>
          <p14:tracePt t="52604" x="3211513" y="3679825"/>
          <p14:tracePt t="52608" x="3203575" y="3671888"/>
          <p14:tracePt t="52616" x="3186113" y="3654425"/>
          <p14:tracePt t="52653" x="3178175" y="3646488"/>
          <p14:tracePt t="52668" x="3168650" y="3646488"/>
          <p14:tracePt t="52676" x="3160713" y="3646488"/>
          <p14:tracePt t="52680" x="3152775" y="3636963"/>
          <p14:tracePt t="52685" x="3143250" y="3636963"/>
          <p14:tracePt t="52688" x="3117850" y="3629025"/>
          <p14:tracePt t="52693" x="3109913" y="3629025"/>
          <p14:tracePt t="52696" x="3100388" y="3629025"/>
          <p14:tracePt t="52701" x="3092450" y="3619500"/>
          <p14:tracePt t="52704" x="3067050" y="3619500"/>
          <p14:tracePt t="52708" x="3049588" y="3603625"/>
          <p14:tracePt t="52712" x="3024188" y="3586163"/>
          <p14:tracePt t="52716" x="2998788" y="3568700"/>
          <p14:tracePt t="52721" x="2965450" y="3543300"/>
          <p14:tracePt t="52724" x="2940050" y="3517900"/>
          <p14:tracePt t="52728" x="2914650" y="3492500"/>
          <p14:tracePt t="52732" x="2871788" y="3467100"/>
          <p14:tracePt t="52737" x="2854325" y="3449638"/>
          <p14:tracePt t="52740" x="2811463" y="3408363"/>
          <p14:tracePt t="52744" x="2786063" y="3373438"/>
          <p14:tracePt t="52748" x="2744788" y="3330575"/>
          <p14:tracePt t="52752" x="2719388" y="3289300"/>
          <p14:tracePt t="52756" x="2693988" y="3254375"/>
          <p14:tracePt t="52760" x="2659063" y="3211513"/>
          <p14:tracePt t="52764" x="2633663" y="3178175"/>
          <p14:tracePt t="52768" x="2608263" y="3127375"/>
          <p14:tracePt t="52772" x="2565400" y="3101975"/>
          <p14:tracePt t="52776" x="2540000" y="3059113"/>
          <p14:tracePt t="52780" x="2514600" y="3025775"/>
          <p14:tracePt t="52785" x="2506663" y="3000375"/>
          <p14:tracePt t="52789" x="2481263" y="2974975"/>
          <p14:tracePt t="52792" x="2455863" y="2949575"/>
          <p14:tracePt t="52796" x="2430463" y="2922588"/>
          <p14:tracePt t="52801" x="2405063" y="2897188"/>
          <p14:tracePt t="52804" x="2395538" y="2889250"/>
          <p14:tracePt t="52808" x="2379663" y="2871788"/>
          <p14:tracePt t="52812" x="2370138" y="2863850"/>
          <p14:tracePt t="52817" x="2344738" y="2838450"/>
          <p14:tracePt t="52820" x="2336800" y="2830513"/>
          <p14:tracePt t="52824" x="2327275" y="2820988"/>
          <p14:tracePt t="52828" x="2319338" y="2795588"/>
          <p14:tracePt t="52832" x="2301875" y="2787650"/>
          <p14:tracePt t="52836" x="2301875" y="2778125"/>
          <p14:tracePt t="52840" x="2293938" y="2770188"/>
          <p14:tracePt t="52844" x="2293938" y="2762250"/>
          <p14:tracePt t="52848" x="2286000" y="2752725"/>
          <p14:tracePt t="52856" x="2276475" y="2736850"/>
          <p14:tracePt t="52868" x="2268538" y="2727325"/>
          <p14:tracePt t="52888" x="2260600" y="2719388"/>
          <p14:tracePt t="52901" x="2251075" y="2711450"/>
          <p14:tracePt t="52908" x="2251075" y="2701925"/>
          <p14:tracePt t="52912" x="2235200" y="2693988"/>
          <p14:tracePt t="52916" x="2235200" y="2668588"/>
          <p14:tracePt t="52921" x="2225675" y="2660650"/>
          <p14:tracePt t="52924" x="2217738" y="2643188"/>
          <p14:tracePt t="52928" x="2217738" y="2633663"/>
          <p14:tracePt t="52933" x="2217738" y="2617788"/>
          <p14:tracePt t="52936" x="2217738" y="2600325"/>
          <p14:tracePt t="52940" x="2217738" y="2592388"/>
          <p14:tracePt t="52944" x="2208213" y="2566988"/>
          <p14:tracePt t="52948" x="2208213" y="2557463"/>
          <p14:tracePt t="52952" x="2200275" y="2549525"/>
          <p14:tracePt t="52956" x="2200275" y="2541588"/>
          <p14:tracePt t="52960" x="2192338" y="2541588"/>
          <p14:tracePt t="52964" x="2192338" y="2532063"/>
          <p14:tracePt t="52968" x="2192338" y="2524125"/>
          <p14:tracePt t="53245" x="2192338" y="2516188"/>
          <p14:tracePt t="53254" x="2192338" y="2498725"/>
          <p14:tracePt t="53258" x="2192338" y="2489200"/>
          <p14:tracePt t="53265" x="2192338" y="2481263"/>
          <p14:tracePt t="53272" x="2192338" y="2473325"/>
          <p14:tracePt t="53365" x="2192338" y="2463800"/>
          <p14:tracePt t="53645" x="2192338" y="2455863"/>
          <p14:tracePt t="53745" x="2200275" y="2463800"/>
          <p14:tracePt t="53749" x="2208213" y="2473325"/>
          <p14:tracePt t="53757" x="2217738" y="2481263"/>
          <p14:tracePt t="53765" x="2225675" y="2489200"/>
          <p14:tracePt t="53780" x="2235200" y="2506663"/>
          <p14:tracePt t="53953" x="2235200" y="2498725"/>
          <p14:tracePt t="53961" x="2235200" y="2489200"/>
          <p14:tracePt t="53966" x="2225675" y="2481263"/>
          <p14:tracePt t="53972" x="2208213" y="2463800"/>
          <p14:tracePt t="53977" x="2200275" y="2455863"/>
          <p14:tracePt t="53980" x="2192338" y="2447925"/>
          <p14:tracePt t="53985" x="2174875" y="2422525"/>
          <p14:tracePt t="53988" x="2166938" y="2413000"/>
          <p14:tracePt t="53993" x="2157413" y="2387600"/>
          <p14:tracePt t="53996" x="2157413" y="2379663"/>
          <p14:tracePt t="54001" x="2149475" y="2371725"/>
          <p14:tracePt t="54004" x="2141538" y="2362200"/>
          <p14:tracePt t="54008" x="2124075" y="2354263"/>
          <p14:tracePt t="54013" x="2124075" y="2344738"/>
          <p14:tracePt t="54016" x="2116138" y="2336800"/>
          <p14:tracePt t="54037" x="2106613" y="2319338"/>
          <p14:tracePt t="54044" x="2098675" y="2319338"/>
          <p14:tracePt t="54048" x="2098675" y="2311400"/>
          <p14:tracePt t="54052" x="2090738" y="2311400"/>
          <p14:tracePt t="54056" x="2090738" y="2303463"/>
          <p14:tracePt t="54117" x="2098675" y="2311400"/>
          <p14:tracePt t="54120" x="2124075" y="2336800"/>
          <p14:tracePt t="54124" x="2149475" y="2362200"/>
          <p14:tracePt t="54129" x="2182813" y="2397125"/>
          <p14:tracePt t="54133" x="2208213" y="2422525"/>
          <p14:tracePt t="54136" x="2251075" y="2463800"/>
          <p14:tracePt t="54140" x="2286000" y="2506663"/>
          <p14:tracePt t="54144" x="2311400" y="2524125"/>
          <p14:tracePt t="54149" x="2352675" y="2566988"/>
          <p14:tracePt t="54153" x="2379663" y="2592388"/>
          <p14:tracePt t="54156" x="2413000" y="2625725"/>
          <p14:tracePt t="54160" x="2438400" y="2651125"/>
          <p14:tracePt t="54164" x="2463800" y="2693988"/>
          <p14:tracePt t="54168" x="2489200" y="2719388"/>
          <p14:tracePt t="54172" x="2514600" y="2736850"/>
          <p14:tracePt t="54176" x="2540000" y="2762250"/>
          <p14:tracePt t="54180" x="2549525" y="2787650"/>
          <p14:tracePt t="54185" x="2557463" y="2813050"/>
          <p14:tracePt t="54188" x="2574925" y="2830513"/>
          <p14:tracePt t="54193" x="2582863" y="2855913"/>
          <p14:tracePt t="54196" x="2582863" y="2863850"/>
          <p14:tracePt t="54201" x="2590800" y="2871788"/>
          <p14:tracePt t="54205" x="2590800" y="2897188"/>
          <p14:tracePt t="54208" x="2590800" y="2906713"/>
          <p14:tracePt t="54212" x="2590800" y="2914650"/>
          <p14:tracePt t="54216" x="2590800" y="2922588"/>
          <p14:tracePt t="54220" x="2590800" y="2932113"/>
          <p14:tracePt t="54228" x="2590800" y="2949575"/>
          <p14:tracePt t="54256" x="2590800" y="2940050"/>
          <p14:tracePt t="54260" x="2574925" y="2932113"/>
          <p14:tracePt t="54264" x="2549525" y="2906713"/>
          <p14:tracePt t="54268" x="2506663" y="2881313"/>
          <p14:tracePt t="54272" x="2455863" y="2838450"/>
          <p14:tracePt t="54276" x="2413000" y="2805113"/>
          <p14:tracePt t="54280" x="2370138" y="2762250"/>
          <p14:tracePt t="54284" x="2311400" y="2701925"/>
          <p14:tracePt t="54288" x="2268538" y="2660650"/>
          <p14:tracePt t="54293" x="2208213" y="2600325"/>
          <p14:tracePt t="54296" x="2149475" y="2541588"/>
          <p14:tracePt t="54301" x="2106613" y="2498725"/>
          <p14:tracePt t="54304" x="2047875" y="2438400"/>
          <p14:tracePt t="54308" x="2005013" y="2379663"/>
          <p14:tracePt t="54312" x="1979613" y="2344738"/>
          <p14:tracePt t="54316" x="1936750" y="2303463"/>
          <p14:tracePt t="54320" x="1911350" y="2260600"/>
          <p14:tracePt t="54324" x="1903413" y="2252663"/>
          <p14:tracePt t="54328" x="1893888" y="2235200"/>
          <p14:tracePt t="54333" x="1893888" y="2227263"/>
          <p14:tracePt t="54337" x="1885950" y="2217738"/>
          <p14:tracePt t="54344" x="1878013" y="2200275"/>
          <p14:tracePt t="54392" x="1878013" y="2209800"/>
          <p14:tracePt t="54396" x="1885950" y="2217738"/>
          <p14:tracePt t="54400" x="1911350" y="2252663"/>
          <p14:tracePt t="54404" x="1936750" y="2278063"/>
          <p14:tracePt t="54408" x="1962150" y="2319338"/>
          <p14:tracePt t="54412" x="2005013" y="2354263"/>
          <p14:tracePt t="54416" x="2022475" y="2379663"/>
          <p14:tracePt t="54421" x="2047875" y="2422525"/>
          <p14:tracePt t="54424" x="2073275" y="2455863"/>
          <p14:tracePt t="54428" x="2098675" y="2481263"/>
          <p14:tracePt t="54433" x="2124075" y="2506663"/>
          <p14:tracePt t="54437" x="2132013" y="2524125"/>
          <p14:tracePt t="54440" x="2157413" y="2549525"/>
          <p14:tracePt t="54444" x="2166938" y="2557463"/>
          <p14:tracePt t="54448" x="2192338" y="2582863"/>
          <p14:tracePt t="54452" x="2200275" y="2608263"/>
          <p14:tracePt t="54456" x="2225675" y="2633663"/>
          <p14:tracePt t="54460" x="2243138" y="2651125"/>
          <p14:tracePt t="54464" x="2251075" y="2660650"/>
          <p14:tracePt t="54468" x="2260600" y="2686050"/>
          <p14:tracePt t="54472" x="2268538" y="2693988"/>
          <p14:tracePt t="54476" x="2276475" y="2701925"/>
          <p14:tracePt t="54480" x="2301875" y="2727325"/>
          <p14:tracePt t="54484" x="2311400" y="2736850"/>
          <p14:tracePt t="54488" x="2319338" y="2744788"/>
          <p14:tracePt t="54492" x="2327275" y="2752725"/>
          <p14:tracePt t="54501" x="2336800" y="2762250"/>
          <p14:tracePt t="54512" x="2352675" y="2770188"/>
          <p14:tracePt t="54516" x="2362200" y="2787650"/>
          <p14:tracePt t="54524" x="2370138" y="2795588"/>
          <p14:tracePt t="54528" x="2379663" y="2795588"/>
          <p14:tracePt t="54537" x="2387600" y="2795588"/>
          <p14:tracePt t="54548" x="2395538" y="2795588"/>
          <p14:tracePt t="54556" x="2405063" y="2795588"/>
          <p14:tracePt t="54568" x="2413000" y="2795588"/>
          <p14:tracePt t="54576" x="2430463" y="2795588"/>
          <p14:tracePt t="54584" x="2438400" y="2795588"/>
          <p14:tracePt t="54588" x="2446338" y="2795588"/>
          <p14:tracePt t="54592" x="2463800" y="2770188"/>
          <p14:tracePt t="54596" x="2481263" y="2744788"/>
          <p14:tracePt t="54601" x="2489200" y="2727325"/>
          <p14:tracePt t="54604" x="2506663" y="2701925"/>
          <p14:tracePt t="54608" x="2524125" y="2676525"/>
          <p14:tracePt t="54612" x="2540000" y="2651125"/>
          <p14:tracePt t="54616" x="2549525" y="2633663"/>
          <p14:tracePt t="54621" x="2574925" y="2608263"/>
          <p14:tracePt t="54624" x="2600325" y="2582863"/>
          <p14:tracePt t="54628" x="2625725" y="2557463"/>
          <p14:tracePt t="54630" x="2651125" y="2532063"/>
          <p14:tracePt t="54637" x="2668588" y="2524125"/>
          <p14:tracePt t="54640" x="2684463" y="2498725"/>
          <p14:tracePt t="54642" x="2701925" y="2489200"/>
          <p14:tracePt t="54646" x="2727325" y="2473325"/>
          <p14:tracePt t="54652" x="2752725" y="2463800"/>
          <p14:tracePt t="54656" x="2770188" y="2463800"/>
          <p14:tracePt t="54658" x="2795588" y="2455863"/>
          <p14:tracePt t="54664" x="2820988" y="2438400"/>
          <p14:tracePt t="54666" x="2828925" y="2438400"/>
          <p14:tracePt t="54672" x="2846388" y="2438400"/>
          <p14:tracePt t="54674" x="2871788" y="2438400"/>
          <p14:tracePt t="54678" x="2879725" y="2438400"/>
          <p14:tracePt t="54682" x="2905125" y="2438400"/>
          <p14:tracePt t="54686" x="2914650" y="2438400"/>
          <p14:tracePt t="54690" x="2930525" y="2438400"/>
          <p14:tracePt t="54694" x="2940050" y="2438400"/>
          <p14:tracePt t="54698" x="2965450" y="2438400"/>
          <p14:tracePt t="54702" x="2982913" y="2447925"/>
          <p14:tracePt t="54706" x="3008313" y="2463800"/>
          <p14:tracePt t="54710" x="3033713" y="2481263"/>
          <p14:tracePt t="54714" x="3059113" y="2506663"/>
          <p14:tracePt t="54718" x="3067050" y="2516188"/>
          <p14:tracePt t="54722" x="3084513" y="2532063"/>
          <p14:tracePt t="54726" x="3109913" y="2557463"/>
          <p14:tracePt t="54730" x="3152775" y="2582863"/>
          <p14:tracePt t="54734" x="3160713" y="2608263"/>
          <p14:tracePt t="54738" x="3186113" y="2617788"/>
          <p14:tracePt t="54742" x="3211513" y="2643188"/>
          <p14:tracePt t="54746" x="3219450" y="2651125"/>
          <p14:tracePt t="54751" x="3236913" y="2668588"/>
          <p14:tracePt t="54754" x="3254375" y="2676525"/>
          <p14:tracePt t="54758" x="3262313" y="2686050"/>
          <p14:tracePt t="54762" x="3270250" y="2693988"/>
          <p14:tracePt t="54766" x="3279775" y="2693988"/>
          <p14:tracePt t="54770" x="3287713" y="2701925"/>
          <p14:tracePt t="54778" x="3297238" y="2711450"/>
          <p14:tracePt t="54790" x="3305175" y="2719388"/>
          <p14:tracePt t="54806" x="3322638" y="2719388"/>
          <p14:tracePt t="54814" x="3330575" y="2727325"/>
          <p14:tracePt t="54823" x="3338513" y="2744788"/>
          <p14:tracePt t="54838" x="3348038" y="2744788"/>
          <p14:tracePt t="54854" x="3355975" y="2744788"/>
          <p14:tracePt t="54862" x="3363913" y="2744788"/>
          <p14:tracePt t="54887" x="3373438" y="2744788"/>
          <p14:tracePt t="54902" x="3381375" y="2744788"/>
          <p14:tracePt t="54910" x="3398838" y="2744788"/>
          <p14:tracePt t="54918" x="3406775" y="2744788"/>
          <p14:tracePt t="54922" x="3414713" y="2744788"/>
          <p14:tracePt t="54930" x="3424238" y="2744788"/>
          <p14:tracePt t="54934" x="3432175" y="2744788"/>
          <p14:tracePt t="54938" x="3441700" y="2744788"/>
          <p14:tracePt t="54943" x="3467100" y="2744788"/>
          <p14:tracePt t="54946" x="3475038" y="2752725"/>
          <p14:tracePt t="54951" x="3482975" y="2762250"/>
          <p14:tracePt t="54954" x="3492500" y="2762250"/>
          <p14:tracePt t="54958" x="3500438" y="2770188"/>
          <p14:tracePt t="54962" x="3508375" y="2778125"/>
          <p14:tracePt t="54966" x="3525838" y="2787650"/>
          <p14:tracePt t="54971" x="3533775" y="2813050"/>
          <p14:tracePt t="54974" x="3559175" y="2838450"/>
          <p14:tracePt t="54978" x="3568700" y="2855913"/>
          <p14:tracePt t="54982" x="3594100" y="2881313"/>
          <p14:tracePt t="54986" x="3602038" y="2889250"/>
          <p14:tracePt t="54990" x="3611563" y="2914650"/>
          <p14:tracePt t="54994" x="3636963" y="2922588"/>
          <p14:tracePt t="54998" x="3644900" y="2949575"/>
          <p14:tracePt t="55002" x="3652838" y="2957513"/>
          <p14:tracePt t="55006" x="3678238" y="2982913"/>
          <p14:tracePt t="55010" x="3687763" y="2990850"/>
          <p14:tracePt t="55014" x="3713163" y="3008313"/>
          <p14:tracePt t="55018" x="3721100" y="3033713"/>
          <p14:tracePt t="55023" x="3729038" y="3041650"/>
          <p14:tracePt t="55026" x="3746500" y="3067050"/>
          <p14:tracePt t="55030" x="3756025" y="3076575"/>
          <p14:tracePt t="55034" x="3763963" y="3084513"/>
          <p14:tracePt t="55038" x="3771900" y="3094038"/>
          <p14:tracePt t="55046" x="3781425" y="3101975"/>
          <p14:tracePt t="55054" x="3789363" y="3109913"/>
          <p14:tracePt t="55119" x="3797300" y="3127375"/>
          <p14:tracePt t="55127" x="3797300" y="3119438"/>
          <p14:tracePt t="55135" x="3797300" y="3101975"/>
          <p14:tracePt t="55139" x="3797300" y="3076575"/>
          <p14:tracePt t="55143" x="3797300" y="3041650"/>
          <p14:tracePt t="55147" x="3797300" y="3016250"/>
          <p14:tracePt t="55153" x="3797300" y="3000375"/>
          <p14:tracePt t="55156" x="3789363" y="2965450"/>
          <p14:tracePt t="55158" x="3789363" y="2940050"/>
          <p14:tracePt t="55162" x="3771900" y="2914650"/>
          <p14:tracePt t="55167" x="3771900" y="2881313"/>
          <p14:tracePt t="55170" x="3763963" y="2855913"/>
          <p14:tracePt t="55174" x="3763963" y="2838450"/>
          <p14:tracePt t="55178" x="3763963" y="2813050"/>
          <p14:tracePt t="55182" x="3763963" y="2795588"/>
          <p14:tracePt t="55187" x="3746500" y="2770188"/>
          <p14:tracePt t="55194" x="3738563" y="2744788"/>
          <p14:tracePt t="55198" x="3738563" y="2736850"/>
          <p14:tracePt t="55203" x="3729038" y="2711450"/>
          <p14:tracePt t="55206" x="3721100" y="2701925"/>
          <p14:tracePt t="55218" x="3713163" y="2693988"/>
          <p14:tracePt t="55230" x="3695700" y="2686050"/>
          <p14:tracePt t="55304" x="3695700" y="2711450"/>
          <p14:tracePt t="55307" x="3703638" y="2727325"/>
          <p14:tracePt t="55313" x="3713163" y="2770188"/>
          <p14:tracePt t="55316" x="3729038" y="2805113"/>
          <p14:tracePt t="55323" x="3756025" y="2830513"/>
          <p14:tracePt t="55324" x="3763963" y="2855913"/>
          <p14:tracePt t="55327" x="3789363" y="2889250"/>
          <p14:tracePt t="55331" x="3797300" y="2932113"/>
          <p14:tracePt t="55337" x="3822700" y="2949575"/>
          <p14:tracePt t="55339" x="3840163" y="2974975"/>
          <p14:tracePt t="55342" x="3857625" y="3000375"/>
          <p14:tracePt t="55346" x="3873500" y="3025775"/>
          <p14:tracePt t="55352" x="3900488" y="3051175"/>
          <p14:tracePt t="55355" x="3925888" y="3084513"/>
          <p14:tracePt t="55358" x="3933825" y="3094038"/>
          <p14:tracePt t="55362" x="3941763" y="3119438"/>
          <p14:tracePt t="55367" x="3941763" y="3127375"/>
          <p14:tracePt t="55371" x="3951288" y="3144838"/>
          <p14:tracePt t="55374" x="3959225" y="3152775"/>
          <p14:tracePt t="55378" x="3959225" y="3170238"/>
          <p14:tracePt t="55383" x="3959225" y="3178175"/>
          <p14:tracePt t="55387" x="3976688" y="3186113"/>
          <p14:tracePt t="55394" x="3976688" y="3195638"/>
          <p14:tracePt t="55398" x="3984625" y="3203575"/>
          <p14:tracePt t="55410" x="3992563" y="3211513"/>
          <p14:tracePt t="55467" x="3984625" y="3203575"/>
          <p14:tracePt t="55471" x="3967163" y="3195638"/>
          <p14:tracePt t="55476" x="3959225" y="3186113"/>
          <p14:tracePt t="55480" x="3951288" y="3178175"/>
          <p14:tracePt t="55483" x="3941763" y="3160713"/>
          <p14:tracePt t="55488" x="3916363" y="3144838"/>
          <p14:tracePt t="55491" x="3908425" y="3135313"/>
          <p14:tracePt t="55495" x="3900488" y="3127375"/>
          <p14:tracePt t="55499" x="3890963" y="3101975"/>
          <p14:tracePt t="55503" x="3890963" y="3094038"/>
          <p14:tracePt t="55506" x="3883025" y="3084513"/>
          <p14:tracePt t="55510" x="3873500" y="3076575"/>
          <p14:tracePt t="55514" x="3873500" y="3067050"/>
          <p14:tracePt t="55518" x="3857625" y="3051175"/>
          <p14:tracePt t="55530" x="3848100" y="3041650"/>
          <p14:tracePt t="55538" x="3840163" y="3033713"/>
          <p14:tracePt t="55546" x="3832225" y="3025775"/>
          <p14:tracePt t="55599" x="3822700" y="3016250"/>
          <p14:tracePt t="55623" x="3814763" y="3016250"/>
          <p14:tracePt t="55647" x="3806825" y="3016250"/>
          <p14:tracePt t="55654" x="3797300" y="3016250"/>
          <p14:tracePt t="55690" x="3781425" y="3016250"/>
          <p14:tracePt t="55706" x="3771900" y="3016250"/>
          <p14:tracePt t="55746" x="3771900" y="3025775"/>
          <p14:tracePt t="55803" x="3771900" y="3033713"/>
          <p14:tracePt t="55812" x="3771900" y="3041650"/>
          <p14:tracePt t="55819" x="3771900" y="3059113"/>
          <p14:tracePt t="55825" x="3771900" y="3067050"/>
          <p14:tracePt t="55831" x="3771900" y="3076575"/>
          <p14:tracePt t="55839" x="3771900" y="3084513"/>
          <p14:tracePt t="55842" x="3771900" y="3094038"/>
          <p14:tracePt t="55847" x="3771900" y="3101975"/>
          <p14:tracePt t="55853" x="3771900" y="3109913"/>
          <p14:tracePt t="55855" x="3771900" y="3127375"/>
          <p14:tracePt t="55858" x="3771900" y="3135313"/>
          <p14:tracePt t="55862" x="3771900" y="3144838"/>
          <p14:tracePt t="55868" x="3771900" y="3152775"/>
          <p14:tracePt t="55890" x="3771900" y="3211513"/>
          <p14:tracePt t="55898" x="3771900" y="3221038"/>
          <p14:tracePt t="55903" x="3771900" y="3228975"/>
          <p14:tracePt t="55906" x="3771900" y="3238500"/>
          <p14:tracePt t="55911" x="3771900" y="3246438"/>
          <p14:tracePt t="55914" x="3771900" y="3263900"/>
          <p14:tracePt t="55918" x="3771900" y="3271838"/>
          <p14:tracePt t="55922" x="3789363" y="3279775"/>
          <p14:tracePt t="55926" x="3789363" y="3289300"/>
          <p14:tracePt t="55930" x="3797300" y="3297238"/>
          <p14:tracePt t="55935" x="3797300" y="3305175"/>
          <p14:tracePt t="55938" x="3806825" y="3314700"/>
          <p14:tracePt t="55942" x="3814763" y="3314700"/>
          <p14:tracePt t="55946" x="3822700" y="3330575"/>
          <p14:tracePt t="55952" x="3832225" y="3330575"/>
          <p14:tracePt t="55955" x="3840163" y="3340100"/>
          <p14:tracePt t="55958" x="3848100" y="3348038"/>
          <p14:tracePt t="55962" x="3873500" y="3355975"/>
          <p14:tracePt t="55967" x="3883025" y="3365500"/>
          <p14:tracePt t="55971" x="3890963" y="3373438"/>
          <p14:tracePt t="55974" x="3916363" y="3373438"/>
          <p14:tracePt t="55978" x="3933825" y="3373438"/>
          <p14:tracePt t="55982" x="3959225" y="3373438"/>
          <p14:tracePt t="55987" x="3976688" y="3373438"/>
          <p14:tracePt t="55990" x="4017963" y="3373438"/>
          <p14:tracePt t="55994" x="4052888" y="3373438"/>
          <p14:tracePt t="55998" x="4086225" y="3373438"/>
          <p14:tracePt t="56003" x="4137025" y="3373438"/>
          <p14:tracePt t="56006" x="4179888" y="3373438"/>
          <p14:tracePt t="56011" x="4230688" y="3355975"/>
          <p14:tracePt t="56014" x="4265613" y="3330575"/>
          <p14:tracePt t="56018" x="4324350" y="3305175"/>
          <p14:tracePt t="56022" x="4359275" y="3271838"/>
          <p14:tracePt t="56026" x="4400550" y="3228975"/>
          <p14:tracePt t="56030" x="4443413" y="3170238"/>
          <p14:tracePt t="56035" x="4494213" y="3094038"/>
          <p14:tracePt t="56038" x="4554538" y="3008313"/>
          <p14:tracePt t="56042" x="4605338" y="2932113"/>
          <p14:tracePt t="56046" x="4656138" y="2846388"/>
          <p14:tracePt t="56051" x="4681538" y="2770188"/>
          <p14:tracePt t="56054" x="4699000" y="2676525"/>
          <p14:tracePt t="56058" x="4732338" y="2582863"/>
          <p14:tracePt t="56062" x="4749800" y="2481263"/>
          <p14:tracePt t="56068" x="4783138" y="2387600"/>
          <p14:tracePt t="56071" x="4783138" y="2319338"/>
          <p14:tracePt t="56074" x="4791075" y="2243138"/>
          <p14:tracePt t="56078" x="4791075" y="2174875"/>
          <p14:tracePt t="56082" x="4791075" y="2098675"/>
          <p14:tracePt t="56086" x="4791075" y="2030413"/>
          <p14:tracePt t="56090" x="4791075" y="1979613"/>
          <p14:tracePt t="56094" x="4791075" y="1928813"/>
          <p14:tracePt t="56098" x="4791075" y="1878013"/>
          <p14:tracePt t="56102" x="4775200" y="1844675"/>
          <p14:tracePt t="56106" x="4765675" y="1801813"/>
          <p14:tracePt t="56110" x="4749800" y="1766888"/>
          <p14:tracePt t="56114" x="4740275" y="1725613"/>
          <p14:tracePt t="56118" x="4724400" y="1690688"/>
          <p14:tracePt t="56122" x="4714875" y="1665288"/>
          <p14:tracePt t="56126" x="4714875" y="1649413"/>
          <p14:tracePt t="56132" x="4706938" y="1622425"/>
          <p14:tracePt t="56134" x="4699000" y="1614488"/>
          <p14:tracePt t="56138" x="4681538" y="1589088"/>
          <p14:tracePt t="56142" x="4673600" y="1581150"/>
          <p14:tracePt t="56146" x="4664075" y="1563688"/>
          <p14:tracePt t="56151" x="4664075" y="1555750"/>
          <p14:tracePt t="56154" x="4656138" y="1530350"/>
          <p14:tracePt t="56158" x="4638675" y="1504950"/>
          <p14:tracePt t="56162" x="4630738" y="1487488"/>
          <p14:tracePt t="56167" x="4621213" y="1477963"/>
          <p14:tracePt t="56170" x="4613275" y="1452563"/>
          <p14:tracePt t="56174" x="4595813" y="1444625"/>
          <p14:tracePt t="56178" x="4587875" y="1436688"/>
          <p14:tracePt t="56182" x="4587875" y="1411288"/>
          <p14:tracePt t="56186" x="4579938" y="1401763"/>
          <p14:tracePt t="56190" x="4579938" y="1393825"/>
          <p14:tracePt t="56194" x="4579938" y="1385888"/>
          <p14:tracePt t="56202" x="4570413" y="1376363"/>
          <p14:tracePt t="56206" x="4570413" y="1368425"/>
          <p14:tracePt t="56214" x="4562475" y="1350963"/>
          <p14:tracePt t="56271" x="4562475" y="1368425"/>
          <p14:tracePt t="56275" x="4562475" y="1385888"/>
          <p14:tracePt t="56281" x="4562475" y="1444625"/>
          <p14:tracePt t="56283" x="4595813" y="1520825"/>
          <p14:tracePt t="56288" x="4613275" y="1589088"/>
          <p14:tracePt t="56292" x="4638675" y="1665288"/>
          <p14:tracePt t="56295" x="4656138" y="1766888"/>
          <p14:tracePt t="56300" x="4689475" y="1885950"/>
          <p14:tracePt t="56304" x="4724400" y="2005013"/>
          <p14:tracePt t="56308" x="4757738" y="2124075"/>
          <p14:tracePt t="56311" x="4791075" y="2243138"/>
          <p14:tracePt t="56314" x="4826000" y="2379663"/>
          <p14:tracePt t="56318" x="4884738" y="2506663"/>
          <p14:tracePt t="56322" x="4919663" y="2625725"/>
          <p14:tracePt t="56326" x="4953000" y="2762250"/>
          <p14:tracePt t="56330" x="4987925" y="2881313"/>
          <p14:tracePt t="56334" x="5021263" y="3000375"/>
          <p14:tracePt t="56338" x="5054600" y="3119438"/>
          <p14:tracePt t="56342" x="5089525" y="3221038"/>
          <p14:tracePt t="56346" x="5122863" y="3340100"/>
          <p14:tracePt t="56351" x="5148263" y="3433763"/>
          <p14:tracePt t="56354" x="5199063" y="3535363"/>
          <p14:tracePt t="56358" x="5249863" y="3636963"/>
          <p14:tracePt t="56362" x="5284788" y="3713163"/>
          <p14:tracePt t="56367" x="5327650" y="3790950"/>
          <p14:tracePt t="56372" x="5360988" y="3849688"/>
          <p14:tracePt t="56374" x="5386388" y="3892550"/>
          <p14:tracePt t="56378" x="5411788" y="3925888"/>
          <p14:tracePt t="56383" x="5437188" y="3968750"/>
          <p14:tracePt t="56387" x="5446713" y="3976688"/>
          <p14:tracePt t="56390" x="5454650" y="3986213"/>
          <p14:tracePt t="56394" x="5462588" y="3994150"/>
          <p14:tracePt t="56406" x="5472113" y="4002088"/>
          <p14:tracePt t="56414" x="5480050" y="4011613"/>
          <p14:tracePt t="56438" x="5480050" y="3994150"/>
          <p14:tracePt t="56442" x="5497513" y="3951288"/>
          <p14:tracePt t="56446" x="5497513" y="3917950"/>
          <p14:tracePt t="56452" x="5497513" y="3883025"/>
          <p14:tracePt t="56454" x="5497513" y="3841750"/>
          <p14:tracePt t="56458" x="5497513" y="3790950"/>
          <p14:tracePt t="56462" x="5497513" y="3756025"/>
          <p14:tracePt t="56467" x="5497513" y="3705225"/>
          <p14:tracePt t="56470" x="5505450" y="3654425"/>
          <p14:tracePt t="56474" x="5522913" y="3619500"/>
          <p14:tracePt t="56478" x="5548313" y="3560763"/>
          <p14:tracePt t="56482" x="5565775" y="3509963"/>
          <p14:tracePt t="56487" x="5591175" y="3459163"/>
          <p14:tracePt t="56490" x="5599113" y="3416300"/>
          <p14:tracePt t="56494" x="5616575" y="3365500"/>
          <p14:tracePt t="56498" x="5641975" y="3305175"/>
          <p14:tracePt t="56502" x="5641975" y="3271838"/>
          <p14:tracePt t="56506" x="5657850" y="3221038"/>
          <p14:tracePt t="56511" x="5657850" y="3186113"/>
          <p14:tracePt t="56514" x="5667375" y="3144838"/>
          <p14:tracePt t="56518" x="5683250" y="3127375"/>
          <p14:tracePt t="56522" x="5683250" y="3101975"/>
          <p14:tracePt t="56526" x="5692775" y="3094038"/>
          <p14:tracePt t="56530" x="5692775" y="3084513"/>
          <p14:tracePt t="56534" x="5692775" y="3076575"/>
          <p14:tracePt t="56586" x="5700713" y="3076575"/>
          <p14:tracePt t="56590" x="5708650" y="3084513"/>
          <p14:tracePt t="56594" x="5735638" y="3109913"/>
          <p14:tracePt t="56598" x="5743575" y="3135313"/>
          <p14:tracePt t="56602" x="5768975" y="3170238"/>
          <p14:tracePt t="56606" x="5802313" y="3228975"/>
          <p14:tracePt t="56610" x="5827713" y="3263900"/>
          <p14:tracePt t="56614" x="5862638" y="3322638"/>
          <p14:tracePt t="56618" x="5905500" y="3355975"/>
          <p14:tracePt t="56622" x="5946775" y="3382963"/>
          <p14:tracePt t="56626" x="5964238" y="3408363"/>
          <p14:tracePt t="56630" x="6007100" y="3433763"/>
          <p14:tracePt t="56634" x="6032500" y="3459163"/>
          <p14:tracePt t="56638" x="6065838" y="3484563"/>
          <p14:tracePt t="56642" x="6108700" y="3492500"/>
          <p14:tracePt t="56646" x="6142038" y="3509963"/>
          <p14:tracePt t="56651" x="6176963" y="3517900"/>
          <p14:tracePt t="56654" x="6219825" y="3535363"/>
          <p14:tracePt t="56658" x="6270625" y="3543300"/>
          <p14:tracePt t="56662" x="6303963" y="3560763"/>
          <p14:tracePt t="56667" x="6354763" y="3568700"/>
          <p14:tracePt t="56670" x="6405563" y="3568700"/>
          <p14:tracePt t="56674" x="6448425" y="3568700"/>
          <p14:tracePt t="56678" x="6499225" y="3568700"/>
          <p14:tracePt t="56682" x="6550025" y="3568700"/>
          <p14:tracePt t="56686" x="6618288" y="3586163"/>
          <p14:tracePt t="56690" x="6686550" y="3586163"/>
          <p14:tracePt t="56694" x="6780213" y="3586163"/>
          <p14:tracePt t="56698" x="6873875" y="3586163"/>
          <p14:tracePt t="56703" x="6942138" y="3586163"/>
          <p14:tracePt t="56706" x="6992938" y="3586163"/>
          <p14:tracePt t="56711" x="7043738" y="3586163"/>
          <p14:tracePt t="56714" x="7094538" y="3586163"/>
          <p14:tracePt t="56719" x="7127875" y="3586163"/>
          <p14:tracePt t="56722" x="7178675" y="3586163"/>
          <p14:tracePt t="56726" x="7221538" y="3586163"/>
          <p14:tracePt t="56730" x="7256463" y="3586163"/>
          <p14:tracePt t="56735" x="7272338" y="3586163"/>
          <p14:tracePt t="56738" x="7297738" y="3586163"/>
          <p14:tracePt t="56742" x="7323138" y="3586163"/>
          <p14:tracePt t="56746" x="7332663" y="3586163"/>
          <p14:tracePt t="56751" x="7340600" y="3586163"/>
          <p14:tracePt t="56754" x="7348538" y="3586163"/>
          <p14:tracePt t="56995" x="7358063" y="3586163"/>
          <p14:tracePt t="57000" x="7366000" y="3586163"/>
          <p14:tracePt t="57007" x="7373938" y="3586163"/>
          <p14:tracePt t="57012" x="7391400" y="3586163"/>
          <p14:tracePt t="57015" x="7400925" y="3586163"/>
          <p14:tracePt t="57021" x="7408863" y="3594100"/>
          <p14:tracePt t="57024" x="7416800" y="3603625"/>
          <p14:tracePt t="57027" x="7426325" y="3611563"/>
          <p14:tracePt t="57031" x="7426325" y="3629025"/>
          <p14:tracePt t="57037" x="7451725" y="3646488"/>
          <p14:tracePt t="57040" x="7451725" y="3654425"/>
          <p14:tracePt t="57042" x="7459663" y="3662363"/>
          <p14:tracePt t="57046" x="7467600" y="3679825"/>
          <p14:tracePt t="57051" x="7477125" y="3687763"/>
          <p14:tracePt t="57054" x="7502525" y="3697288"/>
          <p14:tracePt t="57058" x="7510463" y="3705225"/>
          <p14:tracePt t="57062" x="7527925" y="3705225"/>
          <p14:tracePt t="57067" x="7535863" y="3705225"/>
          <p14:tracePt t="57071" x="7545388" y="3705225"/>
          <p14:tracePt t="57074" x="7570788" y="3705225"/>
          <p14:tracePt t="57078" x="7578725" y="3705225"/>
          <p14:tracePt t="57082" x="7586663" y="3705225"/>
          <p14:tracePt t="57086" x="7604125" y="3705225"/>
          <p14:tracePt t="57090" x="7621588" y="3705225"/>
          <p14:tracePt t="57094" x="7629525" y="3705225"/>
          <p14:tracePt t="57098" x="7646988" y="3705225"/>
          <p14:tracePt t="57102" x="7654925" y="3705225"/>
          <p14:tracePt t="57106" x="7662863" y="3705225"/>
          <p14:tracePt t="57110" x="7680325" y="3705225"/>
          <p14:tracePt t="57114" x="7688263" y="3705225"/>
          <p14:tracePt t="57119" x="7697788" y="3705225"/>
          <p14:tracePt t="57122" x="7705725" y="3705225"/>
          <p14:tracePt t="57126" x="7715250" y="3705225"/>
          <p14:tracePt t="57134" x="7723188" y="3705225"/>
          <p14:tracePt t="57146" x="7731125" y="3705225"/>
          <p14:tracePt t="57162" x="7748588" y="3705225"/>
          <p14:tracePt t="57338" x="7756525" y="3705225"/>
          <p14:tracePt t="57342" x="7756525" y="3713163"/>
          <p14:tracePt t="57346" x="7766050" y="3713163"/>
          <p14:tracePt t="57352" x="7766050" y="3722688"/>
          <p14:tracePt t="57358" x="7766050" y="3730625"/>
          <p14:tracePt t="57368" x="7766050" y="3748088"/>
          <p14:tracePt t="57403" x="7766050" y="3756025"/>
          <p14:tracePt t="57411" x="7766050" y="3763963"/>
          <p14:tracePt t="57414" x="7766050" y="3773488"/>
          <p14:tracePt t="57422" x="7766050" y="3781425"/>
          <p14:tracePt t="57426" x="7766050" y="3790950"/>
          <p14:tracePt t="57435" x="7766050" y="3798888"/>
          <p14:tracePt t="57439" x="7766050" y="3816350"/>
          <p14:tracePt t="57442" x="7766050" y="3824288"/>
          <p14:tracePt t="57452" x="7766050" y="3832225"/>
          <p14:tracePt t="57468" x="7766050" y="3841750"/>
          <p14:tracePt t="57494" x="7773988" y="3841750"/>
          <p14:tracePt t="57499" x="7773988" y="3816350"/>
          <p14:tracePt t="57503" x="7799388" y="3798888"/>
          <p14:tracePt t="57506" x="7807325" y="3738563"/>
          <p14:tracePt t="57511" x="7842250" y="3687763"/>
          <p14:tracePt t="57514" x="7867650" y="3629025"/>
          <p14:tracePt t="57518" x="7910513" y="3568700"/>
          <p14:tracePt t="57522" x="7943850" y="3492500"/>
          <p14:tracePt t="57526" x="7986713" y="3433763"/>
          <p14:tracePt t="57530" x="8037513" y="3355975"/>
          <p14:tracePt t="57535" x="8080375" y="3297238"/>
          <p14:tracePt t="57540" x="8121650" y="3238500"/>
          <p14:tracePt t="57542" x="8164513" y="3178175"/>
          <p14:tracePt t="57546" x="8207375" y="3135313"/>
          <p14:tracePt t="57552" x="8266113" y="3076575"/>
          <p14:tracePt t="57556" x="8308975" y="3041650"/>
          <p14:tracePt t="57558" x="8343900" y="3016250"/>
          <p14:tracePt t="57562" x="8369300" y="2990850"/>
          <p14:tracePt t="57568" x="8410575" y="2965450"/>
          <p14:tracePt t="57572" x="8428038" y="2949575"/>
          <p14:tracePt t="57574" x="8435975" y="2949575"/>
          <p14:tracePt t="57579" x="8462963" y="2949575"/>
          <p14:tracePt t="57587" x="8470900" y="2949575"/>
          <p14:tracePt t="57590" x="8478838" y="2949575"/>
          <p14:tracePt t="57652" x="8478838" y="2957513"/>
          <p14:tracePt t="57654" x="8488363" y="2974975"/>
          <p14:tracePt t="57658" x="8488363" y="2982913"/>
          <p14:tracePt t="57662" x="8488363" y="3008313"/>
          <p14:tracePt t="57668" x="8488363" y="3025775"/>
          <p14:tracePt t="57670" x="8478838" y="3051175"/>
          <p14:tracePt t="57674" x="8462963" y="3076575"/>
          <p14:tracePt t="57678" x="8453438" y="3094038"/>
          <p14:tracePt t="57683" x="8453438" y="3135313"/>
          <p14:tracePt t="57687" x="8428038" y="3152775"/>
          <p14:tracePt t="57690" x="8420100" y="3195638"/>
          <p14:tracePt t="57694" x="8402638" y="3221038"/>
          <p14:tracePt t="57698" x="8394700" y="3238500"/>
          <p14:tracePt t="57703" x="8385175" y="3263900"/>
          <p14:tracePt t="57706" x="8369300" y="3289300"/>
          <p14:tracePt t="57711" x="8369300" y="3305175"/>
          <p14:tracePt t="57714" x="8359775" y="3330575"/>
          <p14:tracePt t="57718" x="8351838" y="3340100"/>
          <p14:tracePt t="57722" x="8351838" y="3348038"/>
          <p14:tracePt t="57731" x="8343900" y="3365500"/>
          <p14:tracePt t="57738" x="8343900" y="3373438"/>
          <p14:tracePt t="57751" x="8343900" y="3382963"/>
          <p14:tracePt t="57819" x="8343900" y="3390900"/>
          <p14:tracePt t="57823" x="8334375" y="3390900"/>
          <p14:tracePt t="57831" x="8318500" y="3398838"/>
          <p14:tracePt t="57836" x="8308975" y="3408363"/>
          <p14:tracePt t="57842" x="8308975" y="3416300"/>
          <p14:tracePt t="57846" x="8301038" y="3416300"/>
          <p14:tracePt t="57858" x="8291513" y="3416300"/>
          <p14:tracePt t="57862" x="8291513" y="3424238"/>
          <p14:tracePt t="57867" x="8283575" y="3441700"/>
          <p14:tracePt t="57874" x="8275638" y="3449638"/>
          <p14:tracePt t="57888" x="8250238" y="3467100"/>
          <p14:tracePt t="57890" x="8250238" y="3484563"/>
          <p14:tracePt t="57894" x="8240713" y="3502025"/>
          <p14:tracePt t="57898" x="8240713" y="3517900"/>
          <p14:tracePt t="57903" x="8232775" y="3527425"/>
          <p14:tracePt t="57906" x="8224838" y="3552825"/>
          <p14:tracePt t="57910" x="8207375" y="3586163"/>
          <p14:tracePt t="57914" x="8207375" y="3611563"/>
          <p14:tracePt t="57919" x="8199438" y="3646488"/>
          <p14:tracePt t="57922" x="8189913" y="3679825"/>
          <p14:tracePt t="57926" x="8189913" y="3722688"/>
          <p14:tracePt t="57930" x="8189913" y="3756025"/>
          <p14:tracePt t="57937" x="8189913" y="3781425"/>
          <p14:tracePt t="57939" x="8174038" y="3832225"/>
          <p14:tracePt t="57942" x="8174038" y="3867150"/>
          <p14:tracePt t="57946" x="8164513" y="3900488"/>
          <p14:tracePt t="57951" x="8147050" y="3951288"/>
          <p14:tracePt t="57954" x="8147050" y="3994150"/>
          <p14:tracePt t="57958" x="8147050" y="4011613"/>
          <p14:tracePt t="57962" x="8147050" y="4052888"/>
          <p14:tracePt t="57967" x="8139113" y="4070350"/>
          <p14:tracePt t="57971" x="8139113" y="4113213"/>
          <p14:tracePt t="57974" x="8121650" y="4130675"/>
          <p14:tracePt t="57978" x="8121650" y="4156075"/>
          <p14:tracePt t="57983" x="8121650" y="4171950"/>
          <p14:tracePt t="57988" x="8121650" y="4197350"/>
          <p14:tracePt t="57991" x="8121650" y="4206875"/>
          <p14:tracePt t="58006" x="8121650" y="4214813"/>
          <p14:tracePt t="58054" x="8121650" y="4197350"/>
          <p14:tracePt t="58058" x="8121650" y="4156075"/>
          <p14:tracePt t="58062" x="8121650" y="4121150"/>
          <p14:tracePt t="58068" x="8121650" y="4070350"/>
          <p14:tracePt t="58071" x="8121650" y="3986213"/>
          <p14:tracePt t="58074" x="8131175" y="3867150"/>
          <p14:tracePt t="58078" x="8147050" y="3748088"/>
          <p14:tracePt t="58083" x="8181975" y="3611563"/>
          <p14:tracePt t="58087" x="8232775" y="3535363"/>
          <p14:tracePt t="58091" x="8250238" y="3459163"/>
          <p14:tracePt t="58094" x="8291513" y="3382963"/>
          <p14:tracePt t="58098" x="8326438" y="3322638"/>
          <p14:tracePt t="58103" x="8351838" y="3246438"/>
          <p14:tracePt t="58106" x="8394700" y="3186113"/>
          <p14:tracePt t="58110" x="8420100" y="3144838"/>
          <p14:tracePt t="58114" x="8445500" y="3109913"/>
          <p14:tracePt t="58118" x="8470900" y="3084513"/>
          <p14:tracePt t="58122" x="8488363" y="3051175"/>
          <p14:tracePt t="58126" x="8504238" y="3033713"/>
          <p14:tracePt t="58131" x="8521700" y="3016250"/>
          <p14:tracePt t="58135" x="8529638" y="3000375"/>
          <p14:tracePt t="58138" x="8529638" y="2990850"/>
          <p14:tracePt t="58146" x="8539163" y="2990850"/>
          <p14:tracePt t="58206" x="8547100" y="3016250"/>
          <p14:tracePt t="58210" x="8547100" y="3041650"/>
          <p14:tracePt t="58214" x="8547100" y="3076575"/>
          <p14:tracePt t="58218" x="8547100" y="3127375"/>
          <p14:tracePt t="58222" x="8529638" y="3160713"/>
          <p14:tracePt t="58226" x="8521700" y="3186113"/>
          <p14:tracePt t="58230" x="8496300" y="3211513"/>
          <p14:tracePt t="58235" x="8470900" y="3238500"/>
          <p14:tracePt t="58238" x="8462963" y="3254375"/>
          <p14:tracePt t="58242" x="8435975" y="3279775"/>
          <p14:tracePt t="58246" x="8428038" y="3305175"/>
          <p14:tracePt t="58251" x="8420100" y="3314700"/>
          <p14:tracePt t="58255" x="8402638" y="3322638"/>
          <p14:tracePt t="58258" x="8385175" y="3340100"/>
          <p14:tracePt t="58262" x="8385175" y="3348038"/>
          <p14:tracePt t="58268" x="8359775" y="3355975"/>
          <p14:tracePt t="58270" x="8351838" y="3355975"/>
          <p14:tracePt t="58274" x="8351838" y="3365500"/>
          <p14:tracePt t="58278" x="8343900" y="3365500"/>
          <p14:tracePt t="58282" x="8343900" y="3373438"/>
          <p14:tracePt t="58287" x="8334375" y="3373438"/>
          <p14:tracePt t="58294" x="8326438" y="3373438"/>
          <p14:tracePt t="58335" x="8318500" y="3373438"/>
          <p14:tracePt t="58346" x="8308975" y="3365500"/>
          <p14:tracePt t="58351" x="8291513" y="3340100"/>
          <p14:tracePt t="58354" x="8283575" y="3305175"/>
          <p14:tracePt t="58358" x="8283575" y="3271838"/>
          <p14:tracePt t="58362" x="8283575" y="3203575"/>
          <p14:tracePt t="58367" x="8283575" y="3135313"/>
          <p14:tracePt t="58371" x="8283575" y="3084513"/>
          <p14:tracePt t="58374" x="8283575" y="3016250"/>
          <p14:tracePt t="58378" x="8291513" y="2940050"/>
          <p14:tracePt t="58383" x="8301038" y="2889250"/>
          <p14:tracePt t="58387" x="8318500" y="2838450"/>
          <p14:tracePt t="58390" x="8326438" y="2778125"/>
          <p14:tracePt t="58394" x="8343900" y="2711450"/>
          <p14:tracePt t="58398" x="8359775" y="2660650"/>
          <p14:tracePt t="58402" x="8369300" y="2600325"/>
          <p14:tracePt t="58406" x="8394700" y="2566988"/>
          <p14:tracePt t="58410" x="8410575" y="2532063"/>
          <p14:tracePt t="58414" x="8420100" y="2489200"/>
          <p14:tracePt t="58418" x="8428038" y="2463800"/>
          <p14:tracePt t="58422" x="8445500" y="2447925"/>
          <p14:tracePt t="58426" x="8445500" y="2422525"/>
          <p14:tracePt t="58431" x="8453438" y="2413000"/>
          <p14:tracePt t="58434" x="8453438" y="2405063"/>
          <p14:tracePt t="58494" x="8453438" y="2413000"/>
          <p14:tracePt t="58498" x="8453438" y="2447925"/>
          <p14:tracePt t="58502" x="8445500" y="2524125"/>
          <p14:tracePt t="58506" x="8428038" y="2633663"/>
          <p14:tracePt t="58510" x="8428038" y="2727325"/>
          <p14:tracePt t="58514" x="8394700" y="2846388"/>
          <p14:tracePt t="58518" x="8377238" y="2965450"/>
          <p14:tracePt t="58522" x="8377238" y="3084513"/>
          <p14:tracePt t="58526" x="8343900" y="3221038"/>
          <p14:tracePt t="58530" x="8326438" y="3340100"/>
          <p14:tracePt t="58534" x="8326438" y="3449638"/>
          <p14:tracePt t="58538" x="8291513" y="3568700"/>
          <p14:tracePt t="58542" x="8291513" y="3687763"/>
          <p14:tracePt t="58546" x="8275638" y="3781425"/>
          <p14:tracePt t="58551" x="8275638" y="3875088"/>
          <p14:tracePt t="58554" x="8275638" y="3943350"/>
          <p14:tracePt t="58558" x="8275638" y="4011613"/>
          <p14:tracePt t="58562" x="8275638" y="4062413"/>
          <p14:tracePt t="58567" x="8275638" y="4105275"/>
          <p14:tracePt t="58571" x="8275638" y="4138613"/>
          <p14:tracePt t="58574" x="8275638" y="4164013"/>
          <p14:tracePt t="58578" x="8275638" y="4171950"/>
          <p14:tracePt t="58582" x="8275638" y="4181475"/>
          <p14:tracePt t="58586" x="8275638" y="4197350"/>
          <p14:tracePt t="58590" x="8275638" y="4206875"/>
          <p14:tracePt t="58598" x="8275638" y="4224338"/>
          <p14:tracePt t="58634" x="8275638" y="4232275"/>
          <p14:tracePt t="58670" x="8275638" y="4214813"/>
          <p14:tracePt t="58674" x="8275638" y="4206875"/>
          <p14:tracePt t="58678" x="8275638" y="4189413"/>
          <p14:tracePt t="58683" x="8275638" y="4156075"/>
          <p14:tracePt t="58687" x="8275638" y="4113213"/>
          <p14:tracePt t="58690" x="8275638" y="4079875"/>
          <p14:tracePt t="58694" x="8275638" y="4044950"/>
          <p14:tracePt t="58699" x="8258175" y="3986213"/>
          <p14:tracePt t="58703" x="8258175" y="3951288"/>
          <p14:tracePt t="58706" x="8258175" y="3900488"/>
          <p14:tracePt t="58710" x="8250238" y="3832225"/>
          <p14:tracePt t="58714" x="8232775" y="3756025"/>
          <p14:tracePt t="58719" x="8232775" y="3687763"/>
          <p14:tracePt t="58722" x="8232775" y="3619500"/>
          <p14:tracePt t="58726" x="8232775" y="3586163"/>
          <p14:tracePt t="58730" x="8232775" y="3543300"/>
          <p14:tracePt t="58735" x="8232775" y="3527425"/>
          <p14:tracePt t="58738" x="8240713" y="3484563"/>
          <p14:tracePt t="58742" x="8258175" y="3475038"/>
          <p14:tracePt t="58746" x="8301038" y="3459163"/>
          <p14:tracePt t="58751" x="8318500" y="3449638"/>
          <p14:tracePt t="58754" x="8359775" y="3449638"/>
          <p14:tracePt t="58758" x="8394700" y="3449638"/>
          <p14:tracePt t="58762" x="8428038" y="3449638"/>
          <p14:tracePt t="58768" x="8496300" y="3449638"/>
          <p14:tracePt t="58771" x="8564563" y="3449638"/>
          <p14:tracePt t="58774" x="8658225" y="3449638"/>
          <p14:tracePt t="58778" x="8759825" y="3459163"/>
          <p14:tracePt t="58782" x="8828088" y="3459163"/>
          <p14:tracePt t="58787" x="8878888" y="3475038"/>
          <p14:tracePt t="58790" x="8929688" y="3484563"/>
          <p14:tracePt t="58794" x="9005888" y="3502025"/>
          <p14:tracePt t="58798" x="9074150" y="3517900"/>
          <p14:tracePt t="58803" x="9132888" y="3543300"/>
          <p14:tracePt t="58806" x="9183688" y="3552825"/>
          <p14:tracePt t="58810" x="9226550" y="3552825"/>
          <p14:tracePt t="58814" x="9261475" y="3568700"/>
          <p14:tracePt t="58818" x="9294813" y="3568700"/>
          <p14:tracePt t="58822" x="9328150" y="3568700"/>
          <p14:tracePt t="58826" x="9353550" y="3568700"/>
          <p14:tracePt t="58830" x="9363075" y="3568700"/>
          <p14:tracePt t="58834" x="9388475" y="3568700"/>
          <p14:tracePt t="58838" x="9396413" y="3568700"/>
          <p14:tracePt t="58842" x="9405938" y="3568700"/>
          <p14:tracePt t="58846" x="9421813" y="3568700"/>
          <p14:tracePt t="58854" x="9431338" y="3568700"/>
          <p14:tracePt t="58930" x="9447213" y="3560763"/>
          <p14:tracePt t="58942" x="9447213" y="3543300"/>
          <p14:tracePt t="58950" x="9447213" y="3535363"/>
          <p14:tracePt t="58954" x="9439275" y="3517900"/>
          <p14:tracePt t="58958" x="9439275" y="3492500"/>
          <p14:tracePt t="58962" x="9431338" y="3475038"/>
          <p14:tracePt t="58968" x="9405938" y="3433763"/>
          <p14:tracePt t="58970" x="9388475" y="3398838"/>
          <p14:tracePt t="58974" x="9371013" y="3355975"/>
          <p14:tracePt t="58978" x="9345613" y="3322638"/>
          <p14:tracePt t="58982" x="9328150" y="3279775"/>
          <p14:tracePt t="58987" x="9302750" y="3254375"/>
          <p14:tracePt t="58990" x="9302750" y="3221038"/>
          <p14:tracePt t="58994" x="9294813" y="3195638"/>
          <p14:tracePt t="58998" x="9294813" y="3160713"/>
          <p14:tracePt t="59003" x="9294813" y="3144838"/>
          <p14:tracePt t="59006" x="9294813" y="3101975"/>
          <p14:tracePt t="59010" x="9294813" y="3084513"/>
          <p14:tracePt t="59014" x="9294813" y="3059113"/>
          <p14:tracePt t="59020" x="9294813" y="3041650"/>
          <p14:tracePt t="59022" x="9294813" y="3025775"/>
          <p14:tracePt t="59026" x="9294813" y="3000375"/>
          <p14:tracePt t="59030" x="9294813" y="2974975"/>
          <p14:tracePt t="59034" x="9294813" y="2965450"/>
          <p14:tracePt t="59038" x="9294813" y="2940050"/>
          <p14:tracePt t="59042" x="9320213" y="2940050"/>
          <p14:tracePt t="59046" x="9328150" y="2932113"/>
          <p14:tracePt t="59050" x="9337675" y="2932113"/>
          <p14:tracePt t="59054" x="9345613" y="2932113"/>
          <p14:tracePt t="59058" x="9353550" y="2932113"/>
          <p14:tracePt t="59062" x="9363075" y="2932113"/>
          <p14:tracePt t="59067" x="9388475" y="2932113"/>
          <p14:tracePt t="59070" x="9405938" y="2932113"/>
          <p14:tracePt t="59074" x="9413875" y="2932113"/>
          <p14:tracePt t="59078" x="9439275" y="2932113"/>
          <p14:tracePt t="59082" x="9456738" y="2932113"/>
          <p14:tracePt t="59086" x="9482138" y="2932113"/>
          <p14:tracePt t="59090" x="9490075" y="2932113"/>
          <p14:tracePt t="59094" x="9498013" y="2957513"/>
          <p14:tracePt t="59098" x="9523413" y="2965450"/>
          <p14:tracePt t="59102" x="9532938" y="2990850"/>
          <p14:tracePt t="59106" x="9550400" y="3016250"/>
          <p14:tracePt t="59110" x="9558338" y="3041650"/>
          <p14:tracePt t="59114" x="9575800" y="3059113"/>
          <p14:tracePt t="59119" x="9583738" y="3084513"/>
          <p14:tracePt t="59122" x="9583738" y="3119438"/>
          <p14:tracePt t="59126" x="9591675" y="3160713"/>
          <p14:tracePt t="59130" x="9609138" y="3211513"/>
          <p14:tracePt t="59134" x="9609138" y="3246438"/>
          <p14:tracePt t="59138" x="9617075" y="3297238"/>
          <p14:tracePt t="59142" x="9617075" y="3348038"/>
          <p14:tracePt t="59146" x="9617075" y="3382963"/>
          <p14:tracePt t="59151" x="9617075" y="3475038"/>
          <p14:tracePt t="59154" x="9617075" y="3560763"/>
          <p14:tracePt t="59158" x="9617075" y="3679825"/>
          <p14:tracePt t="59162" x="9617075" y="3790950"/>
          <p14:tracePt t="59167" x="9617075" y="3867150"/>
          <p14:tracePt t="59170" x="9617075" y="3917950"/>
          <p14:tracePt t="59174" x="9601200" y="3951288"/>
          <p14:tracePt t="59178" x="9591675" y="4002088"/>
          <p14:tracePt t="59183" x="9575800" y="4027488"/>
          <p14:tracePt t="59187" x="9575800" y="4052888"/>
          <p14:tracePt t="59190" x="9575800" y="4070350"/>
          <p14:tracePt t="59194" x="9575800" y="4095750"/>
          <p14:tracePt t="59198" x="9575800" y="4105275"/>
          <p14:tracePt t="59203" x="9566275" y="4130675"/>
          <p14:tracePt t="59206" x="9566275" y="4138613"/>
          <p14:tracePt t="59210" x="9566275" y="4146550"/>
          <p14:tracePt t="59214" x="9558338" y="4156075"/>
          <p14:tracePt t="59219" x="9550400" y="4156075"/>
          <p14:tracePt t="59226" x="9540875" y="4164013"/>
          <p14:tracePt t="59230" x="9532938" y="4164013"/>
          <p14:tracePt t="59238" x="9515475" y="4164013"/>
          <p14:tracePt t="59246" x="9507538" y="4164013"/>
          <p14:tracePt t="59251" x="9498013" y="4164013"/>
          <p14:tracePt t="59254" x="9490075" y="4164013"/>
          <p14:tracePt t="59258" x="9472613" y="4164013"/>
          <p14:tracePt t="59262" x="9447213" y="4164013"/>
          <p14:tracePt t="59267" x="9421813" y="4164013"/>
          <p14:tracePt t="59270" x="9405938" y="4146550"/>
          <p14:tracePt t="59274" x="9380538" y="4138613"/>
          <p14:tracePt t="59278" x="9353550" y="4113213"/>
          <p14:tracePt t="59282" x="9345613" y="4087813"/>
          <p14:tracePt t="59286" x="9320213" y="4070350"/>
          <p14:tracePt t="59290" x="9302750" y="4044950"/>
          <p14:tracePt t="59294" x="9277350" y="4002088"/>
          <p14:tracePt t="59298" x="9244013" y="3968750"/>
          <p14:tracePt t="59302" x="9218613" y="3908425"/>
          <p14:tracePt t="59306" x="9183688" y="3816350"/>
          <p14:tracePt t="59310" x="9132888" y="3687763"/>
          <p14:tracePt t="59314" x="9091613" y="3552825"/>
          <p14:tracePt t="59319" x="9056688" y="3408363"/>
          <p14:tracePt t="59322" x="9039225" y="3289300"/>
          <p14:tracePt t="59326" x="9023350" y="3195638"/>
          <p14:tracePt t="59330" x="9005888" y="3059113"/>
          <p14:tracePt t="59334" x="9005888" y="2940050"/>
          <p14:tracePt t="59338" x="9005888" y="2805113"/>
          <p14:tracePt t="59342" x="9005888" y="2693988"/>
          <p14:tracePt t="59346" x="9005888" y="2600325"/>
          <p14:tracePt t="59351" x="9005888" y="2489200"/>
          <p14:tracePt t="59354" x="9031288" y="2387600"/>
          <p14:tracePt t="59358" x="9064625" y="2293938"/>
          <p14:tracePt t="59362" x="9117013" y="2209800"/>
          <p14:tracePt t="59367" x="9142413" y="2133600"/>
          <p14:tracePt t="59370" x="9193213" y="2055813"/>
          <p14:tracePt t="59374" x="9218613" y="1997075"/>
          <p14:tracePt t="59378" x="9251950" y="1946275"/>
          <p14:tracePt t="59383" x="9261475" y="1903413"/>
          <p14:tracePt t="59386" x="9286875" y="1870075"/>
          <p14:tracePt t="59390" x="9294813" y="1844675"/>
          <p14:tracePt t="59394" x="9312275" y="1819275"/>
          <p14:tracePt t="59398" x="9320213" y="1801813"/>
          <p14:tracePt t="59402" x="9328150" y="1784350"/>
          <p14:tracePt t="59410" x="9337675" y="1784350"/>
          <p14:tracePt t="59450" x="9345613" y="1793875"/>
          <p14:tracePt t="59454" x="9363075" y="1809750"/>
          <p14:tracePt t="59458" x="9363075" y="1835150"/>
          <p14:tracePt t="59462" x="9371013" y="1885950"/>
          <p14:tracePt t="59468" x="9371013" y="1938338"/>
          <p14:tracePt t="59470" x="9371013" y="1989138"/>
          <p14:tracePt t="59474" x="9371013" y="2039938"/>
          <p14:tracePt t="59478" x="9371013" y="2090738"/>
          <p14:tracePt t="59483" x="9371013" y="2141538"/>
          <p14:tracePt t="59487" x="9371013" y="2192338"/>
          <p14:tracePt t="59490" x="9371013" y="2260600"/>
          <p14:tracePt t="59494" x="9371013" y="2311400"/>
          <p14:tracePt t="59498" x="9371013" y="2379663"/>
          <p14:tracePt t="59502" x="9371013" y="2430463"/>
          <p14:tracePt t="59506" x="9353550" y="2481263"/>
          <p14:tracePt t="59510" x="9345613" y="2532063"/>
          <p14:tracePt t="59514" x="9328150" y="2574925"/>
          <p14:tracePt t="59519" x="9320213" y="2608263"/>
          <p14:tracePt t="59522" x="9302750" y="2633663"/>
          <p14:tracePt t="59526" x="9302750" y="2651125"/>
          <p14:tracePt t="59530" x="9294813" y="2676525"/>
          <p14:tracePt t="59534" x="9294813" y="2693988"/>
          <p14:tracePt t="59538" x="9286875" y="2711450"/>
          <p14:tracePt t="59542" x="9269413" y="2727325"/>
          <p14:tracePt t="59546" x="9261475" y="2736850"/>
          <p14:tracePt t="59551" x="9261475" y="2744788"/>
          <p14:tracePt t="59554" x="9251950" y="2762250"/>
          <p14:tracePt t="59558" x="9251950" y="2770188"/>
          <p14:tracePt t="59598" x="9244013" y="2770188"/>
          <p14:tracePt t="59606" x="9236075" y="2770188"/>
          <p14:tracePt t="59610" x="9226550" y="2752725"/>
          <p14:tracePt t="59614" x="9218613" y="2736850"/>
          <p14:tracePt t="59620" x="9218613" y="2711450"/>
          <p14:tracePt t="59622" x="9218613" y="2676525"/>
          <p14:tracePt t="59626" x="9218613" y="2660650"/>
          <p14:tracePt t="59630" x="9218613" y="2633663"/>
          <p14:tracePt t="59634" x="9218613" y="2600325"/>
          <p14:tracePt t="59638" x="9218613" y="2574925"/>
          <p14:tracePt t="59642" x="9218613" y="2541588"/>
          <p14:tracePt t="59646" x="9218613" y="2506663"/>
          <p14:tracePt t="59651" x="9218613" y="2463800"/>
          <p14:tracePt t="59654" x="9218613" y="2447925"/>
          <p14:tracePt t="59658" x="9218613" y="2422525"/>
          <p14:tracePt t="59662" x="9244013" y="2397125"/>
          <p14:tracePt t="59668" x="9244013" y="2387600"/>
          <p14:tracePt t="59670" x="9251950" y="2379663"/>
          <p14:tracePt t="59674" x="9261475" y="2371725"/>
          <p14:tracePt t="59683" x="9269413" y="2371725"/>
          <p14:tracePt t="59730" x="9269413" y="2387600"/>
          <p14:tracePt t="59734" x="9269413" y="2430463"/>
          <p14:tracePt t="59738" x="9269413" y="2447925"/>
          <p14:tracePt t="59742" x="9269413" y="2481263"/>
          <p14:tracePt t="59746" x="9269413" y="2506663"/>
          <p14:tracePt t="59751" x="9269413" y="2541588"/>
          <p14:tracePt t="59754" x="9269413" y="2592388"/>
          <p14:tracePt t="59761" x="9269413" y="2625725"/>
          <p14:tracePt t="59762" x="9269413" y="2668588"/>
          <p14:tracePt t="59772" x="9269413" y="2752725"/>
          <p14:tracePt t="59775" x="9269413" y="2787650"/>
          <p14:tracePt t="59779" x="9269413" y="2830513"/>
          <p14:tracePt t="59783" x="9269413" y="2863850"/>
          <p14:tracePt t="59787" x="9269413" y="2881313"/>
          <p14:tracePt t="59790" x="9269413" y="2922588"/>
          <p14:tracePt t="59794" x="9269413" y="2957513"/>
          <p14:tracePt t="59798" x="9269413" y="2974975"/>
          <p14:tracePt t="59802" x="9269413" y="3016250"/>
          <p14:tracePt t="59806" x="9269413" y="3033713"/>
          <p14:tracePt t="59810" x="9269413" y="3059113"/>
          <p14:tracePt t="59814" x="9269413" y="3067050"/>
          <p14:tracePt t="59819" x="9269413" y="3076575"/>
          <p14:tracePt t="59822" x="9269413" y="3084513"/>
          <p14:tracePt t="59830" x="9277350" y="3094038"/>
          <p14:tracePt t="59834" x="9286875" y="3109913"/>
          <p14:tracePt t="59842" x="9302750" y="3109913"/>
          <p14:tracePt t="59846" x="9302750" y="3119438"/>
          <p14:tracePt t="59851" x="9312275" y="3119438"/>
          <p14:tracePt t="59854" x="9328150" y="3109913"/>
          <p14:tracePt t="59858" x="9337675" y="3109913"/>
          <p14:tracePt t="59862" x="9363075" y="3101975"/>
          <p14:tracePt t="59867" x="9388475" y="3076575"/>
          <p14:tracePt t="59888" x="9498013" y="3008313"/>
          <p14:tracePt t="59890" x="9540875" y="3008313"/>
          <p14:tracePt t="59894" x="9558338" y="3008313"/>
          <p14:tracePt t="59898" x="9583738" y="3008313"/>
          <p14:tracePt t="59902" x="9601200" y="3008313"/>
          <p14:tracePt t="59906" x="9626600" y="3008313"/>
          <p14:tracePt t="59910" x="9652000" y="3008313"/>
          <p14:tracePt t="59914" x="9659938" y="3008313"/>
          <p14:tracePt t="59918" x="9667875" y="3008313"/>
          <p14:tracePt t="59922" x="9677400" y="3008313"/>
          <p14:tracePt t="59930" x="9667875" y="3008313"/>
          <p14:tracePt t="59934" x="9642475" y="3008313"/>
          <p14:tracePt t="59938" x="9626600" y="3008313"/>
          <p14:tracePt t="59942" x="9609138" y="3008313"/>
          <p14:tracePt t="59946" x="9609138" y="3016250"/>
          <p14:tracePt t="60159" x="9601200" y="3016250"/>
          <p14:tracePt t="60168" x="9591675" y="3016250"/>
          <p14:tracePt t="60174" x="9575800" y="3016250"/>
          <p14:tracePt t="60179" x="9550400" y="3016250"/>
          <p14:tracePt t="60184" x="9540875" y="3016250"/>
          <p14:tracePt t="60187" x="9523413" y="3016250"/>
          <p14:tracePt t="60190" x="9498013" y="3016250"/>
          <p14:tracePt t="60194" x="9490075" y="3016250"/>
          <p14:tracePt t="60199" x="9482138" y="3008313"/>
          <p14:tracePt t="60234" x="9472613" y="3000375"/>
          <p14:tracePt t="60242" x="9472613" y="2990850"/>
          <p14:tracePt t="60246" x="9482138" y="2965450"/>
          <p14:tracePt t="60250" x="9507538" y="2957513"/>
          <p14:tracePt t="60254" x="9532938" y="2940050"/>
          <p14:tracePt t="60259" x="9540875" y="2940050"/>
          <p14:tracePt t="60262" x="9558338" y="2940050"/>
          <p14:tracePt t="60267" x="9583738" y="2940050"/>
          <p14:tracePt t="60270" x="9601200" y="2940050"/>
          <p14:tracePt t="60274" x="9609138" y="2940050"/>
          <p14:tracePt t="60279" x="9634538" y="2932113"/>
          <p14:tracePt t="60282" x="9642475" y="2932113"/>
          <p14:tracePt t="60286" x="9667875" y="2932113"/>
          <p14:tracePt t="60290" x="9677400" y="2932113"/>
          <p14:tracePt t="60294" x="9685338" y="2922588"/>
          <p14:tracePt t="60298" x="9694863" y="2922588"/>
          <p14:tracePt t="60302" x="9702800" y="2914650"/>
          <p14:tracePt t="60306" x="9710738" y="2914650"/>
          <p14:tracePt t="60310" x="9720263" y="2906713"/>
          <p14:tracePt t="60320" x="9728200" y="2906713"/>
          <p14:tracePt t="60322" x="9745663" y="2897188"/>
          <p14:tracePt t="60330" x="9753600" y="2897188"/>
          <p14:tracePt t="60358" x="9753600" y="2881313"/>
          <p14:tracePt t="60370" x="9753600" y="2871788"/>
          <p14:tracePt t="60383" x="9745663" y="2855913"/>
          <p14:tracePt t="60386" x="9745663" y="2846388"/>
          <p14:tracePt t="60390" x="9745663" y="2830513"/>
          <p14:tracePt t="60394" x="9736138" y="2820988"/>
          <p14:tracePt t="60406" x="9728200" y="2813050"/>
          <p14:tracePt t="60414" x="9720263" y="2813050"/>
          <p14:tracePt t="60419" x="9710738" y="2805113"/>
          <p14:tracePt t="60426" x="9702800" y="2795588"/>
          <p14:tracePt t="60430" x="9694863" y="2787650"/>
          <p14:tracePt t="60438" x="9685338" y="2778125"/>
          <p14:tracePt t="60442" x="9667875" y="2762250"/>
          <p14:tracePt t="60446" x="9659938" y="2762250"/>
          <p14:tracePt t="60450" x="9659938" y="2752725"/>
          <p14:tracePt t="60454" x="9652000" y="2752725"/>
          <p14:tracePt t="60458" x="9642475" y="2744788"/>
          <p14:tracePt t="60462" x="9634538" y="2736850"/>
          <p14:tracePt t="60470" x="9626600" y="2727325"/>
          <p14:tracePt t="60479" x="9617075" y="2719388"/>
          <p14:tracePt t="60490" x="9601200" y="2719388"/>
          <p14:tracePt t="60503" x="9591675" y="2711450"/>
          <p14:tracePt t="60559" x="9583738" y="2711450"/>
          <p14:tracePt t="60620" x="9575800" y="2711450"/>
          <p14:tracePt t="60651" x="9575800" y="2719388"/>
          <p14:tracePt t="60659" x="9575800" y="2727325"/>
          <p14:tracePt t="60669" x="9583738" y="2736850"/>
          <p14:tracePt t="60680" x="9583738" y="2744788"/>
          <p14:tracePt t="60706" x="9583738" y="2752725"/>
          <p14:tracePt t="60710" x="9591675" y="2770188"/>
          <p14:tracePt t="60719" x="9609138" y="2778125"/>
          <p14:tracePt t="60760" x="9601200" y="2778125"/>
          <p14:tracePt t="60762" x="9601200" y="2762250"/>
          <p14:tracePt t="60767" x="9583738" y="2744788"/>
          <p14:tracePt t="60770" x="9575800" y="2736850"/>
          <p14:tracePt t="60774" x="9550400" y="2711450"/>
          <p14:tracePt t="60779" x="9523413" y="2686050"/>
          <p14:tracePt t="60782" x="9507538" y="2676525"/>
          <p14:tracePt t="60786" x="9482138" y="2651125"/>
          <p14:tracePt t="60790" x="9456738" y="2625725"/>
          <p14:tracePt t="60794" x="9413875" y="2600325"/>
          <p14:tracePt t="60798" x="9380538" y="2574925"/>
          <p14:tracePt t="60803" x="9353550" y="2549525"/>
          <p14:tracePt t="60806" x="9320213" y="2524125"/>
          <p14:tracePt t="60810" x="9294813" y="2516188"/>
          <p14:tracePt t="60814" x="9269413" y="2489200"/>
          <p14:tracePt t="60819" x="9236075" y="2481263"/>
          <p14:tracePt t="60822" x="9218613" y="2455863"/>
          <p14:tracePt t="60826" x="9201150" y="2447925"/>
          <p14:tracePt t="60830" x="9175750" y="2430463"/>
          <p14:tracePt t="60834" x="9150350" y="2413000"/>
          <p14:tracePt t="60838" x="9124950" y="2397125"/>
          <p14:tracePt t="60842" x="9117013" y="2397125"/>
          <p14:tracePt t="60846" x="9099550" y="2387600"/>
          <p14:tracePt t="60850" x="9082088" y="2379663"/>
          <p14:tracePt t="60854" x="9074150" y="2379663"/>
          <p14:tracePt t="60858" x="9064625" y="2371725"/>
          <p14:tracePt t="60862" x="9056688" y="2354263"/>
          <p14:tracePt t="60867" x="9048750" y="2354263"/>
          <p14:tracePt t="60874" x="9039225" y="2344738"/>
          <p14:tracePt t="60883" x="9031288" y="2336800"/>
          <p14:tracePt t="60902" x="9013825" y="2336800"/>
          <p14:tracePt t="60914" x="9005888" y="2336800"/>
          <p14:tracePt t="60930" x="9005888" y="2344738"/>
          <p14:tracePt t="60938" x="9005888" y="2371725"/>
          <p14:tracePt t="60942" x="9005888" y="2379663"/>
          <p14:tracePt t="60946" x="9005888" y="2387600"/>
          <p14:tracePt t="60951" x="9005888" y="2397125"/>
          <p14:tracePt t="60954" x="9005888" y="2422525"/>
          <p14:tracePt t="60958" x="9005888" y="2430463"/>
          <p14:tracePt t="60962" x="9005888" y="2447925"/>
          <p14:tracePt t="60967" x="9005888" y="2473325"/>
          <p14:tracePt t="60970" x="9005888" y="2506663"/>
          <p14:tracePt t="60974" x="9005888" y="2541588"/>
          <p14:tracePt t="60979" x="9005888" y="2566988"/>
          <p14:tracePt t="60982" x="8997950" y="2617788"/>
          <p14:tracePt t="60986" x="8997950" y="2643188"/>
          <p14:tracePt t="60990" x="8980488" y="2676525"/>
          <p14:tracePt t="60994" x="8972550" y="2711450"/>
          <p14:tracePt t="60998" x="8972550" y="2736850"/>
          <p14:tracePt t="61002" x="8972550" y="2770188"/>
          <p14:tracePt t="61006" x="8955088" y="2795588"/>
          <p14:tracePt t="61010" x="8955088" y="2830513"/>
          <p14:tracePt t="61014" x="8947150" y="2855913"/>
          <p14:tracePt t="61019" x="8947150" y="2863850"/>
          <p14:tracePt t="61022" x="8947150" y="2871788"/>
          <p14:tracePt t="61026" x="8947150" y="2881313"/>
          <p14:tracePt t="61030" x="8947150" y="2897188"/>
          <p14:tracePt t="61035" x="8947150" y="2906713"/>
          <p14:tracePt t="61042" x="8947150" y="2914650"/>
          <p14:tracePt t="61094" x="8937625" y="2914650"/>
          <p14:tracePt t="61102" x="8929688" y="2914650"/>
          <p14:tracePt t="61106" x="8921750" y="2914650"/>
          <p14:tracePt t="61110" x="8912225" y="2914650"/>
          <p14:tracePt t="61114" x="8894763" y="2906713"/>
          <p14:tracePt t="61119" x="8886825" y="2889250"/>
          <p14:tracePt t="61122" x="8878888" y="2871788"/>
          <p14:tracePt t="61126" x="8853488" y="2863850"/>
          <p14:tracePt t="61130" x="8843963" y="2838450"/>
          <p14:tracePt t="61134" x="8836025" y="2813050"/>
          <p14:tracePt t="61138" x="8818563" y="2805113"/>
          <p14:tracePt t="61142" x="8810625" y="2795588"/>
          <p14:tracePt t="61146" x="8802688" y="2787650"/>
          <p14:tracePt t="61150" x="8793163" y="2778125"/>
          <p14:tracePt t="61158" x="8785225" y="2762250"/>
          <p14:tracePt t="61162" x="8777288" y="2752725"/>
          <p14:tracePt t="61170" x="8767763" y="2744788"/>
          <p14:tracePt t="61174" x="8750300" y="2736850"/>
          <p14:tracePt t="61182" x="8742363" y="2727325"/>
          <p14:tracePt t="61187" x="8734425" y="2727325"/>
          <p14:tracePt t="61214" x="8724900" y="2719388"/>
          <p14:tracePt t="61222" x="8716963" y="2719388"/>
          <p14:tracePt t="61259" x="8709025" y="2719388"/>
          <p14:tracePt t="61283" x="8709025" y="2727325"/>
          <p14:tracePt t="61286" x="8709025" y="2736850"/>
          <p14:tracePt t="61294" x="8709025" y="2744788"/>
          <p14:tracePt t="61310" x="8709025" y="2752725"/>
          <p14:tracePt t="61314" x="8709025" y="2770188"/>
          <p14:tracePt t="61319" x="8709025" y="2778125"/>
          <p14:tracePt t="61326" x="8709025" y="2787650"/>
          <p14:tracePt t="61383" x="8709025" y="2795588"/>
          <p14:tracePt t="61392" x="8709025" y="2805113"/>
          <p14:tracePt t="61471" x="8709025" y="2795588"/>
          <p14:tracePt t="61476" x="8709025" y="2787650"/>
          <p14:tracePt t="61481" x="8709025" y="2762250"/>
          <p14:tracePt t="61486" x="8709025" y="2736850"/>
          <p14:tracePt t="61489" x="8709025" y="2701925"/>
          <p14:tracePt t="61492" x="8709025" y="2686050"/>
          <p14:tracePt t="61495" x="8709025" y="2660650"/>
          <p14:tracePt t="61499" x="8709025" y="2625725"/>
          <p14:tracePt t="61504" x="8709025" y="2592388"/>
          <p14:tracePt t="61506" x="8709025" y="2549525"/>
          <p14:tracePt t="61511" x="8709025" y="2516188"/>
          <p14:tracePt t="61515" x="8709025" y="2481263"/>
          <p14:tracePt t="61520" x="8724900" y="2422525"/>
          <p14:tracePt t="61522" x="8750300" y="2387600"/>
          <p14:tracePt t="61526" x="8767763" y="2362200"/>
          <p14:tracePt t="61530" x="8785225" y="2328863"/>
          <p14:tracePt t="61534" x="8810625" y="2303463"/>
          <p14:tracePt t="61539" x="8843963" y="2278063"/>
          <p14:tracePt t="61542" x="8886825" y="2252663"/>
          <p14:tracePt t="61546" x="8912225" y="2227263"/>
          <p14:tracePt t="61550" x="8947150" y="2200275"/>
          <p14:tracePt t="61554" x="8972550" y="2174875"/>
          <p14:tracePt t="61558" x="9005888" y="2166938"/>
          <p14:tracePt t="61562" x="9031288" y="2141538"/>
          <p14:tracePt t="61567" x="9039225" y="2141538"/>
          <p14:tracePt t="61570" x="9048750" y="2133600"/>
          <p14:tracePt t="61574" x="9064625" y="2124075"/>
          <p14:tracePt t="61583" x="9074150" y="2124075"/>
          <p14:tracePt t="61594" x="9082088" y="2124075"/>
          <p14:tracePt t="61603" x="9091613" y="2124075"/>
          <p14:tracePt t="61614" x="9099550" y="2124075"/>
          <p14:tracePt t="61622" x="9099550" y="2141538"/>
          <p14:tracePt t="61626" x="9107488" y="2166938"/>
          <p14:tracePt t="61630" x="9107488" y="2200275"/>
          <p14:tracePt t="61635" x="9107488" y="2235200"/>
          <p14:tracePt t="61639" x="9107488" y="2278063"/>
          <p14:tracePt t="61642" x="9107488" y="2311400"/>
          <p14:tracePt t="61646" x="9107488" y="2336800"/>
          <p14:tracePt t="61650" x="9107488" y="2354263"/>
          <p14:tracePt t="61654" x="9107488" y="2379663"/>
          <p14:tracePt t="61658" x="9107488" y="2397125"/>
          <p14:tracePt t="61662" x="9107488" y="2422525"/>
          <p14:tracePt t="61667" x="9107488" y="2447925"/>
          <p14:tracePt t="61670" x="9107488" y="2455863"/>
          <p14:tracePt t="61674" x="9099550" y="2463800"/>
          <p14:tracePt t="61678" x="9091613" y="2473325"/>
          <p14:tracePt t="61686" x="9091613" y="2481263"/>
          <p14:tracePt t="61711" x="9082088" y="2481263"/>
          <p14:tracePt t="61722" x="9056688" y="2481263"/>
          <p14:tracePt t="61726" x="9048750" y="2481263"/>
          <p14:tracePt t="61730" x="9031288" y="2473325"/>
          <p14:tracePt t="61735" x="9005888" y="2447925"/>
          <p14:tracePt t="61738" x="8988425" y="2405063"/>
          <p14:tracePt t="61742" x="8980488" y="2387600"/>
          <p14:tracePt t="61746" x="8955088" y="2362200"/>
          <p14:tracePt t="61750" x="8947150" y="2336800"/>
          <p14:tracePt t="61754" x="8921750" y="2303463"/>
          <p14:tracePt t="61758" x="8894763" y="2260600"/>
          <p14:tracePt t="61762" x="8869363" y="2235200"/>
          <p14:tracePt t="61767" x="8828088" y="2200275"/>
          <p14:tracePt t="61771" x="8802688" y="2174875"/>
          <p14:tracePt t="61774" x="8777288" y="2133600"/>
          <p14:tracePt t="61778" x="8759825" y="2116138"/>
          <p14:tracePt t="61783" x="8734425" y="2090738"/>
          <p14:tracePt t="61787" x="8709025" y="2065338"/>
          <p14:tracePt t="61790" x="8699500" y="2055813"/>
          <p14:tracePt t="61794" x="8691563" y="2047875"/>
          <p14:tracePt t="61798" x="8674100" y="2030413"/>
          <p14:tracePt t="61802" x="8658225" y="2022475"/>
          <p14:tracePt t="61806" x="8648700" y="2022475"/>
          <p14:tracePt t="61810" x="8640763" y="2022475"/>
          <p14:tracePt t="61814" x="8615363" y="2014538"/>
          <p14:tracePt t="61819" x="8605838" y="2014538"/>
          <p14:tracePt t="61822" x="8597900" y="2005013"/>
          <p14:tracePt t="61826" x="8572500" y="2005013"/>
          <p14:tracePt t="61830" x="8555038" y="2005013"/>
          <p14:tracePt t="61834" x="8521700" y="1989138"/>
          <p14:tracePt t="61838" x="8496300" y="1979613"/>
          <p14:tracePt t="61842" x="8453438" y="1971675"/>
          <p14:tracePt t="61846" x="8420100" y="1946275"/>
          <p14:tracePt t="61850" x="8385175" y="1928813"/>
          <p14:tracePt t="61854" x="8343900" y="1885950"/>
          <p14:tracePt t="61858" x="8283575" y="1860550"/>
          <p14:tracePt t="61860" x="8250238" y="1827213"/>
          <p14:tracePt t="61867" x="8189913" y="1776413"/>
          <p14:tracePt t="61869" x="8088313" y="1725613"/>
          <p14:tracePt t="61886" x="7705725" y="1512888"/>
          <p14:tracePt t="61889" x="7629525" y="1462088"/>
          <p14:tracePt t="61893" x="7545388" y="1419225"/>
          <p14:tracePt t="61896" x="7467600" y="1350963"/>
          <p14:tracePt t="61900" x="7383463" y="1282700"/>
          <p14:tracePt t="61904" x="7323138" y="1241425"/>
          <p14:tracePt t="61908" x="7239000" y="1181100"/>
          <p14:tracePt t="61912" x="7188200" y="1130300"/>
          <p14:tracePt t="61917" x="7119938" y="1069975"/>
          <p14:tracePt t="61920" x="7059613" y="1028700"/>
          <p14:tracePt t="61924" x="7000875" y="968375"/>
          <p14:tracePt t="61928" x="6967538" y="942975"/>
          <p14:tracePt t="61933" x="6907213" y="900113"/>
          <p14:tracePt t="61936" x="6873875" y="874713"/>
          <p14:tracePt t="61940" x="6848475" y="833438"/>
          <p14:tracePt t="61944" x="6805613" y="808038"/>
          <p14:tracePt t="61949" x="6780213" y="773113"/>
          <p14:tracePt t="61953" x="6754813" y="747713"/>
          <p14:tracePt t="61956" x="6737350" y="739775"/>
          <p14:tracePt t="61960" x="6719888" y="722313"/>
          <p14:tracePt t="61964" x="6711950" y="714375"/>
          <p14:tracePt t="61969" x="6704013" y="704850"/>
          <p14:tracePt t="61972" x="6694488" y="704850"/>
          <p14:tracePt t="61976" x="6694488" y="696913"/>
          <p14:tracePt t="62041" x="6686550" y="688975"/>
          <p14:tracePt t="62053" x="6678613" y="679450"/>
          <p14:tracePt t="62061" x="6678613" y="671513"/>
          <p14:tracePt t="62065" x="6661150" y="646113"/>
          <p14:tracePt t="62070" x="6653213" y="636588"/>
          <p14:tracePt t="62074" x="6653213" y="620713"/>
          <p14:tracePt t="62077" x="6626225" y="595313"/>
          <p14:tracePt t="62080" x="6618288" y="569913"/>
          <p14:tracePt t="62084" x="6610350" y="534988"/>
          <p14:tracePt t="62088" x="6584950" y="509588"/>
          <p14:tracePt t="62092" x="6559550" y="484188"/>
          <p14:tracePt t="64317" x="7400925" y="484188"/>
          <p14:tracePt t="64320" x="7348538" y="509588"/>
          <p14:tracePt t="64324" x="7307263" y="519113"/>
          <p14:tracePt t="64328" x="7221538" y="552450"/>
          <p14:tracePt t="64333" x="7127875" y="569913"/>
          <p14:tracePt t="64336" x="7026275" y="603250"/>
          <p14:tracePt t="64340" x="6932613" y="620713"/>
          <p14:tracePt t="64344" x="6856413" y="628650"/>
          <p14:tracePt t="64348" x="6805613" y="646113"/>
          <p14:tracePt t="64353" x="6737350" y="646113"/>
          <p14:tracePt t="64356" x="6694488" y="654050"/>
          <p14:tracePt t="64360" x="6643688" y="654050"/>
          <p14:tracePt t="64364" x="6592888" y="671513"/>
          <p14:tracePt t="64369" x="6542088" y="671513"/>
          <p14:tracePt t="64372" x="6508750" y="671513"/>
          <p14:tracePt t="64376" x="6456363" y="671513"/>
          <p14:tracePt t="64380" x="6423025" y="671513"/>
          <p14:tracePt t="64385" x="6389688" y="671513"/>
          <p14:tracePt t="64388" x="6346825" y="671513"/>
          <p14:tracePt t="64392" x="6311900" y="671513"/>
          <p14:tracePt t="64396" x="6286500" y="671513"/>
          <p14:tracePt t="64400" x="6253163" y="663575"/>
          <p14:tracePt t="64404" x="6227763" y="663575"/>
          <p14:tracePt t="64408" x="6210300" y="654050"/>
          <p14:tracePt t="64412" x="6167438" y="646113"/>
          <p14:tracePt t="64416" x="6134100" y="628650"/>
          <p14:tracePt t="64420" x="6091238" y="603250"/>
          <p14:tracePt t="64424" x="6057900" y="595313"/>
          <p14:tracePt t="64428" x="6024563" y="569913"/>
          <p14:tracePt t="64433" x="5981700" y="552450"/>
          <p14:tracePt t="64437" x="5946775" y="544513"/>
          <p14:tracePt t="64440" x="5905500" y="527050"/>
          <p14:tracePt t="64444" x="5870575" y="519113"/>
          <p14:tracePt t="64448" x="5837238" y="501650"/>
          <p14:tracePt t="64452" x="5786438" y="501650"/>
          <p14:tracePt t="64936" x="5054600" y="492125"/>
          <p14:tracePt t="64940" x="5072063" y="492125"/>
          <p14:tracePt t="64944" x="5080000" y="501650"/>
          <p14:tracePt t="64948" x="5089525" y="501650"/>
          <p14:tracePt t="64952" x="5097463" y="509588"/>
          <p14:tracePt t="64964" x="5106988" y="519113"/>
          <p14:tracePt t="65017" x="5114925" y="519113"/>
          <p14:tracePt t="65069" x="5122863" y="519113"/>
          <p14:tracePt t="65073" x="5140325" y="519113"/>
          <p14:tracePt t="65077" x="5148263" y="519113"/>
          <p14:tracePt t="65081" x="5157788" y="519113"/>
          <p14:tracePt t="65088" x="5165725" y="519113"/>
          <p14:tracePt t="65092" x="5173663" y="519113"/>
          <p14:tracePt t="65097" x="5183188" y="519113"/>
          <p14:tracePt t="65101" x="5191125" y="519113"/>
          <p14:tracePt t="65104" x="5208588" y="519113"/>
          <p14:tracePt t="65108" x="5216525" y="519113"/>
          <p14:tracePt t="65112" x="5233988" y="519113"/>
          <p14:tracePt t="65117" x="5241925" y="519113"/>
          <p14:tracePt t="65120" x="5267325" y="519113"/>
          <p14:tracePt t="65124" x="5284788" y="527050"/>
          <p14:tracePt t="65128" x="5310188" y="527050"/>
          <p14:tracePt t="65133" x="5335588" y="544513"/>
          <p14:tracePt t="65137" x="5353050" y="544513"/>
          <p14:tracePt t="65140" x="5360988" y="544513"/>
          <p14:tracePt t="65144" x="5386388" y="552450"/>
          <p14:tracePt t="65148" x="5394325" y="552450"/>
          <p14:tracePt t="65152" x="5403850" y="552450"/>
          <p14:tracePt t="65156" x="5411788" y="552450"/>
          <p14:tracePt t="65160" x="5421313" y="552450"/>
          <p14:tracePt t="65169" x="5437188" y="560388"/>
          <p14:tracePt t="65172" x="5446713" y="560388"/>
          <p14:tracePt t="65177" x="5446713" y="569913"/>
          <p14:tracePt t="65180" x="5454650" y="569913"/>
          <p14:tracePt t="65333" x="5462588" y="569913"/>
          <p14:tracePt t="65338" x="5462588" y="560388"/>
          <p14:tracePt t="65343" x="5472113" y="552450"/>
          <p14:tracePt t="65345" x="5480050" y="552450"/>
          <p14:tracePt t="65349" x="5487988" y="527050"/>
          <p14:tracePt t="65354" x="5505450" y="519113"/>
          <p14:tracePt t="65357" x="5505450" y="509588"/>
          <p14:tracePt t="65360" x="5513388" y="501650"/>
          <p14:tracePt t="65369" x="5522913" y="492125"/>
          <p14:tracePt t="65372" x="5522913" y="484188"/>
          <p14:tracePt t="65904" x="5786438" y="492125"/>
          <p14:tracePt t="65908" x="5802313" y="492125"/>
          <p14:tracePt t="65912" x="5827713" y="501650"/>
          <p14:tracePt t="65917" x="5837238" y="501650"/>
          <p14:tracePt t="65920" x="5862638" y="501650"/>
          <p14:tracePt t="65924" x="5870575" y="509588"/>
          <p14:tracePt t="65933" x="5880100" y="519113"/>
          <p14:tracePt t="65944" x="5888038" y="519113"/>
          <p14:tracePt t="66001" x="5895975" y="519113"/>
          <p14:tracePt t="66021" x="5895975" y="509588"/>
          <p14:tracePt t="66029" x="5895975" y="501650"/>
          <p14:tracePt t="66034" x="5895975" y="492125"/>
          <p14:tracePt t="66050" x="5895975" y="484188"/>
          <p14:tracePt t="66053" x="5895975" y="476250"/>
          <p14:tracePt t="66640" x="6184900" y="484188"/>
          <p14:tracePt t="66644" x="6194425" y="492125"/>
          <p14:tracePt t="66649" x="6210300" y="501650"/>
          <p14:tracePt t="66652" x="6219825" y="509588"/>
          <p14:tracePt t="66660" x="6227763" y="527050"/>
          <p14:tracePt t="66672" x="6235700" y="534988"/>
          <p14:tracePt t="66676" x="6235700" y="544513"/>
          <p14:tracePt t="66680" x="6245225" y="552450"/>
          <p14:tracePt t="66692" x="6245225" y="560388"/>
          <p14:tracePt t="66701" x="6253163" y="569913"/>
          <p14:tracePt t="66728" x="6253163" y="577850"/>
          <p14:tracePt t="66736" x="6253163" y="585788"/>
          <p14:tracePt t="66744" x="6253163" y="603250"/>
          <p14:tracePt t="66760" x="6253163" y="611188"/>
          <p14:tracePt t="66764" x="6253163" y="620713"/>
          <p14:tracePt t="66768" x="6253163" y="628650"/>
          <p14:tracePt t="66772" x="6261100" y="636588"/>
          <p14:tracePt t="66776" x="6270625" y="646113"/>
          <p14:tracePt t="66780" x="6270625" y="654050"/>
          <p14:tracePt t="66785" x="6286500" y="671513"/>
          <p14:tracePt t="66788" x="6296025" y="679450"/>
          <p14:tracePt t="66792" x="6303963" y="688975"/>
          <p14:tracePt t="66796" x="6303963" y="696913"/>
          <p14:tracePt t="66800" x="6311900" y="722313"/>
          <p14:tracePt t="66804" x="6321425" y="730250"/>
          <p14:tracePt t="66808" x="6329363" y="739775"/>
          <p14:tracePt t="66812" x="6346825" y="747713"/>
          <p14:tracePt t="66816" x="6354763" y="765175"/>
          <p14:tracePt t="66822" x="6364288" y="781050"/>
          <p14:tracePt t="66824" x="6372225" y="790575"/>
          <p14:tracePt t="66828" x="6397625" y="808038"/>
          <p14:tracePt t="66833" x="6405563" y="815975"/>
          <p14:tracePt t="66836" x="6415088" y="833438"/>
          <p14:tracePt t="66840" x="6430963" y="849313"/>
          <p14:tracePt t="66844" x="6448425" y="858838"/>
          <p14:tracePt t="66850" x="6465888" y="866775"/>
          <p14:tracePt t="66852" x="6473825" y="884238"/>
          <p14:tracePt t="66856" x="6483350" y="892175"/>
          <p14:tracePt t="66860" x="6499225" y="892175"/>
          <p14:tracePt t="66864" x="6508750" y="900113"/>
          <p14:tracePt t="66869" x="6516688" y="909638"/>
          <p14:tracePt t="66872" x="6524625" y="909638"/>
          <p14:tracePt t="66886" x="6550025" y="917575"/>
          <p14:tracePt t="66889" x="6559550" y="917575"/>
          <p14:tracePt t="66892" x="6575425" y="925513"/>
          <p14:tracePt t="66896" x="6584950" y="935038"/>
          <p14:tracePt t="66901" x="6592888" y="935038"/>
          <p14:tracePt t="66904" x="6600825" y="952500"/>
          <p14:tracePt t="66908" x="6610350" y="960438"/>
          <p14:tracePt t="66912" x="6618288" y="968375"/>
          <p14:tracePt t="66916" x="6626225" y="977900"/>
          <p14:tracePt t="66920" x="6643688" y="985838"/>
          <p14:tracePt t="66924" x="6661150" y="993775"/>
          <p14:tracePt t="66928" x="6686550" y="1011238"/>
          <p14:tracePt t="66933" x="6694488" y="1019175"/>
          <p14:tracePt t="66936" x="6704013" y="1028700"/>
          <p14:tracePt t="66940" x="6729413" y="1054100"/>
          <p14:tracePt t="66944" x="6737350" y="1062038"/>
          <p14:tracePt t="66949" x="6745288" y="1069975"/>
          <p14:tracePt t="66952" x="6762750" y="1079500"/>
          <p14:tracePt t="66956" x="6780213" y="1087438"/>
          <p14:tracePt t="66960" x="6797675" y="1104900"/>
          <p14:tracePt t="66964" x="6805613" y="1112838"/>
          <p14:tracePt t="66970" x="6813550" y="1122363"/>
          <p14:tracePt t="66972" x="6838950" y="1138238"/>
          <p14:tracePt t="66976" x="6848475" y="1147763"/>
          <p14:tracePt t="66980" x="6856413" y="1163638"/>
          <p14:tracePt t="66985" x="6864350" y="1181100"/>
          <p14:tracePt t="66988" x="6881813" y="1206500"/>
          <p14:tracePt t="66992" x="6907213" y="1231900"/>
          <p14:tracePt t="66996" x="6915150" y="1249363"/>
          <p14:tracePt t="67000" x="6924675" y="1274763"/>
          <p14:tracePt t="67004" x="6942138" y="1282700"/>
          <p14:tracePt t="67008" x="6950075" y="1308100"/>
          <p14:tracePt t="67012" x="6975475" y="1333500"/>
          <p14:tracePt t="67016" x="6983413" y="1350963"/>
          <p14:tracePt t="67020" x="7008813" y="1393825"/>
          <p14:tracePt t="67024" x="7018338" y="1419225"/>
          <p14:tracePt t="67028" x="7034213" y="1452563"/>
          <p14:tracePt t="67033" x="7059613" y="1477963"/>
          <p14:tracePt t="67037" x="7069138" y="1504950"/>
          <p14:tracePt t="67041" x="7094538" y="1538288"/>
          <p14:tracePt t="67045" x="7102475" y="1563688"/>
          <p14:tracePt t="67053" x="7153275" y="1639888"/>
          <p14:tracePt t="67057" x="7170738" y="1665288"/>
          <p14:tracePt t="67060" x="7178675" y="1700213"/>
          <p14:tracePt t="67065" x="7204075" y="1725613"/>
          <p14:tracePt t="67069" x="7221538" y="1758950"/>
          <p14:tracePt t="67072" x="7239000" y="1784350"/>
          <p14:tracePt t="67076" x="7256463" y="1793875"/>
          <p14:tracePt t="67080" x="7264400" y="1819275"/>
          <p14:tracePt t="67085" x="7272338" y="1835150"/>
          <p14:tracePt t="67088" x="7281863" y="1852613"/>
          <p14:tracePt t="67092" x="7297738" y="1870075"/>
          <p14:tracePt t="67096" x="7307263" y="1878013"/>
          <p14:tracePt t="67100" x="7315200" y="1885950"/>
          <p14:tracePt t="67104" x="7323138" y="1895475"/>
          <p14:tracePt t="67108" x="7332663" y="1920875"/>
          <p14:tracePt t="67112" x="7340600" y="1928813"/>
          <p14:tracePt t="67116" x="7348538" y="1938338"/>
          <p14:tracePt t="67120" x="7348538" y="1946275"/>
          <p14:tracePt t="67124" x="7366000" y="1954213"/>
          <p14:tracePt t="67133" x="7366000" y="1971675"/>
          <p14:tracePt t="67144" x="7373938" y="1979613"/>
          <p14:tracePt t="67176" x="7373938" y="1989138"/>
          <p14:tracePt t="67184" x="7373938" y="1997075"/>
          <p14:tracePt t="67196" x="7373938" y="2005013"/>
          <p14:tracePt t="67204" x="7373938" y="2014538"/>
          <p14:tracePt t="67208" x="7373938" y="2022475"/>
          <p14:tracePt t="67212" x="7373938" y="2039938"/>
          <p14:tracePt t="67216" x="7358063" y="2047875"/>
          <p14:tracePt t="67220" x="7348538" y="2055813"/>
          <p14:tracePt t="67224" x="7340600" y="2065338"/>
          <p14:tracePt t="67228" x="7332663" y="2073275"/>
          <p14:tracePt t="67233" x="7315200" y="2082800"/>
          <p14:tracePt t="67236" x="7289800" y="2082800"/>
          <p14:tracePt t="67240" x="7264400" y="2098675"/>
          <p14:tracePt t="67244" x="7229475" y="2108200"/>
          <p14:tracePt t="67249" x="7188200" y="2124075"/>
          <p14:tracePt t="67252" x="7153275" y="2133600"/>
          <p14:tracePt t="67256" x="7119938" y="2133600"/>
          <p14:tracePt t="67260" x="7069138" y="2149475"/>
          <p14:tracePt t="67264" x="7026275" y="2149475"/>
          <p14:tracePt t="67269" x="6992938" y="2149475"/>
          <p14:tracePt t="67272" x="6958013" y="2149475"/>
          <p14:tracePt t="67276" x="6932613" y="2149475"/>
          <p14:tracePt t="67280" x="6915150" y="2149475"/>
          <p14:tracePt t="67285" x="6889750" y="2149475"/>
          <p14:tracePt t="67288" x="6873875" y="2149475"/>
          <p14:tracePt t="67292" x="6848475" y="2141538"/>
          <p14:tracePt t="67296" x="6823075" y="2133600"/>
          <p14:tracePt t="67301" x="6797675" y="2108200"/>
          <p14:tracePt t="67304" x="6788150" y="2082800"/>
          <p14:tracePt t="67308" x="6762750" y="2065338"/>
          <p14:tracePt t="67312" x="6754813" y="2039938"/>
          <p14:tracePt t="67316" x="6729413" y="1997075"/>
          <p14:tracePt t="67320" x="6711950" y="1963738"/>
          <p14:tracePt t="67324" x="6704013" y="1911350"/>
          <p14:tracePt t="67328" x="6704013" y="1878013"/>
          <p14:tracePt t="67333" x="6704013" y="1809750"/>
          <p14:tracePt t="67336" x="6704013" y="1751013"/>
          <p14:tracePt t="67340" x="6719888" y="1716088"/>
          <p14:tracePt t="67344" x="6762750" y="1657350"/>
          <p14:tracePt t="67349" x="6838950" y="1614488"/>
          <p14:tracePt t="67352" x="6915150" y="1581150"/>
          <p14:tracePt t="67356" x="7018338" y="1530350"/>
          <p14:tracePt t="67360" x="7137400" y="1495425"/>
          <p14:tracePt t="67364" x="7229475" y="1462088"/>
          <p14:tracePt t="67369" x="7348538" y="1427163"/>
          <p14:tracePt t="67372" x="7467600" y="1411288"/>
          <p14:tracePt t="67376" x="7586663" y="1393825"/>
          <p14:tracePt t="67380" x="7705725" y="1376363"/>
          <p14:tracePt t="67387" x="7816850" y="1376363"/>
          <p14:tracePt t="67389" x="7910513" y="1368425"/>
          <p14:tracePt t="67392" x="8004175" y="1368425"/>
          <p14:tracePt t="67396" x="8080375" y="1350963"/>
          <p14:tracePt t="67400" x="8131175" y="1350963"/>
          <p14:tracePt t="67404" x="8181975" y="1350963"/>
          <p14:tracePt t="67408" x="8232775" y="1350963"/>
          <p14:tracePt t="67412" x="8266113" y="1350963"/>
          <p14:tracePt t="67417" x="8291513" y="1350963"/>
          <p14:tracePt t="67420" x="8308975" y="1350963"/>
          <p14:tracePt t="67424" x="8326438" y="1360488"/>
          <p14:tracePt t="67428" x="8334375" y="1376363"/>
          <p14:tracePt t="67433" x="8343900" y="1393825"/>
          <p14:tracePt t="67436" x="8351838" y="1419225"/>
          <p14:tracePt t="67440" x="8369300" y="1436688"/>
          <p14:tracePt t="67446" x="8377238" y="1462088"/>
          <p14:tracePt t="67449" x="8377238" y="1504950"/>
          <p14:tracePt t="67452" x="8394700" y="1555750"/>
          <p14:tracePt t="67456" x="8394700" y="1606550"/>
          <p14:tracePt t="67460" x="8385175" y="1674813"/>
          <p14:tracePt t="67465" x="8369300" y="1751013"/>
          <p14:tracePt t="67468" x="8351838" y="1844675"/>
          <p14:tracePt t="67472" x="8326438" y="1895475"/>
          <p14:tracePt t="67476" x="8283575" y="1954213"/>
          <p14:tracePt t="67480" x="8240713" y="2014538"/>
          <p14:tracePt t="67486" x="8189913" y="2073275"/>
          <p14:tracePt t="67488" x="8139113" y="2116138"/>
          <p14:tracePt t="67492" x="8088313" y="2174875"/>
          <p14:tracePt t="67496" x="8029575" y="2227263"/>
          <p14:tracePt t="67500" x="7994650" y="2252663"/>
          <p14:tracePt t="67505" x="7943850" y="2278063"/>
          <p14:tracePt t="67508" x="7885113" y="2286000"/>
          <p14:tracePt t="67512" x="7850188" y="2303463"/>
          <p14:tracePt t="67516" x="7799388" y="2311400"/>
          <p14:tracePt t="67520" x="7766050" y="2311400"/>
          <p14:tracePt t="67525" x="7723188" y="2328863"/>
          <p14:tracePt t="67528" x="7688263" y="2328863"/>
          <p14:tracePt t="67533" x="7662863" y="2319338"/>
          <p14:tracePt t="67536" x="7646988" y="2319338"/>
          <p14:tracePt t="67540" x="7604125" y="2311400"/>
          <p14:tracePt t="67545" x="7578725" y="2303463"/>
          <p14:tracePt t="67549" x="7561263" y="2286000"/>
          <p14:tracePt t="67552" x="7535863" y="2260600"/>
          <p14:tracePt t="67556" x="7510463" y="2235200"/>
          <p14:tracePt t="67560" x="7485063" y="2217738"/>
          <p14:tracePt t="67564" x="7451725" y="2174875"/>
          <p14:tracePt t="67569" x="7408863" y="2133600"/>
          <p14:tracePt t="67572" x="7366000" y="2098675"/>
          <p14:tracePt t="67576" x="7340600" y="2039938"/>
          <p14:tracePt t="67580" x="7297738" y="2005013"/>
          <p14:tracePt t="67585" x="7289800" y="1946275"/>
          <p14:tracePt t="67588" x="7272338" y="1895475"/>
          <p14:tracePt t="67592" x="7264400" y="1844675"/>
          <p14:tracePt t="67596" x="7264400" y="1793875"/>
          <p14:tracePt t="67601" x="7264400" y="1725613"/>
          <p14:tracePt t="67604" x="7281863" y="1649413"/>
          <p14:tracePt t="67608" x="7315200" y="1589088"/>
          <p14:tracePt t="67612" x="7358063" y="1530350"/>
          <p14:tracePt t="67616" x="7416800" y="1487488"/>
          <p14:tracePt t="67620" x="7451725" y="1452563"/>
          <p14:tracePt t="67624" x="7510463" y="1401763"/>
          <p14:tracePt t="67628" x="7570788" y="1360488"/>
          <p14:tracePt t="67633" x="7629525" y="1333500"/>
          <p14:tracePt t="67636" x="7672388" y="1292225"/>
          <p14:tracePt t="67640" x="7723188" y="1266825"/>
          <p14:tracePt t="67644" x="7781925" y="1241425"/>
          <p14:tracePt t="67649" x="7859713" y="1206500"/>
          <p14:tracePt t="67652" x="7910513" y="1181100"/>
          <p14:tracePt t="67656" x="7986713" y="1163638"/>
          <p14:tracePt t="67660" x="8062913" y="1147763"/>
          <p14:tracePt t="67665" x="8131175" y="1138238"/>
          <p14:tracePt t="67668" x="8207375" y="1138238"/>
          <p14:tracePt t="67672" x="8258175" y="1138238"/>
          <p14:tracePt t="67676" x="8308975" y="1138238"/>
          <p14:tracePt t="67680" x="8359775" y="1138238"/>
          <p14:tracePt t="67685" x="8394700" y="1138238"/>
          <p14:tracePt t="67688" x="8428038" y="1138238"/>
          <p14:tracePt t="67692" x="8462963" y="1138238"/>
          <p14:tracePt t="67696" x="8504238" y="1138238"/>
          <p14:tracePt t="67700" x="8529638" y="1147763"/>
          <p14:tracePt t="67704" x="8564563" y="1173163"/>
          <p14:tracePt t="67708" x="8589963" y="1198563"/>
          <p14:tracePt t="67712" x="8615363" y="1223963"/>
          <p14:tracePt t="67716" x="8640763" y="1249363"/>
          <p14:tracePt t="67720" x="8674100" y="1282700"/>
          <p14:tracePt t="67724" x="8699500" y="1325563"/>
          <p14:tracePt t="67728" x="8724900" y="1360488"/>
          <p14:tracePt t="67733" x="8750300" y="1401763"/>
          <p14:tracePt t="67736" x="8777288" y="1452563"/>
          <p14:tracePt t="67740" x="8802688" y="1495425"/>
          <p14:tracePt t="67745" x="8836025" y="1581150"/>
          <p14:tracePt t="67749" x="8869363" y="1682750"/>
          <p14:tracePt t="67752" x="8904288" y="1776413"/>
          <p14:tracePt t="67757" x="8937625" y="1895475"/>
          <p14:tracePt t="67760" x="8947150" y="1971675"/>
          <p14:tracePt t="67764" x="8963025" y="2047875"/>
          <p14:tracePt t="67769" x="8980488" y="2116138"/>
          <p14:tracePt t="67772" x="8980488" y="2192338"/>
          <p14:tracePt t="67776" x="8980488" y="2260600"/>
          <p14:tracePt t="67780" x="8997950" y="2336800"/>
          <p14:tracePt t="67786" x="8997950" y="2405063"/>
          <p14:tracePt t="67788" x="8997950" y="2455863"/>
          <p14:tracePt t="67792" x="8997950" y="2506663"/>
          <p14:tracePt t="67796" x="8988425" y="2557463"/>
          <p14:tracePt t="67801" x="8972550" y="2608263"/>
          <p14:tracePt t="67804" x="8963025" y="2651125"/>
          <p14:tracePt t="67808" x="8937625" y="2701925"/>
          <p14:tracePt t="67812" x="8912225" y="2736850"/>
          <p14:tracePt t="67816" x="8886825" y="2762250"/>
          <p14:tracePt t="67820" x="8861425" y="2805113"/>
          <p14:tracePt t="67826" x="8836025" y="2830513"/>
          <p14:tracePt t="67828" x="8802688" y="2855913"/>
          <p14:tracePt t="67833" x="8777288" y="2871788"/>
          <p14:tracePt t="67836" x="8734425" y="2897188"/>
          <p14:tracePt t="67840" x="8716963" y="2914650"/>
          <p14:tracePt t="67844" x="8674100" y="2922588"/>
          <p14:tracePt t="67849" x="8640763" y="2940050"/>
          <p14:tracePt t="67852" x="8597900" y="2949575"/>
          <p14:tracePt t="67856" x="8564563" y="2965450"/>
          <p14:tracePt t="67860" x="8529638" y="2965450"/>
          <p14:tracePt t="67864" x="8488363" y="2974975"/>
          <p14:tracePt t="67868" x="8470900" y="2974975"/>
          <p14:tracePt t="67872" x="8428038" y="2990850"/>
          <p14:tracePt t="67876" x="8394700" y="2990850"/>
          <p14:tracePt t="67880" x="8369300" y="3000375"/>
          <p14:tracePt t="67887" x="8334375" y="3000375"/>
          <p14:tracePt t="67888" x="8318500" y="3000375"/>
          <p14:tracePt t="67892" x="8291513" y="3000375"/>
          <p14:tracePt t="67896" x="8266113" y="3000375"/>
          <p14:tracePt t="67901" x="8258175" y="2982913"/>
          <p14:tracePt t="67904" x="8240713" y="2974975"/>
          <p14:tracePt t="67908" x="8224838" y="2965450"/>
          <p14:tracePt t="67912" x="8215313" y="2957513"/>
          <p14:tracePt t="67917" x="8207375" y="2949575"/>
          <p14:tracePt t="67920" x="8199438" y="2940050"/>
          <p14:tracePt t="67924" x="8189913" y="2932113"/>
          <p14:tracePt t="67928" x="8181975" y="2906713"/>
          <p14:tracePt t="67933" x="8181975" y="2897188"/>
          <p14:tracePt t="67938" x="8164513" y="2871788"/>
          <p14:tracePt t="67940" x="8164513" y="2855913"/>
          <p14:tracePt t="67945" x="8164513" y="2820988"/>
          <p14:tracePt t="67953" x="8164513" y="2762250"/>
          <p14:tracePt t="67959" x="8164513" y="2719388"/>
          <p14:tracePt t="67961" x="8164513" y="2701925"/>
          <p14:tracePt t="67966" x="8164513" y="2676525"/>
          <p14:tracePt t="67969" x="8164513" y="2643188"/>
          <p14:tracePt t="67972" x="8164513" y="2625725"/>
          <p14:tracePt t="67976" x="8164513" y="2600325"/>
          <p14:tracePt t="67980" x="8174038" y="2574925"/>
          <p14:tracePt t="67984" x="8181975" y="2566988"/>
          <p14:tracePt t="67988" x="8189913" y="2557463"/>
          <p14:tracePt t="67992" x="8199438" y="2549525"/>
          <p14:tracePt t="67996" x="8199438" y="2541588"/>
          <p14:tracePt t="68000" x="8207375" y="2532063"/>
          <p14:tracePt t="68006" x="8215313" y="2516188"/>
          <p14:tracePt t="68012" x="8232775" y="2506663"/>
          <p14:tracePt t="68020" x="8232775" y="2498725"/>
          <p14:tracePt t="68033" x="8240713" y="2498725"/>
          <p14:tracePt t="68045" x="8250238" y="2489200"/>
          <p14:tracePt t="68066" x="8258175" y="2481263"/>
          <p14:tracePt t="68072" x="8258175" y="2473325"/>
          <p14:tracePt t="68076" x="8258175" y="2463800"/>
          <p14:tracePt t="68080" x="8258175" y="2447925"/>
          <p14:tracePt t="68084" x="8258175" y="2430463"/>
          <p14:tracePt t="68088" x="8258175" y="2405063"/>
          <p14:tracePt t="68092" x="8232775" y="2387600"/>
          <p14:tracePt t="68096" x="8207375" y="2362200"/>
          <p14:tracePt t="68101" x="8181975" y="2319338"/>
          <p14:tracePt t="68105" x="8139113" y="2286000"/>
          <p14:tracePt t="68108" x="8121650" y="2260600"/>
          <p14:tracePt t="68112" x="8080375" y="2217738"/>
          <p14:tracePt t="68116" x="8054975" y="2192338"/>
          <p14:tracePt t="68120" x="8020050" y="2159000"/>
          <p14:tracePt t="68124" x="7977188" y="2116138"/>
          <p14:tracePt t="68128" x="7918450" y="2055813"/>
          <p14:tracePt t="68133" x="7875588" y="2014538"/>
          <p14:tracePt t="68136" x="7816850" y="1954213"/>
          <p14:tracePt t="68140" x="7756525" y="1911350"/>
          <p14:tracePt t="68144" x="7715250" y="1870075"/>
          <p14:tracePt t="68149" x="7637463" y="1801813"/>
          <p14:tracePt t="68153" x="7553325" y="1758950"/>
          <p14:tracePt t="68156" x="7477125" y="1708150"/>
          <p14:tracePt t="68160" x="7373938" y="1657350"/>
          <p14:tracePt t="68164" x="7323138" y="1631950"/>
          <p14:tracePt t="68169" x="7246938" y="1597025"/>
          <p14:tracePt t="68172" x="7204075" y="1571625"/>
          <p14:tracePt t="68176" x="7153275" y="1563688"/>
          <p14:tracePt t="68180" x="7119938" y="1546225"/>
          <p14:tracePt t="68185" x="7077075" y="1538288"/>
          <p14:tracePt t="68188" x="7043738" y="1512888"/>
          <p14:tracePt t="68192" x="7018338" y="1512888"/>
          <p14:tracePt t="68196" x="7008813" y="1504950"/>
          <p14:tracePt t="68200" x="6992938" y="1504950"/>
          <p14:tracePt t="68204" x="6975475" y="1504950"/>
          <p14:tracePt t="68212" x="6967538" y="1504950"/>
          <p14:tracePt t="68228" x="6958013" y="1504950"/>
          <p14:tracePt t="68236" x="6950075" y="1504950"/>
          <p14:tracePt t="68245" x="6942138" y="1504950"/>
          <p14:tracePt t="68252" x="6932613" y="1504950"/>
          <p14:tracePt t="68256" x="6924675" y="1504950"/>
          <p14:tracePt t="68260" x="6907213" y="1504950"/>
          <p14:tracePt t="68264" x="6899275" y="1504950"/>
          <p14:tracePt t="68268" x="6899275" y="1512888"/>
          <p14:tracePt t="68272" x="6889750" y="1538288"/>
          <p14:tracePt t="68276" x="6881813" y="1555750"/>
          <p14:tracePt t="68280" x="6881813" y="1581150"/>
          <p14:tracePt t="68284" x="6856413" y="1614488"/>
          <p14:tracePt t="68288" x="6838950" y="1657350"/>
          <p14:tracePt t="68292" x="6831013" y="1690688"/>
          <p14:tracePt t="68296" x="6813550" y="1741488"/>
          <p14:tracePt t="68300" x="6805613" y="1793875"/>
          <p14:tracePt t="68304" x="6780213" y="1835150"/>
          <p14:tracePt t="68308" x="6762750" y="1885950"/>
          <p14:tracePt t="68312" x="6754813" y="1938338"/>
          <p14:tracePt t="68316" x="6729413" y="1979613"/>
          <p14:tracePt t="68320" x="6694488" y="2030413"/>
          <p14:tracePt t="68325" x="6669088" y="2090738"/>
          <p14:tracePt t="68328" x="6661150" y="2141538"/>
          <p14:tracePt t="68333" x="6626225" y="2200275"/>
          <p14:tracePt t="68336" x="6618288" y="2252663"/>
          <p14:tracePt t="68340" x="6600825" y="2268538"/>
          <p14:tracePt t="68344" x="6575425" y="2311400"/>
          <p14:tracePt t="68349" x="6575425" y="2328863"/>
          <p14:tracePt t="68352" x="6567488" y="2371725"/>
          <p14:tracePt t="68356" x="6559550" y="2397125"/>
          <p14:tracePt t="68360" x="6542088" y="2413000"/>
          <p14:tracePt t="68365" x="6534150" y="2422525"/>
          <p14:tracePt t="68369" x="6534150" y="2438400"/>
          <p14:tracePt t="68380" x="6534150" y="2447925"/>
          <p14:tracePt t="68457" x="6524625" y="2447925"/>
          <p14:tracePt t="68467" x="6524625" y="2430463"/>
          <p14:tracePt t="68469" x="6524625" y="2422525"/>
          <p14:tracePt t="68474" x="6524625" y="2413000"/>
          <p14:tracePt t="68479" x="6524625" y="2397125"/>
          <p14:tracePt t="68481" x="6524625" y="2371725"/>
          <p14:tracePt t="68486" x="6524625" y="2362200"/>
          <p14:tracePt t="68489" x="6524625" y="2344738"/>
          <p14:tracePt t="68492" x="6524625" y="2319338"/>
          <p14:tracePt t="68496" x="6524625" y="2303463"/>
          <p14:tracePt t="68501" x="6524625" y="2286000"/>
          <p14:tracePt t="68505" x="6524625" y="2260600"/>
          <p14:tracePt t="68508" x="6524625" y="2235200"/>
          <p14:tracePt t="68512" x="6524625" y="2209800"/>
          <p14:tracePt t="68516" x="6524625" y="2192338"/>
          <p14:tracePt t="68520" x="6524625" y="2166938"/>
          <p14:tracePt t="68524" x="6524625" y="2149475"/>
          <p14:tracePt t="68528" x="6524625" y="2124075"/>
          <p14:tracePt t="68533" x="6524625" y="2108200"/>
          <p14:tracePt t="68536" x="6524625" y="2098675"/>
          <p14:tracePt t="68540" x="6524625" y="2073275"/>
          <p14:tracePt t="68545" x="6524625" y="2065338"/>
          <p14:tracePt t="68550" x="6524625" y="2055813"/>
          <p14:tracePt t="68552" x="6524625" y="2047875"/>
          <p14:tracePt t="68556" x="6524625" y="2039938"/>
          <p14:tracePt t="68560" x="6524625" y="2022475"/>
          <p14:tracePt t="68568" x="6524625" y="2014538"/>
          <p14:tracePt t="68572" x="6524625" y="2005013"/>
          <p14:tracePt t="68576" x="6524625" y="1997075"/>
          <p14:tracePt t="68580" x="6524625" y="1989138"/>
          <p14:tracePt t="68596" x="6524625" y="1979613"/>
          <p14:tracePt t="68604" x="6516688" y="1971675"/>
          <p14:tracePt t="68608" x="6516688" y="1946275"/>
          <p14:tracePt t="68612" x="6508750" y="1938338"/>
          <p14:tracePt t="68616" x="6491288" y="1928813"/>
          <p14:tracePt t="68620" x="6491288" y="1920875"/>
          <p14:tracePt t="68624" x="6483350" y="1911350"/>
          <p14:tracePt t="68633" x="6473825" y="1895475"/>
          <p14:tracePt t="68636" x="6465888" y="1885950"/>
          <p14:tracePt t="68640" x="6456363" y="1878013"/>
          <p14:tracePt t="68644" x="6456363" y="1870075"/>
          <p14:tracePt t="68649" x="6448425" y="1860550"/>
          <p14:tracePt t="68660" x="6440488" y="1852613"/>
          <p14:tracePt t="68676" x="6440488" y="1844675"/>
          <p14:tracePt t="68685" x="6430963" y="1844675"/>
          <p14:tracePt t="68688" x="6430963" y="1835150"/>
          <p14:tracePt t="68692" x="6415088" y="1819275"/>
          <p14:tracePt t="68701" x="6405563" y="1809750"/>
          <p14:tracePt t="68704" x="6405563" y="1801813"/>
          <p14:tracePt t="68708" x="6397625" y="1793875"/>
          <p14:tracePt t="68712" x="6389688" y="1784350"/>
          <p14:tracePt t="68716" x="6389688" y="1776413"/>
          <p14:tracePt t="68720" x="6380163" y="1766888"/>
          <p14:tracePt t="68724" x="6380163" y="1751013"/>
          <p14:tracePt t="68728" x="6372225" y="1741488"/>
          <p14:tracePt t="68736" x="6364288" y="1733550"/>
          <p14:tracePt t="68740" x="6346825" y="1725613"/>
          <p14:tracePt t="68745" x="6346825" y="1716088"/>
          <p14:tracePt t="68752" x="6338888" y="1708150"/>
          <p14:tracePt t="68756" x="6329363" y="1700213"/>
          <p14:tracePt t="68760" x="6321425" y="1682750"/>
          <p14:tracePt t="68768" x="6321425" y="1674813"/>
          <p14:tracePt t="68772" x="6311900" y="1665288"/>
          <p14:tracePt t="68780" x="6311900" y="1657350"/>
          <p14:tracePt t="68784" x="6303963" y="1649413"/>
          <p14:tracePt t="68808" x="6296025" y="1639888"/>
          <p14:tracePt t="68820" x="6278563" y="1631950"/>
          <p14:tracePt t="68871" x="6270625" y="1614488"/>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제목 1">
            <a:extLst>
              <a:ext uri="{FF2B5EF4-FFF2-40B4-BE49-F238E27FC236}">
                <a16:creationId xmlns:a16="http://schemas.microsoft.com/office/drawing/2014/main" id="{3C26ADBE-B0EE-DB42-B194-8CEAB14ADC3F}"/>
              </a:ext>
            </a:extLst>
          </p:cNvPr>
          <p:cNvSpPr>
            <a:spLocks noGrp="1"/>
          </p:cNvSpPr>
          <p:nvPr>
            <p:ph type="title"/>
          </p:nvPr>
        </p:nvSpPr>
        <p:spPr>
          <a:xfrm>
            <a:off x="0" y="-34925"/>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oposed RBM Processor (5/7)</a:t>
            </a:r>
            <a:endParaRPr lang="ko-KR" altLang="en-US" dirty="0">
              <a:solidFill>
                <a:schemeClr val="tx1"/>
              </a:solidFill>
              <a:ea typeface="굴림" panose="020B0600000101010101" pitchFamily="34" charset="-127"/>
            </a:endParaRPr>
          </a:p>
        </p:txBody>
      </p:sp>
      <p:sp>
        <p:nvSpPr>
          <p:cNvPr id="8" name="矩形 7">
            <a:extLst>
              <a:ext uri="{FF2B5EF4-FFF2-40B4-BE49-F238E27FC236}">
                <a16:creationId xmlns:a16="http://schemas.microsoft.com/office/drawing/2014/main" id="{FA4028E4-D426-43A2-837C-E8D3A00C7109}"/>
              </a:ext>
            </a:extLst>
          </p:cNvPr>
          <p:cNvSpPr/>
          <p:nvPr/>
        </p:nvSpPr>
        <p:spPr>
          <a:xfrm>
            <a:off x="3287688" y="1046849"/>
            <a:ext cx="8179905" cy="461665"/>
          </a:xfrm>
          <a:prstGeom prst="rect">
            <a:avLst/>
          </a:prstGeom>
        </p:spPr>
        <p:txBody>
          <a:bodyPr wrap="square">
            <a:spAutoFit/>
          </a:bodyPr>
          <a:lstStyle/>
          <a:p>
            <a:r>
              <a:rPr lang="en-US" altLang="zh-CN" b="1" dirty="0">
                <a:latin typeface="Arial" panose="020B0604020202020204" pitchFamily="34" charset="0"/>
                <a:ea typeface="Batang" panose="02030600000101010101" pitchFamily="18" charset="-127"/>
                <a:cs typeface="Arial" panose="020B0604020202020204" pitchFamily="34" charset="0"/>
              </a:rPr>
              <a:t>Architecture and data path of proposed RBM core</a:t>
            </a:r>
            <a:endParaRPr lang="zh-CN" altLang="en-US" b="1" dirty="0">
              <a:latin typeface="Arial" panose="020B0604020202020204" pitchFamily="34" charset="0"/>
              <a:cs typeface="Arial" panose="020B0604020202020204" pitchFamily="34" charset="0"/>
            </a:endParaRPr>
          </a:p>
        </p:txBody>
      </p:sp>
      <p:sp>
        <p:nvSpPr>
          <p:cNvPr id="10" name="矩形 9">
            <a:extLst>
              <a:ext uri="{FF2B5EF4-FFF2-40B4-BE49-F238E27FC236}">
                <a16:creationId xmlns:a16="http://schemas.microsoft.com/office/drawing/2014/main" id="{2BFB0DCF-DEA5-4288-9245-B176FC6B8B57}"/>
              </a:ext>
            </a:extLst>
          </p:cNvPr>
          <p:cNvSpPr/>
          <p:nvPr/>
        </p:nvSpPr>
        <p:spPr>
          <a:xfrm>
            <a:off x="5030117" y="6067457"/>
            <a:ext cx="2942658" cy="400110"/>
          </a:xfrm>
          <a:prstGeom prst="rect">
            <a:avLst/>
          </a:prstGeom>
        </p:spPr>
        <p:txBody>
          <a:bodyPr wrap="square">
            <a:spAutoFit/>
          </a:bodyPr>
          <a:lstStyle/>
          <a:p>
            <a:r>
              <a:rPr lang="en-US" altLang="zh-CN" sz="2000" b="1" dirty="0">
                <a:solidFill>
                  <a:srgbClr val="FF0000"/>
                </a:solidFill>
              </a:rPr>
              <a:t>Summation in parallel </a:t>
            </a:r>
            <a:endParaRPr lang="zh-CN" altLang="en-US" sz="2000" b="1" dirty="0">
              <a:solidFill>
                <a:srgbClr val="FF0000"/>
              </a:solidFill>
            </a:endParaRPr>
          </a:p>
        </p:txBody>
      </p:sp>
      <p:sp>
        <p:nvSpPr>
          <p:cNvPr id="11" name="矩形 10">
            <a:extLst>
              <a:ext uri="{FF2B5EF4-FFF2-40B4-BE49-F238E27FC236}">
                <a16:creationId xmlns:a16="http://schemas.microsoft.com/office/drawing/2014/main" id="{6D758A6E-D5F6-4227-91F7-91FE42085CA0}"/>
              </a:ext>
            </a:extLst>
          </p:cNvPr>
          <p:cNvSpPr/>
          <p:nvPr/>
        </p:nvSpPr>
        <p:spPr>
          <a:xfrm>
            <a:off x="8284808" y="6057605"/>
            <a:ext cx="2755599" cy="400110"/>
          </a:xfrm>
          <a:prstGeom prst="rect">
            <a:avLst/>
          </a:prstGeom>
        </p:spPr>
        <p:txBody>
          <a:bodyPr wrap="square">
            <a:spAutoFit/>
          </a:bodyPr>
          <a:lstStyle/>
          <a:p>
            <a:r>
              <a:rPr lang="en-US" altLang="zh-CN" sz="2000" b="1" dirty="0">
                <a:solidFill>
                  <a:srgbClr val="FF0000"/>
                </a:solidFill>
              </a:rPr>
              <a:t>Communication port</a:t>
            </a:r>
            <a:endParaRPr lang="zh-CN" altLang="en-US" sz="2000" b="1" dirty="0">
              <a:solidFill>
                <a:srgbClr val="FF0000"/>
              </a:solidFill>
            </a:endParaRPr>
          </a:p>
        </p:txBody>
      </p:sp>
      <p:pic>
        <p:nvPicPr>
          <p:cNvPr id="4" name="图片 3">
            <a:extLst>
              <a:ext uri="{FF2B5EF4-FFF2-40B4-BE49-F238E27FC236}">
                <a16:creationId xmlns:a16="http://schemas.microsoft.com/office/drawing/2014/main" id="{1C722D09-0030-45C7-9D54-5943786B977B}"/>
              </a:ext>
            </a:extLst>
          </p:cNvPr>
          <p:cNvPicPr>
            <a:picLocks noChangeAspect="1"/>
          </p:cNvPicPr>
          <p:nvPr/>
        </p:nvPicPr>
        <p:blipFill>
          <a:blip r:embed="rId4"/>
          <a:stretch>
            <a:fillRect/>
          </a:stretch>
        </p:blipFill>
        <p:spPr>
          <a:xfrm>
            <a:off x="3621791" y="1701411"/>
            <a:ext cx="6277293" cy="4284167"/>
          </a:xfrm>
          <a:prstGeom prst="rect">
            <a:avLst/>
          </a:prstGeom>
        </p:spPr>
      </p:pic>
      <p:pic>
        <p:nvPicPr>
          <p:cNvPr id="6" name="图片 5">
            <a:extLst>
              <a:ext uri="{FF2B5EF4-FFF2-40B4-BE49-F238E27FC236}">
                <a16:creationId xmlns:a16="http://schemas.microsoft.com/office/drawing/2014/main" id="{8B4060F4-9AB2-4CD5-95E3-DB0BF3492620}"/>
              </a:ext>
            </a:extLst>
          </p:cNvPr>
          <p:cNvPicPr>
            <a:picLocks noChangeAspect="1"/>
          </p:cNvPicPr>
          <p:nvPr/>
        </p:nvPicPr>
        <p:blipFill>
          <a:blip r:embed="rId5"/>
          <a:stretch>
            <a:fillRect/>
          </a:stretch>
        </p:blipFill>
        <p:spPr>
          <a:xfrm>
            <a:off x="3771170" y="2746668"/>
            <a:ext cx="1093424" cy="3096344"/>
          </a:xfrm>
          <a:prstGeom prst="rect">
            <a:avLst/>
          </a:prstGeom>
        </p:spPr>
      </p:pic>
      <p:pic>
        <p:nvPicPr>
          <p:cNvPr id="12" name="图片 11">
            <a:extLst>
              <a:ext uri="{FF2B5EF4-FFF2-40B4-BE49-F238E27FC236}">
                <a16:creationId xmlns:a16="http://schemas.microsoft.com/office/drawing/2014/main" id="{4E73F4F7-9123-46F5-BCB6-749C3215E070}"/>
              </a:ext>
            </a:extLst>
          </p:cNvPr>
          <p:cNvPicPr>
            <a:picLocks noChangeAspect="1"/>
          </p:cNvPicPr>
          <p:nvPr/>
        </p:nvPicPr>
        <p:blipFill>
          <a:blip r:embed="rId6"/>
          <a:stretch>
            <a:fillRect/>
          </a:stretch>
        </p:blipFill>
        <p:spPr>
          <a:xfrm>
            <a:off x="4851290" y="3970804"/>
            <a:ext cx="3238582" cy="1656184"/>
          </a:xfrm>
          <a:prstGeom prst="rect">
            <a:avLst/>
          </a:prstGeom>
        </p:spPr>
      </p:pic>
      <p:pic>
        <p:nvPicPr>
          <p:cNvPr id="7" name="图片 6">
            <a:extLst>
              <a:ext uri="{FF2B5EF4-FFF2-40B4-BE49-F238E27FC236}">
                <a16:creationId xmlns:a16="http://schemas.microsoft.com/office/drawing/2014/main" id="{AF5E1601-AE44-49B5-8421-97DB27E345BD}"/>
              </a:ext>
            </a:extLst>
          </p:cNvPr>
          <p:cNvPicPr>
            <a:picLocks noChangeAspect="1"/>
          </p:cNvPicPr>
          <p:nvPr/>
        </p:nvPicPr>
        <p:blipFill>
          <a:blip r:embed="rId7"/>
          <a:stretch>
            <a:fillRect/>
          </a:stretch>
        </p:blipFill>
        <p:spPr>
          <a:xfrm>
            <a:off x="4851290" y="4690884"/>
            <a:ext cx="2731480" cy="1080120"/>
          </a:xfrm>
          <a:prstGeom prst="rect">
            <a:avLst/>
          </a:prstGeom>
        </p:spPr>
      </p:pic>
      <p:sp>
        <p:nvSpPr>
          <p:cNvPr id="13" name="椭圆 12">
            <a:extLst>
              <a:ext uri="{FF2B5EF4-FFF2-40B4-BE49-F238E27FC236}">
                <a16:creationId xmlns:a16="http://schemas.microsoft.com/office/drawing/2014/main" id="{6D4E5B9F-0C45-4BE5-9C1A-76984C4227F1}"/>
              </a:ext>
            </a:extLst>
          </p:cNvPr>
          <p:cNvSpPr/>
          <p:nvPr/>
        </p:nvSpPr>
        <p:spPr bwMode="auto">
          <a:xfrm>
            <a:off x="591805" y="3282267"/>
            <a:ext cx="446177" cy="446177"/>
          </a:xfrm>
          <a:prstGeom prst="ellipse">
            <a:avLst/>
          </a:prstGeom>
          <a:solidFill>
            <a:srgbClr val="FF0000"/>
          </a:solid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15" name="椭圆 14">
            <a:extLst>
              <a:ext uri="{FF2B5EF4-FFF2-40B4-BE49-F238E27FC236}">
                <a16:creationId xmlns:a16="http://schemas.microsoft.com/office/drawing/2014/main" id="{ADBE9208-4205-45F2-AB2B-ED68ADE91B4B}"/>
              </a:ext>
            </a:extLst>
          </p:cNvPr>
          <p:cNvSpPr/>
          <p:nvPr/>
        </p:nvSpPr>
        <p:spPr bwMode="auto">
          <a:xfrm>
            <a:off x="1228464" y="3282267"/>
            <a:ext cx="446177" cy="446177"/>
          </a:xfrm>
          <a:prstGeom prst="ellipse">
            <a:avLst/>
          </a:prstGeom>
          <a:no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16" name="椭圆 15">
            <a:extLst>
              <a:ext uri="{FF2B5EF4-FFF2-40B4-BE49-F238E27FC236}">
                <a16:creationId xmlns:a16="http://schemas.microsoft.com/office/drawing/2014/main" id="{77599C76-60AE-4712-9BAE-7754FA839FD8}"/>
              </a:ext>
            </a:extLst>
          </p:cNvPr>
          <p:cNvSpPr/>
          <p:nvPr/>
        </p:nvSpPr>
        <p:spPr bwMode="auto">
          <a:xfrm>
            <a:off x="2151163" y="3282267"/>
            <a:ext cx="446177" cy="446177"/>
          </a:xfrm>
          <a:prstGeom prst="ellipse">
            <a:avLst/>
          </a:prstGeom>
          <a:no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17" name="椭圆 16">
            <a:extLst>
              <a:ext uri="{FF2B5EF4-FFF2-40B4-BE49-F238E27FC236}">
                <a16:creationId xmlns:a16="http://schemas.microsoft.com/office/drawing/2014/main" id="{113AB7D2-6D4E-47D8-9365-E5D9FAF2151A}"/>
              </a:ext>
            </a:extLst>
          </p:cNvPr>
          <p:cNvSpPr/>
          <p:nvPr/>
        </p:nvSpPr>
        <p:spPr bwMode="auto">
          <a:xfrm>
            <a:off x="103394" y="4397710"/>
            <a:ext cx="446177" cy="446177"/>
          </a:xfrm>
          <a:prstGeom prst="ellipse">
            <a:avLst/>
          </a:prstGeom>
          <a:solidFill>
            <a:srgbClr val="0070C0"/>
          </a:solid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18" name="椭圆 17">
            <a:extLst>
              <a:ext uri="{FF2B5EF4-FFF2-40B4-BE49-F238E27FC236}">
                <a16:creationId xmlns:a16="http://schemas.microsoft.com/office/drawing/2014/main" id="{6507AF39-FC47-41E8-90DA-5A3E879FDF69}"/>
              </a:ext>
            </a:extLst>
          </p:cNvPr>
          <p:cNvSpPr/>
          <p:nvPr/>
        </p:nvSpPr>
        <p:spPr bwMode="auto">
          <a:xfrm>
            <a:off x="782967" y="4397710"/>
            <a:ext cx="446177" cy="446177"/>
          </a:xfrm>
          <a:prstGeom prst="ellipse">
            <a:avLst/>
          </a:prstGeom>
          <a:solidFill>
            <a:srgbClr val="0070C0"/>
          </a:solid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19" name="椭圆 18">
            <a:extLst>
              <a:ext uri="{FF2B5EF4-FFF2-40B4-BE49-F238E27FC236}">
                <a16:creationId xmlns:a16="http://schemas.microsoft.com/office/drawing/2014/main" id="{E9DFB64D-B95C-4491-89C2-9968E3B811CA}"/>
              </a:ext>
            </a:extLst>
          </p:cNvPr>
          <p:cNvSpPr/>
          <p:nvPr/>
        </p:nvSpPr>
        <p:spPr bwMode="auto">
          <a:xfrm>
            <a:off x="1540795" y="4397710"/>
            <a:ext cx="446177" cy="446177"/>
          </a:xfrm>
          <a:prstGeom prst="ellipse">
            <a:avLst/>
          </a:prstGeom>
          <a:solidFill>
            <a:srgbClr val="0070C0"/>
          </a:solid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20" name="椭圆 19">
            <a:extLst>
              <a:ext uri="{FF2B5EF4-FFF2-40B4-BE49-F238E27FC236}">
                <a16:creationId xmlns:a16="http://schemas.microsoft.com/office/drawing/2014/main" id="{ED3E4E79-9D62-490E-88C1-B2B54BF90B90}"/>
              </a:ext>
            </a:extLst>
          </p:cNvPr>
          <p:cNvSpPr/>
          <p:nvPr/>
        </p:nvSpPr>
        <p:spPr bwMode="auto">
          <a:xfrm>
            <a:off x="2510491" y="4397710"/>
            <a:ext cx="446177" cy="446177"/>
          </a:xfrm>
          <a:prstGeom prst="ellipse">
            <a:avLst/>
          </a:prstGeom>
          <a:solidFill>
            <a:srgbClr val="0070C0"/>
          </a:solidFill>
          <a:ln w="222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2"/>
              </a:solidFill>
              <a:effectLst/>
              <a:latin typeface="Arial" charset="0"/>
            </a:endParaRPr>
          </a:p>
        </p:txBody>
      </p:sp>
      <p:sp>
        <p:nvSpPr>
          <p:cNvPr id="14" name="矩形 13">
            <a:extLst>
              <a:ext uri="{FF2B5EF4-FFF2-40B4-BE49-F238E27FC236}">
                <a16:creationId xmlns:a16="http://schemas.microsoft.com/office/drawing/2014/main" id="{EB59E2C5-AF92-411A-908C-8D6FEA2EF806}"/>
              </a:ext>
            </a:extLst>
          </p:cNvPr>
          <p:cNvSpPr/>
          <p:nvPr/>
        </p:nvSpPr>
        <p:spPr>
          <a:xfrm>
            <a:off x="1685943" y="3208671"/>
            <a:ext cx="613831" cy="461665"/>
          </a:xfrm>
          <a:prstGeom prst="rect">
            <a:avLst/>
          </a:prstGeom>
        </p:spPr>
        <p:txBody>
          <a:bodyPr wrap="square">
            <a:spAutoFit/>
          </a:bodyPr>
          <a:lstStyle/>
          <a:p>
            <a:r>
              <a:rPr lang="en-US" altLang="zh-CN" dirty="0">
                <a:ea typeface="Batang" panose="02030600000101010101" pitchFamily="18" charset="-127"/>
                <a:cs typeface="Arial" panose="020B0604020202020204" pitchFamily="34" charset="0"/>
              </a:rPr>
              <a:t>...</a:t>
            </a:r>
            <a:endParaRPr lang="zh-CN" altLang="en-US" dirty="0"/>
          </a:p>
        </p:txBody>
      </p:sp>
      <p:sp>
        <p:nvSpPr>
          <p:cNvPr id="22" name="矩形 21">
            <a:extLst>
              <a:ext uri="{FF2B5EF4-FFF2-40B4-BE49-F238E27FC236}">
                <a16:creationId xmlns:a16="http://schemas.microsoft.com/office/drawing/2014/main" id="{9DB00200-6740-47EA-8676-E0C07218F596}"/>
              </a:ext>
            </a:extLst>
          </p:cNvPr>
          <p:cNvSpPr/>
          <p:nvPr/>
        </p:nvSpPr>
        <p:spPr>
          <a:xfrm>
            <a:off x="2025755" y="4324114"/>
            <a:ext cx="613831" cy="461665"/>
          </a:xfrm>
          <a:prstGeom prst="rect">
            <a:avLst/>
          </a:prstGeom>
        </p:spPr>
        <p:txBody>
          <a:bodyPr wrap="square">
            <a:spAutoFit/>
          </a:bodyPr>
          <a:lstStyle/>
          <a:p>
            <a:r>
              <a:rPr lang="en-US" altLang="zh-CN" dirty="0">
                <a:ea typeface="Batang" panose="02030600000101010101" pitchFamily="18" charset="-127"/>
                <a:cs typeface="Arial" panose="020B0604020202020204" pitchFamily="34" charset="0"/>
              </a:rPr>
              <a:t>...</a:t>
            </a:r>
            <a:endParaRPr lang="zh-CN" altLang="en-US" dirty="0"/>
          </a:p>
        </p:txBody>
      </p:sp>
      <p:cxnSp>
        <p:nvCxnSpPr>
          <p:cNvPr id="24" name="直接连接符 23">
            <a:extLst>
              <a:ext uri="{FF2B5EF4-FFF2-40B4-BE49-F238E27FC236}">
                <a16:creationId xmlns:a16="http://schemas.microsoft.com/office/drawing/2014/main" id="{A85AA386-DBF9-4F9A-9398-CFF6518FAF76}"/>
              </a:ext>
            </a:extLst>
          </p:cNvPr>
          <p:cNvCxnSpPr>
            <a:stCxn id="17" idx="0"/>
            <a:endCxn id="13" idx="4"/>
          </p:cNvCxnSpPr>
          <p:nvPr/>
        </p:nvCxnSpPr>
        <p:spPr bwMode="auto">
          <a:xfrm flipV="1">
            <a:off x="326483" y="3728444"/>
            <a:ext cx="488411" cy="669266"/>
          </a:xfrm>
          <a:prstGeom prst="line">
            <a:avLst/>
          </a:prstGeom>
          <a:noFill/>
          <a:ln w="22225" cap="flat" cmpd="sng" algn="ctr">
            <a:solidFill>
              <a:schemeClr val="accent5">
                <a:lumMod val="50000"/>
              </a:schemeClr>
            </a:solidFill>
            <a:prstDash val="solid"/>
            <a:round/>
            <a:headEnd type="none" w="med" len="med"/>
            <a:tailEnd type="none" w="med" len="med"/>
          </a:ln>
          <a:effectLst/>
        </p:spPr>
      </p:cxnSp>
      <p:cxnSp>
        <p:nvCxnSpPr>
          <p:cNvPr id="26" name="直接连接符 25">
            <a:extLst>
              <a:ext uri="{FF2B5EF4-FFF2-40B4-BE49-F238E27FC236}">
                <a16:creationId xmlns:a16="http://schemas.microsoft.com/office/drawing/2014/main" id="{638C602A-F93D-4152-84BF-5DF665EB6128}"/>
              </a:ext>
            </a:extLst>
          </p:cNvPr>
          <p:cNvCxnSpPr>
            <a:cxnSpLocks/>
            <a:stCxn id="18" idx="0"/>
            <a:endCxn id="13" idx="4"/>
          </p:cNvCxnSpPr>
          <p:nvPr/>
        </p:nvCxnSpPr>
        <p:spPr bwMode="auto">
          <a:xfrm flipH="1" flipV="1">
            <a:off x="814894" y="3728444"/>
            <a:ext cx="191162" cy="669266"/>
          </a:xfrm>
          <a:prstGeom prst="line">
            <a:avLst/>
          </a:prstGeom>
          <a:noFill/>
          <a:ln w="22225" cap="flat" cmpd="sng" algn="ctr">
            <a:solidFill>
              <a:schemeClr val="accent5">
                <a:lumMod val="50000"/>
              </a:schemeClr>
            </a:solidFill>
            <a:prstDash val="solid"/>
            <a:round/>
            <a:headEnd type="none" w="med" len="med"/>
            <a:tailEnd type="none" w="med" len="med"/>
          </a:ln>
          <a:effectLst/>
        </p:spPr>
      </p:cxnSp>
      <p:cxnSp>
        <p:nvCxnSpPr>
          <p:cNvPr id="29" name="直接连接符 28">
            <a:extLst>
              <a:ext uri="{FF2B5EF4-FFF2-40B4-BE49-F238E27FC236}">
                <a16:creationId xmlns:a16="http://schemas.microsoft.com/office/drawing/2014/main" id="{261DDEF5-B577-4055-9793-7327C344FD78}"/>
              </a:ext>
            </a:extLst>
          </p:cNvPr>
          <p:cNvCxnSpPr>
            <a:cxnSpLocks/>
            <a:stCxn id="19" idx="0"/>
            <a:endCxn id="13" idx="4"/>
          </p:cNvCxnSpPr>
          <p:nvPr/>
        </p:nvCxnSpPr>
        <p:spPr bwMode="auto">
          <a:xfrm flipH="1" flipV="1">
            <a:off x="814894" y="3728444"/>
            <a:ext cx="948990" cy="669266"/>
          </a:xfrm>
          <a:prstGeom prst="line">
            <a:avLst/>
          </a:prstGeom>
          <a:noFill/>
          <a:ln w="22225" cap="flat" cmpd="sng" algn="ctr">
            <a:solidFill>
              <a:schemeClr val="accent5">
                <a:lumMod val="50000"/>
              </a:schemeClr>
            </a:solidFill>
            <a:prstDash val="solid"/>
            <a:round/>
            <a:headEnd type="none" w="med" len="med"/>
            <a:tailEnd type="none" w="med" len="med"/>
          </a:ln>
          <a:effectLst/>
        </p:spPr>
      </p:cxnSp>
      <p:cxnSp>
        <p:nvCxnSpPr>
          <p:cNvPr id="32" name="直接连接符 31">
            <a:extLst>
              <a:ext uri="{FF2B5EF4-FFF2-40B4-BE49-F238E27FC236}">
                <a16:creationId xmlns:a16="http://schemas.microsoft.com/office/drawing/2014/main" id="{2B295053-59B0-449C-BAA5-E2B3F1F740E2}"/>
              </a:ext>
            </a:extLst>
          </p:cNvPr>
          <p:cNvCxnSpPr>
            <a:cxnSpLocks/>
            <a:stCxn id="20" idx="0"/>
            <a:endCxn id="13" idx="4"/>
          </p:cNvCxnSpPr>
          <p:nvPr/>
        </p:nvCxnSpPr>
        <p:spPr bwMode="auto">
          <a:xfrm flipH="1" flipV="1">
            <a:off x="814894" y="3728444"/>
            <a:ext cx="1918686" cy="669266"/>
          </a:xfrm>
          <a:prstGeom prst="line">
            <a:avLst/>
          </a:prstGeom>
          <a:noFill/>
          <a:ln w="22225" cap="flat" cmpd="sng" algn="ctr">
            <a:solidFill>
              <a:schemeClr val="accent5">
                <a:lumMod val="50000"/>
              </a:schemeClr>
            </a:solidFill>
            <a:prstDash val="solid"/>
            <a:round/>
            <a:headEnd type="none" w="med" len="med"/>
            <a:tailEnd type="none" w="med" len="med"/>
          </a:ln>
          <a:effectLst/>
        </p:spPr>
      </p:cxnSp>
      <p:cxnSp>
        <p:nvCxnSpPr>
          <p:cNvPr id="35" name="直接连接符 34">
            <a:extLst>
              <a:ext uri="{FF2B5EF4-FFF2-40B4-BE49-F238E27FC236}">
                <a16:creationId xmlns:a16="http://schemas.microsoft.com/office/drawing/2014/main" id="{E458FC3A-3DCE-4912-A3D6-F30AE1ED1E52}"/>
              </a:ext>
            </a:extLst>
          </p:cNvPr>
          <p:cNvCxnSpPr>
            <a:cxnSpLocks/>
            <a:stCxn id="17" idx="0"/>
            <a:endCxn id="15" idx="4"/>
          </p:cNvCxnSpPr>
          <p:nvPr/>
        </p:nvCxnSpPr>
        <p:spPr bwMode="auto">
          <a:xfrm flipV="1">
            <a:off x="326483" y="3728444"/>
            <a:ext cx="1125070" cy="669266"/>
          </a:xfrm>
          <a:prstGeom prst="line">
            <a:avLst/>
          </a:prstGeom>
          <a:noFill/>
          <a:ln w="22225" cap="flat" cmpd="sng" algn="ctr">
            <a:solidFill>
              <a:schemeClr val="tx1"/>
            </a:solidFill>
            <a:prstDash val="solid"/>
            <a:round/>
            <a:headEnd type="none" w="med" len="med"/>
            <a:tailEnd type="none" w="med" len="med"/>
          </a:ln>
          <a:effectLst/>
        </p:spPr>
      </p:cxnSp>
      <p:cxnSp>
        <p:nvCxnSpPr>
          <p:cNvPr id="39" name="直接连接符 38">
            <a:extLst>
              <a:ext uri="{FF2B5EF4-FFF2-40B4-BE49-F238E27FC236}">
                <a16:creationId xmlns:a16="http://schemas.microsoft.com/office/drawing/2014/main" id="{4BFD28A2-596D-42C7-9F86-EA2E18D0AE02}"/>
              </a:ext>
            </a:extLst>
          </p:cNvPr>
          <p:cNvCxnSpPr>
            <a:cxnSpLocks/>
            <a:endCxn id="15" idx="4"/>
          </p:cNvCxnSpPr>
          <p:nvPr/>
        </p:nvCxnSpPr>
        <p:spPr bwMode="auto">
          <a:xfrm flipV="1">
            <a:off x="991654" y="3728444"/>
            <a:ext cx="459899" cy="669266"/>
          </a:xfrm>
          <a:prstGeom prst="line">
            <a:avLst/>
          </a:prstGeom>
          <a:noFill/>
          <a:ln w="22225" cap="flat" cmpd="sng" algn="ctr">
            <a:solidFill>
              <a:schemeClr val="tx1"/>
            </a:solidFill>
            <a:prstDash val="solid"/>
            <a:round/>
            <a:headEnd type="none" w="med" len="med"/>
            <a:tailEnd type="none" w="med" len="med"/>
          </a:ln>
          <a:effectLst/>
        </p:spPr>
      </p:cxnSp>
      <p:cxnSp>
        <p:nvCxnSpPr>
          <p:cNvPr id="41" name="直接连接符 40">
            <a:extLst>
              <a:ext uri="{FF2B5EF4-FFF2-40B4-BE49-F238E27FC236}">
                <a16:creationId xmlns:a16="http://schemas.microsoft.com/office/drawing/2014/main" id="{717111BE-7964-413A-9F98-FB3D38ADAA13}"/>
              </a:ext>
            </a:extLst>
          </p:cNvPr>
          <p:cNvCxnSpPr>
            <a:cxnSpLocks/>
            <a:stCxn id="19" idx="0"/>
            <a:endCxn id="15" idx="4"/>
          </p:cNvCxnSpPr>
          <p:nvPr/>
        </p:nvCxnSpPr>
        <p:spPr bwMode="auto">
          <a:xfrm flipH="1" flipV="1">
            <a:off x="1451553" y="3728444"/>
            <a:ext cx="312331" cy="669266"/>
          </a:xfrm>
          <a:prstGeom prst="line">
            <a:avLst/>
          </a:prstGeom>
          <a:noFill/>
          <a:ln w="22225" cap="flat" cmpd="sng" algn="ctr">
            <a:solidFill>
              <a:schemeClr val="tx1"/>
            </a:solidFill>
            <a:prstDash val="solid"/>
            <a:round/>
            <a:headEnd type="none" w="med" len="med"/>
            <a:tailEnd type="none" w="med" len="med"/>
          </a:ln>
          <a:effectLst/>
        </p:spPr>
      </p:cxnSp>
      <p:cxnSp>
        <p:nvCxnSpPr>
          <p:cNvPr id="46" name="直接连接符 45">
            <a:extLst>
              <a:ext uri="{FF2B5EF4-FFF2-40B4-BE49-F238E27FC236}">
                <a16:creationId xmlns:a16="http://schemas.microsoft.com/office/drawing/2014/main" id="{3DC6B4B3-8BA3-43BF-806A-95CD8F17E7A0}"/>
              </a:ext>
            </a:extLst>
          </p:cNvPr>
          <p:cNvCxnSpPr>
            <a:cxnSpLocks/>
            <a:stCxn id="20" idx="0"/>
            <a:endCxn id="15" idx="4"/>
          </p:cNvCxnSpPr>
          <p:nvPr/>
        </p:nvCxnSpPr>
        <p:spPr bwMode="auto">
          <a:xfrm flipH="1" flipV="1">
            <a:off x="1451553" y="3728444"/>
            <a:ext cx="1282027" cy="669266"/>
          </a:xfrm>
          <a:prstGeom prst="line">
            <a:avLst/>
          </a:prstGeom>
          <a:noFill/>
          <a:ln w="22225" cap="flat" cmpd="sng" algn="ctr">
            <a:solidFill>
              <a:schemeClr val="tx1"/>
            </a:solidFill>
            <a:prstDash val="solid"/>
            <a:round/>
            <a:headEnd type="none" w="med" len="med"/>
            <a:tailEnd type="none" w="med" len="med"/>
          </a:ln>
          <a:effectLst/>
        </p:spPr>
      </p:cxnSp>
      <p:pic>
        <p:nvPicPr>
          <p:cNvPr id="48" name="图片 47">
            <a:extLst>
              <a:ext uri="{FF2B5EF4-FFF2-40B4-BE49-F238E27FC236}">
                <a16:creationId xmlns:a16="http://schemas.microsoft.com/office/drawing/2014/main" id="{B991486E-6988-4692-AC79-CAFB234B1139}"/>
              </a:ext>
            </a:extLst>
          </p:cNvPr>
          <p:cNvPicPr>
            <a:picLocks noChangeAspect="1"/>
          </p:cNvPicPr>
          <p:nvPr/>
        </p:nvPicPr>
        <p:blipFill>
          <a:blip r:embed="rId8"/>
          <a:stretch>
            <a:fillRect/>
          </a:stretch>
        </p:blipFill>
        <p:spPr>
          <a:xfrm>
            <a:off x="6910292" y="4107279"/>
            <a:ext cx="2292817" cy="1772959"/>
          </a:xfrm>
          <a:prstGeom prst="rect">
            <a:avLst/>
          </a:prstGeom>
        </p:spPr>
      </p:pic>
      <p:pic>
        <p:nvPicPr>
          <p:cNvPr id="49" name="图片 48">
            <a:extLst>
              <a:ext uri="{FF2B5EF4-FFF2-40B4-BE49-F238E27FC236}">
                <a16:creationId xmlns:a16="http://schemas.microsoft.com/office/drawing/2014/main" id="{93789057-E475-4274-ADAB-57EC98903FEB}"/>
              </a:ext>
            </a:extLst>
          </p:cNvPr>
          <p:cNvPicPr>
            <a:picLocks noChangeAspect="1"/>
          </p:cNvPicPr>
          <p:nvPr/>
        </p:nvPicPr>
        <p:blipFill>
          <a:blip r:embed="rId9"/>
          <a:stretch>
            <a:fillRect/>
          </a:stretch>
        </p:blipFill>
        <p:spPr>
          <a:xfrm>
            <a:off x="9122285" y="1701411"/>
            <a:ext cx="1319746" cy="4178827"/>
          </a:xfrm>
          <a:prstGeom prst="rect">
            <a:avLst/>
          </a:prstGeom>
        </p:spPr>
      </p:pic>
      <p:pic>
        <p:nvPicPr>
          <p:cNvPr id="50" name="图片 49">
            <a:extLst>
              <a:ext uri="{FF2B5EF4-FFF2-40B4-BE49-F238E27FC236}">
                <a16:creationId xmlns:a16="http://schemas.microsoft.com/office/drawing/2014/main" id="{56215C5C-4300-492A-B83F-636C408ECB28}"/>
              </a:ext>
            </a:extLst>
          </p:cNvPr>
          <p:cNvPicPr>
            <a:picLocks noChangeAspect="1"/>
          </p:cNvPicPr>
          <p:nvPr/>
        </p:nvPicPr>
        <p:blipFill>
          <a:blip r:embed="rId10"/>
          <a:stretch>
            <a:fillRect/>
          </a:stretch>
        </p:blipFill>
        <p:spPr>
          <a:xfrm>
            <a:off x="9352372" y="2130326"/>
            <a:ext cx="1093423" cy="1668571"/>
          </a:xfrm>
          <a:prstGeom prst="rect">
            <a:avLst/>
          </a:prstGeom>
        </p:spPr>
      </p:pic>
      <p:pic>
        <p:nvPicPr>
          <p:cNvPr id="51" name="图片 50">
            <a:extLst>
              <a:ext uri="{FF2B5EF4-FFF2-40B4-BE49-F238E27FC236}">
                <a16:creationId xmlns:a16="http://schemas.microsoft.com/office/drawing/2014/main" id="{6D33D576-41CB-4D31-8B86-D4DF9DFFEBF6}"/>
              </a:ext>
            </a:extLst>
          </p:cNvPr>
          <p:cNvPicPr>
            <a:picLocks noChangeAspect="1"/>
          </p:cNvPicPr>
          <p:nvPr/>
        </p:nvPicPr>
        <p:blipFill>
          <a:blip r:embed="rId11"/>
          <a:stretch>
            <a:fillRect/>
          </a:stretch>
        </p:blipFill>
        <p:spPr>
          <a:xfrm>
            <a:off x="6323396" y="3115725"/>
            <a:ext cx="1644024" cy="699752"/>
          </a:xfrm>
          <a:prstGeom prst="rect">
            <a:avLst/>
          </a:prstGeom>
        </p:spPr>
      </p:pic>
      <p:pic>
        <p:nvPicPr>
          <p:cNvPr id="52" name="图片 51">
            <a:extLst>
              <a:ext uri="{FF2B5EF4-FFF2-40B4-BE49-F238E27FC236}">
                <a16:creationId xmlns:a16="http://schemas.microsoft.com/office/drawing/2014/main" id="{78496D57-3EDC-4502-AF87-49AF9009B507}"/>
              </a:ext>
            </a:extLst>
          </p:cNvPr>
          <p:cNvPicPr>
            <a:picLocks noChangeAspect="1"/>
          </p:cNvPicPr>
          <p:nvPr/>
        </p:nvPicPr>
        <p:blipFill>
          <a:blip r:embed="rId12"/>
          <a:stretch>
            <a:fillRect/>
          </a:stretch>
        </p:blipFill>
        <p:spPr>
          <a:xfrm>
            <a:off x="6963224" y="3798897"/>
            <a:ext cx="113363" cy="1099671"/>
          </a:xfrm>
          <a:prstGeom prst="rect">
            <a:avLst/>
          </a:prstGeom>
        </p:spPr>
      </p:pic>
      <p:pic>
        <p:nvPicPr>
          <p:cNvPr id="53" name="图片 52">
            <a:extLst>
              <a:ext uri="{FF2B5EF4-FFF2-40B4-BE49-F238E27FC236}">
                <a16:creationId xmlns:a16="http://schemas.microsoft.com/office/drawing/2014/main" id="{B906AAAD-E9B8-4035-94A9-7D0E09C267C7}"/>
              </a:ext>
            </a:extLst>
          </p:cNvPr>
          <p:cNvPicPr>
            <a:picLocks noChangeAspect="1"/>
          </p:cNvPicPr>
          <p:nvPr/>
        </p:nvPicPr>
        <p:blipFill>
          <a:blip r:embed="rId13"/>
          <a:stretch>
            <a:fillRect/>
          </a:stretch>
        </p:blipFill>
        <p:spPr>
          <a:xfrm>
            <a:off x="7592041" y="2105358"/>
            <a:ext cx="1818876" cy="1497222"/>
          </a:xfrm>
          <a:prstGeom prst="rect">
            <a:avLst/>
          </a:prstGeom>
        </p:spPr>
      </p:pic>
      <p:pic>
        <p:nvPicPr>
          <p:cNvPr id="56" name="图片 55">
            <a:extLst>
              <a:ext uri="{FF2B5EF4-FFF2-40B4-BE49-F238E27FC236}">
                <a16:creationId xmlns:a16="http://schemas.microsoft.com/office/drawing/2014/main" id="{F4C9D0D2-3050-431E-8E5A-76F36D0CD35A}"/>
              </a:ext>
            </a:extLst>
          </p:cNvPr>
          <p:cNvPicPr>
            <a:picLocks noChangeAspect="1"/>
          </p:cNvPicPr>
          <p:nvPr/>
        </p:nvPicPr>
        <p:blipFill>
          <a:blip r:embed="rId14"/>
          <a:stretch>
            <a:fillRect/>
          </a:stretch>
        </p:blipFill>
        <p:spPr>
          <a:xfrm>
            <a:off x="5714935" y="2156805"/>
            <a:ext cx="1951233" cy="1000784"/>
          </a:xfrm>
          <a:prstGeom prst="rect">
            <a:avLst/>
          </a:prstGeom>
        </p:spPr>
      </p:pic>
      <p:pic>
        <p:nvPicPr>
          <p:cNvPr id="58" name="图片 57">
            <a:extLst>
              <a:ext uri="{FF2B5EF4-FFF2-40B4-BE49-F238E27FC236}">
                <a16:creationId xmlns:a16="http://schemas.microsoft.com/office/drawing/2014/main" id="{4E50D8D2-F751-4B0D-9AE4-F5755E0352B3}"/>
              </a:ext>
            </a:extLst>
          </p:cNvPr>
          <p:cNvPicPr>
            <a:picLocks noChangeAspect="1"/>
          </p:cNvPicPr>
          <p:nvPr/>
        </p:nvPicPr>
        <p:blipFill>
          <a:blip r:embed="rId15"/>
          <a:stretch>
            <a:fillRect/>
          </a:stretch>
        </p:blipFill>
        <p:spPr>
          <a:xfrm>
            <a:off x="4836104" y="3903788"/>
            <a:ext cx="1260817" cy="640970"/>
          </a:xfrm>
          <a:prstGeom prst="rect">
            <a:avLst/>
          </a:prstGeom>
        </p:spPr>
      </p:pic>
      <p:pic>
        <p:nvPicPr>
          <p:cNvPr id="59" name="图片 58">
            <a:extLst>
              <a:ext uri="{FF2B5EF4-FFF2-40B4-BE49-F238E27FC236}">
                <a16:creationId xmlns:a16="http://schemas.microsoft.com/office/drawing/2014/main" id="{CD6E453F-16E7-4215-9D1A-2F202B183782}"/>
              </a:ext>
            </a:extLst>
          </p:cNvPr>
          <p:cNvPicPr>
            <a:picLocks noChangeAspect="1"/>
          </p:cNvPicPr>
          <p:nvPr/>
        </p:nvPicPr>
        <p:blipFill>
          <a:blip r:embed="rId16"/>
          <a:stretch>
            <a:fillRect/>
          </a:stretch>
        </p:blipFill>
        <p:spPr>
          <a:xfrm>
            <a:off x="5973001" y="2746668"/>
            <a:ext cx="208241" cy="1198748"/>
          </a:xfrm>
          <a:prstGeom prst="rect">
            <a:avLst/>
          </a:prstGeom>
        </p:spPr>
      </p:pic>
      <p:pic>
        <p:nvPicPr>
          <p:cNvPr id="60" name="图片 59">
            <a:extLst>
              <a:ext uri="{FF2B5EF4-FFF2-40B4-BE49-F238E27FC236}">
                <a16:creationId xmlns:a16="http://schemas.microsoft.com/office/drawing/2014/main" id="{3849B02C-FD11-4D70-AD19-49280193A4BA}"/>
              </a:ext>
            </a:extLst>
          </p:cNvPr>
          <p:cNvPicPr>
            <a:picLocks noChangeAspect="1"/>
          </p:cNvPicPr>
          <p:nvPr/>
        </p:nvPicPr>
        <p:blipFill>
          <a:blip r:embed="rId17"/>
          <a:stretch>
            <a:fillRect/>
          </a:stretch>
        </p:blipFill>
        <p:spPr>
          <a:xfrm>
            <a:off x="4833314" y="2746668"/>
            <a:ext cx="1093424" cy="1545939"/>
          </a:xfrm>
          <a:prstGeom prst="rect">
            <a:avLst/>
          </a:prstGeom>
        </p:spPr>
      </p:pic>
      <p:pic>
        <p:nvPicPr>
          <p:cNvPr id="17408" name="图片 17407">
            <a:extLst>
              <a:ext uri="{FF2B5EF4-FFF2-40B4-BE49-F238E27FC236}">
                <a16:creationId xmlns:a16="http://schemas.microsoft.com/office/drawing/2014/main" id="{DCF949C7-52DC-4171-A137-F368BE547C50}"/>
              </a:ext>
            </a:extLst>
          </p:cNvPr>
          <p:cNvPicPr>
            <a:picLocks noChangeAspect="1"/>
          </p:cNvPicPr>
          <p:nvPr/>
        </p:nvPicPr>
        <p:blipFill>
          <a:blip r:embed="rId18"/>
          <a:stretch>
            <a:fillRect/>
          </a:stretch>
        </p:blipFill>
        <p:spPr>
          <a:xfrm>
            <a:off x="3771170" y="1770286"/>
            <a:ext cx="1650693" cy="543153"/>
          </a:xfrm>
          <a:prstGeom prst="rect">
            <a:avLst/>
          </a:prstGeom>
        </p:spPr>
      </p:pic>
      <p:cxnSp>
        <p:nvCxnSpPr>
          <p:cNvPr id="17411" name="直接连接符 17410">
            <a:extLst>
              <a:ext uri="{FF2B5EF4-FFF2-40B4-BE49-F238E27FC236}">
                <a16:creationId xmlns:a16="http://schemas.microsoft.com/office/drawing/2014/main" id="{F0BE173B-7E46-4299-8118-E4305A7A121F}"/>
              </a:ext>
            </a:extLst>
          </p:cNvPr>
          <p:cNvCxnSpPr>
            <a:cxnSpLocks/>
          </p:cNvCxnSpPr>
          <p:nvPr/>
        </p:nvCxnSpPr>
        <p:spPr bwMode="auto">
          <a:xfrm flipH="1">
            <a:off x="5008326" y="2401902"/>
            <a:ext cx="714294" cy="0"/>
          </a:xfrm>
          <a:prstGeom prst="line">
            <a:avLst/>
          </a:prstGeom>
          <a:noFill/>
          <a:ln w="25400" cap="flat" cmpd="sng" algn="ctr">
            <a:solidFill>
              <a:schemeClr val="tx1"/>
            </a:solidFill>
            <a:prstDash val="solid"/>
            <a:round/>
            <a:headEnd type="none" w="med" len="med"/>
            <a:tailEnd type="none" w="med" len="med"/>
          </a:ln>
          <a:effectLst/>
        </p:spPr>
      </p:cxnSp>
      <p:cxnSp>
        <p:nvCxnSpPr>
          <p:cNvPr id="68" name="直接连接符 67">
            <a:extLst>
              <a:ext uri="{FF2B5EF4-FFF2-40B4-BE49-F238E27FC236}">
                <a16:creationId xmlns:a16="http://schemas.microsoft.com/office/drawing/2014/main" id="{7897C99A-BE00-4F1F-A673-42590C34DC18}"/>
              </a:ext>
            </a:extLst>
          </p:cNvPr>
          <p:cNvCxnSpPr>
            <a:cxnSpLocks/>
          </p:cNvCxnSpPr>
          <p:nvPr/>
        </p:nvCxnSpPr>
        <p:spPr bwMode="auto">
          <a:xfrm flipH="1">
            <a:off x="5008326" y="2397770"/>
            <a:ext cx="2420" cy="1388922"/>
          </a:xfrm>
          <a:prstGeom prst="line">
            <a:avLst/>
          </a:prstGeom>
          <a:noFill/>
          <a:ln w="25400" cap="flat" cmpd="sng" algn="ctr">
            <a:solidFill>
              <a:schemeClr val="tx1"/>
            </a:solidFill>
            <a:prstDash val="solid"/>
            <a:round/>
            <a:headEnd type="none" w="med" len="med"/>
            <a:tailEnd type="none" w="med" len="med"/>
          </a:ln>
          <a:effectLst/>
        </p:spPr>
      </p:cxnSp>
      <p:cxnSp>
        <p:nvCxnSpPr>
          <p:cNvPr id="75" name="直接连接符 74">
            <a:extLst>
              <a:ext uri="{FF2B5EF4-FFF2-40B4-BE49-F238E27FC236}">
                <a16:creationId xmlns:a16="http://schemas.microsoft.com/office/drawing/2014/main" id="{0E943816-25FA-4D19-8C4F-517CCA2405DC}"/>
              </a:ext>
            </a:extLst>
          </p:cNvPr>
          <p:cNvCxnSpPr>
            <a:cxnSpLocks/>
          </p:cNvCxnSpPr>
          <p:nvPr/>
        </p:nvCxnSpPr>
        <p:spPr bwMode="auto">
          <a:xfrm flipH="1">
            <a:off x="4833314" y="3775853"/>
            <a:ext cx="175012" cy="0"/>
          </a:xfrm>
          <a:prstGeom prst="line">
            <a:avLst/>
          </a:prstGeom>
          <a:noFill/>
          <a:ln w="25400" cap="flat" cmpd="sng" algn="ctr">
            <a:solidFill>
              <a:schemeClr val="tx1"/>
            </a:solidFill>
            <a:prstDash val="solid"/>
            <a:round/>
            <a:headEnd type="none" w="med" len="med"/>
            <a:tailEnd type="triangle" w="med" len="med"/>
          </a:ln>
          <a:effectLst/>
        </p:spPr>
      </p:cxnSp>
      <p:cxnSp>
        <p:nvCxnSpPr>
          <p:cNvPr id="77" name="直接连接符 76">
            <a:extLst>
              <a:ext uri="{FF2B5EF4-FFF2-40B4-BE49-F238E27FC236}">
                <a16:creationId xmlns:a16="http://schemas.microsoft.com/office/drawing/2014/main" id="{A6FA62E1-60A1-4C70-A095-DCF30E0A0591}"/>
              </a:ext>
            </a:extLst>
          </p:cNvPr>
          <p:cNvCxnSpPr>
            <a:cxnSpLocks/>
          </p:cNvCxnSpPr>
          <p:nvPr/>
        </p:nvCxnSpPr>
        <p:spPr bwMode="auto">
          <a:xfrm flipH="1">
            <a:off x="5146556" y="2640943"/>
            <a:ext cx="576065" cy="0"/>
          </a:xfrm>
          <a:prstGeom prst="line">
            <a:avLst/>
          </a:prstGeom>
          <a:noFill/>
          <a:ln w="25400" cap="flat" cmpd="sng" algn="ctr">
            <a:solidFill>
              <a:schemeClr val="tx1"/>
            </a:solidFill>
            <a:prstDash val="solid"/>
            <a:round/>
            <a:headEnd type="none" w="med" len="med"/>
            <a:tailEnd type="none" w="med" len="med"/>
          </a:ln>
          <a:effectLst/>
        </p:spPr>
      </p:cxnSp>
      <p:cxnSp>
        <p:nvCxnSpPr>
          <p:cNvPr id="80" name="直接连接符 79">
            <a:extLst>
              <a:ext uri="{FF2B5EF4-FFF2-40B4-BE49-F238E27FC236}">
                <a16:creationId xmlns:a16="http://schemas.microsoft.com/office/drawing/2014/main" id="{AD915F10-4635-486D-8B77-B2AA5FB0F3DB}"/>
              </a:ext>
            </a:extLst>
          </p:cNvPr>
          <p:cNvCxnSpPr>
            <a:cxnSpLocks/>
          </p:cNvCxnSpPr>
          <p:nvPr/>
        </p:nvCxnSpPr>
        <p:spPr bwMode="auto">
          <a:xfrm>
            <a:off x="5152900" y="2630767"/>
            <a:ext cx="0" cy="1379164"/>
          </a:xfrm>
          <a:prstGeom prst="line">
            <a:avLst/>
          </a:prstGeom>
          <a:noFill/>
          <a:ln w="25400" cap="flat" cmpd="sng" algn="ctr">
            <a:solidFill>
              <a:schemeClr val="tx1"/>
            </a:solidFill>
            <a:prstDash val="solid"/>
            <a:round/>
            <a:headEnd type="none" w="med" len="med"/>
            <a:tailEnd type="none" w="med" len="med"/>
          </a:ln>
          <a:effectLst/>
        </p:spPr>
      </p:cxnSp>
      <p:cxnSp>
        <p:nvCxnSpPr>
          <p:cNvPr id="81" name="直接连接符 80">
            <a:extLst>
              <a:ext uri="{FF2B5EF4-FFF2-40B4-BE49-F238E27FC236}">
                <a16:creationId xmlns:a16="http://schemas.microsoft.com/office/drawing/2014/main" id="{EB0910D2-8D0B-41B5-B0F5-E7B7E1403726}"/>
              </a:ext>
            </a:extLst>
          </p:cNvPr>
          <p:cNvCxnSpPr>
            <a:cxnSpLocks/>
          </p:cNvCxnSpPr>
          <p:nvPr/>
        </p:nvCxnSpPr>
        <p:spPr bwMode="auto">
          <a:xfrm flipH="1">
            <a:off x="4851291" y="4009932"/>
            <a:ext cx="319682" cy="0"/>
          </a:xfrm>
          <a:prstGeom prst="line">
            <a:avLst/>
          </a:prstGeom>
          <a:noFill/>
          <a:ln w="25400" cap="flat" cmpd="sng" algn="ctr">
            <a:solidFill>
              <a:schemeClr val="tx1"/>
            </a:solidFill>
            <a:prstDash val="solid"/>
            <a:round/>
            <a:headEnd type="none" w="med" len="med"/>
            <a:tailEnd type="triangle" w="med" len="med"/>
          </a:ln>
          <a:effectLst/>
        </p:spPr>
      </p:cxnSp>
      <p:pic>
        <p:nvPicPr>
          <p:cNvPr id="17430" name="图片 17429">
            <a:extLst>
              <a:ext uri="{FF2B5EF4-FFF2-40B4-BE49-F238E27FC236}">
                <a16:creationId xmlns:a16="http://schemas.microsoft.com/office/drawing/2014/main" id="{9FE3E30F-ADA9-4FD9-986A-B4CA079AFAE6}"/>
              </a:ext>
            </a:extLst>
          </p:cNvPr>
          <p:cNvPicPr>
            <a:picLocks noChangeAspect="1"/>
          </p:cNvPicPr>
          <p:nvPr/>
        </p:nvPicPr>
        <p:blipFill>
          <a:blip r:embed="rId19"/>
          <a:stretch>
            <a:fillRect/>
          </a:stretch>
        </p:blipFill>
        <p:spPr>
          <a:xfrm>
            <a:off x="5189959" y="2368861"/>
            <a:ext cx="537875" cy="323092"/>
          </a:xfrm>
          <a:prstGeom prst="rect">
            <a:avLst/>
          </a:prstGeom>
        </p:spPr>
      </p:pic>
      <p:pic>
        <p:nvPicPr>
          <p:cNvPr id="17431" name="图片 17430">
            <a:extLst>
              <a:ext uri="{FF2B5EF4-FFF2-40B4-BE49-F238E27FC236}">
                <a16:creationId xmlns:a16="http://schemas.microsoft.com/office/drawing/2014/main" id="{79922D31-BEE6-4E57-9FDB-1D843BB54CAB}"/>
              </a:ext>
            </a:extLst>
          </p:cNvPr>
          <p:cNvPicPr>
            <a:picLocks noChangeAspect="1"/>
          </p:cNvPicPr>
          <p:nvPr/>
        </p:nvPicPr>
        <p:blipFill>
          <a:blip r:embed="rId20"/>
          <a:stretch>
            <a:fillRect/>
          </a:stretch>
        </p:blipFill>
        <p:spPr>
          <a:xfrm>
            <a:off x="5125343" y="2656477"/>
            <a:ext cx="674967" cy="356130"/>
          </a:xfrm>
          <a:prstGeom prst="rect">
            <a:avLst/>
          </a:prstGeom>
        </p:spPr>
      </p:pic>
      <mc:AlternateContent xmlns:mc="http://schemas.openxmlformats.org/markup-compatibility/2006" xmlns:a14="http://schemas.microsoft.com/office/drawing/2010/main">
        <mc:Choice Requires="a14">
          <p:sp>
            <p:nvSpPr>
              <p:cNvPr id="54" name="矩形 53">
                <a:extLst>
                  <a:ext uri="{FF2B5EF4-FFF2-40B4-BE49-F238E27FC236}">
                    <a16:creationId xmlns:a16="http://schemas.microsoft.com/office/drawing/2014/main" id="{F1E87602-C278-4DFA-893A-E6FD3A08C0E3}"/>
                  </a:ext>
                </a:extLst>
              </p:cNvPr>
              <p:cNvSpPr/>
              <p:nvPr/>
            </p:nvSpPr>
            <p:spPr>
              <a:xfrm>
                <a:off x="526197" y="2019780"/>
                <a:ext cx="2049022" cy="7732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smtClean="0">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𝒛</m:t>
                          </m:r>
                        </m:e>
                        <m:sub>
                          <m:r>
                            <a:rPr lang="en-US" altLang="zh-CN" b="1" i="1">
                              <a:solidFill>
                                <a:schemeClr val="tx1"/>
                              </a:solidFill>
                              <a:latin typeface="Cambria Math" panose="02040503050406030204" pitchFamily="18" charset="0"/>
                              <a:cs typeface="Times New Roman" panose="02020603050405020304" pitchFamily="18" charset="0"/>
                            </a:rPr>
                            <m:t>𝒋</m:t>
                          </m:r>
                        </m:sub>
                      </m:sSub>
                      <m:r>
                        <a:rPr lang="en-US" altLang="zh-CN" b="1" i="1">
                          <a:solidFill>
                            <a:schemeClr val="tx1"/>
                          </a:solidFill>
                          <a:latin typeface="Cambria Math" panose="02040503050406030204" pitchFamily="18" charset="0"/>
                          <a:cs typeface="Times New Roman" panose="02020603050405020304" pitchFamily="18" charset="0"/>
                        </a:rPr>
                        <m:t>=</m:t>
                      </m:r>
                      <m:nary>
                        <m:naryPr>
                          <m:chr m:val="∑"/>
                          <m:limLoc m:val="subSup"/>
                          <m:subHide m:val="on"/>
                          <m:supHide m:val="on"/>
                          <m:ctrlPr>
                            <a:rPr lang="zh-CN" altLang="zh-CN" b="1" i="1">
                              <a:solidFill>
                                <a:schemeClr val="tx1"/>
                              </a:solidFill>
                              <a:latin typeface="Cambria Math" panose="02040503050406030204" pitchFamily="18" charset="0"/>
                              <a:ea typeface="Cambria Math" panose="02040503050406030204" pitchFamily="18" charset="0"/>
                            </a:rPr>
                          </m:ctrlPr>
                        </m:naryPr>
                        <m:sub/>
                        <m:sup/>
                        <m:e>
                          <m:sSub>
                            <m:sSubPr>
                              <m:ctrlPr>
                                <a:rPr lang="zh-CN" altLang="zh-CN" b="1" i="1">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𝝎</m:t>
                              </m:r>
                            </m:e>
                            <m:sub>
                              <m:r>
                                <a:rPr lang="en-US" altLang="zh-CN" b="1" i="1">
                                  <a:solidFill>
                                    <a:schemeClr val="tx1"/>
                                  </a:solidFill>
                                  <a:latin typeface="Cambria Math" panose="02040503050406030204" pitchFamily="18" charset="0"/>
                                  <a:cs typeface="Times New Roman" panose="02020603050405020304" pitchFamily="18" charset="0"/>
                                </a:rPr>
                                <m:t>𝒊𝒋</m:t>
                              </m:r>
                            </m:sub>
                          </m:sSub>
                          <m:sSub>
                            <m:sSubPr>
                              <m:ctrlPr>
                                <a:rPr lang="zh-CN" altLang="zh-CN" b="1" i="1">
                                  <a:solidFill>
                                    <a:schemeClr val="tx1"/>
                                  </a:solidFill>
                                  <a:latin typeface="Cambria Math" panose="02040503050406030204" pitchFamily="18" charset="0"/>
                                  <a:ea typeface="Cambria Math" panose="02040503050406030204" pitchFamily="18" charset="0"/>
                                </a:rPr>
                              </m:ctrlPr>
                            </m:sSubPr>
                            <m:e>
                              <m:r>
                                <a:rPr lang="en-US" altLang="zh-CN" b="1" i="1">
                                  <a:solidFill>
                                    <a:schemeClr val="tx1"/>
                                  </a:solidFill>
                                  <a:latin typeface="Cambria Math" panose="02040503050406030204" pitchFamily="18" charset="0"/>
                                  <a:cs typeface="Times New Roman" panose="02020603050405020304" pitchFamily="18" charset="0"/>
                                </a:rPr>
                                <m:t>𝒚</m:t>
                              </m:r>
                            </m:e>
                            <m:sub>
                              <m:r>
                                <a:rPr lang="en-US" altLang="zh-CN" b="1" i="1">
                                  <a:solidFill>
                                    <a:schemeClr val="tx1"/>
                                  </a:solidFill>
                                  <a:latin typeface="Cambria Math" panose="02040503050406030204" pitchFamily="18" charset="0"/>
                                  <a:cs typeface="Times New Roman" panose="02020603050405020304" pitchFamily="18" charset="0"/>
                                </a:rPr>
                                <m:t>𝒊</m:t>
                              </m:r>
                            </m:sub>
                          </m:sSub>
                        </m:e>
                      </m:nary>
                    </m:oMath>
                  </m:oMathPara>
                </a14:m>
                <a:endParaRPr lang="zh-CN" altLang="en-US" sz="4000" dirty="0">
                  <a:solidFill>
                    <a:schemeClr val="tx1"/>
                  </a:solidFill>
                </a:endParaRPr>
              </a:p>
            </p:txBody>
          </p:sp>
        </mc:Choice>
        <mc:Fallback xmlns="">
          <p:sp>
            <p:nvSpPr>
              <p:cNvPr id="54" name="矩形 53">
                <a:extLst>
                  <a:ext uri="{FF2B5EF4-FFF2-40B4-BE49-F238E27FC236}">
                    <a16:creationId xmlns:a16="http://schemas.microsoft.com/office/drawing/2014/main" id="{F1E87602-C278-4DFA-893A-E6FD3A08C0E3}"/>
                  </a:ext>
                </a:extLst>
              </p:cNvPr>
              <p:cNvSpPr>
                <a:spLocks noRot="1" noChangeAspect="1" noMove="1" noResize="1" noEditPoints="1" noAdjustHandles="1" noChangeArrowheads="1" noChangeShapeType="1" noTextEdit="1"/>
              </p:cNvSpPr>
              <p:nvPr/>
            </p:nvSpPr>
            <p:spPr>
              <a:xfrm>
                <a:off x="526197" y="2019780"/>
                <a:ext cx="2049022" cy="773225"/>
              </a:xfrm>
              <a:prstGeom prst="rect">
                <a:avLst/>
              </a:prstGeom>
              <a:blipFill>
                <a:blip r:embed="rId23"/>
                <a:stretch>
                  <a:fillRect/>
                </a:stretch>
              </a:blipFill>
            </p:spPr>
            <p:txBody>
              <a:bodyPr/>
              <a:lstStyle/>
              <a:p>
                <a:r>
                  <a:rPr lang="zh-CN" altLang="en-US">
                    <a:noFill/>
                  </a:rPr>
                  <a:t> </a:t>
                </a:r>
              </a:p>
            </p:txBody>
          </p:sp>
        </mc:Fallback>
      </mc:AlternateContent>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ppt_x"/>
                                          </p:val>
                                        </p:tav>
                                        <p:tav tm="100000">
                                          <p:val>
                                            <p:strVal val="#ppt_x"/>
                                          </p:val>
                                        </p:tav>
                                      </p:tavLst>
                                    </p:anim>
                                    <p:anim calcmode="lin" valueType="num">
                                      <p:cBhvr additive="base">
                                        <p:cTn id="38" dur="500" fill="hold"/>
                                        <p:tgtEl>
                                          <p:spTgt spid="1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additive="base">
                                        <p:cTn id="41" dur="500" fill="hold"/>
                                        <p:tgtEl>
                                          <p:spTgt spid="20"/>
                                        </p:tgtEl>
                                        <p:attrNameLst>
                                          <p:attrName>ppt_x</p:attrName>
                                        </p:attrNameLst>
                                      </p:cBhvr>
                                      <p:tavLst>
                                        <p:tav tm="0">
                                          <p:val>
                                            <p:strVal val="#ppt_x"/>
                                          </p:val>
                                        </p:tav>
                                        <p:tav tm="100000">
                                          <p:val>
                                            <p:strVal val="#ppt_x"/>
                                          </p:val>
                                        </p:tav>
                                      </p:tavLst>
                                    </p:anim>
                                    <p:anim calcmode="lin" valueType="num">
                                      <p:cBhvr additive="base">
                                        <p:cTn id="42" dur="500" fill="hold"/>
                                        <p:tgtEl>
                                          <p:spTgt spid="20"/>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additive="base">
                                        <p:cTn id="53" dur="500" fill="hold"/>
                                        <p:tgtEl>
                                          <p:spTgt spid="24"/>
                                        </p:tgtEl>
                                        <p:attrNameLst>
                                          <p:attrName>ppt_x</p:attrName>
                                        </p:attrNameLst>
                                      </p:cBhvr>
                                      <p:tavLst>
                                        <p:tav tm="0">
                                          <p:val>
                                            <p:strVal val="#ppt_x"/>
                                          </p:val>
                                        </p:tav>
                                        <p:tav tm="100000">
                                          <p:val>
                                            <p:strVal val="#ppt_x"/>
                                          </p:val>
                                        </p:tav>
                                      </p:tavLst>
                                    </p:anim>
                                    <p:anim calcmode="lin" valueType="num">
                                      <p:cBhvr additive="base">
                                        <p:cTn id="54" dur="500" fill="hold"/>
                                        <p:tgtEl>
                                          <p:spTgt spid="2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6"/>
                                        </p:tgtEl>
                                        <p:attrNameLst>
                                          <p:attrName>style.visibility</p:attrName>
                                        </p:attrNameLst>
                                      </p:cBhvr>
                                      <p:to>
                                        <p:strVal val="visible"/>
                                      </p:to>
                                    </p:set>
                                    <p:anim calcmode="lin" valueType="num">
                                      <p:cBhvr additive="base">
                                        <p:cTn id="57" dur="500" fill="hold"/>
                                        <p:tgtEl>
                                          <p:spTgt spid="26"/>
                                        </p:tgtEl>
                                        <p:attrNameLst>
                                          <p:attrName>ppt_x</p:attrName>
                                        </p:attrNameLst>
                                      </p:cBhvr>
                                      <p:tavLst>
                                        <p:tav tm="0">
                                          <p:val>
                                            <p:strVal val="#ppt_x"/>
                                          </p:val>
                                        </p:tav>
                                        <p:tav tm="100000">
                                          <p:val>
                                            <p:strVal val="#ppt_x"/>
                                          </p:val>
                                        </p:tav>
                                      </p:tavLst>
                                    </p:anim>
                                    <p:anim calcmode="lin" valueType="num">
                                      <p:cBhvr additive="base">
                                        <p:cTn id="58" dur="500" fill="hold"/>
                                        <p:tgtEl>
                                          <p:spTgt spid="26"/>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anim calcmode="lin" valueType="num">
                                      <p:cBhvr additive="base">
                                        <p:cTn id="61" dur="500" fill="hold"/>
                                        <p:tgtEl>
                                          <p:spTgt spid="29"/>
                                        </p:tgtEl>
                                        <p:attrNameLst>
                                          <p:attrName>ppt_x</p:attrName>
                                        </p:attrNameLst>
                                      </p:cBhvr>
                                      <p:tavLst>
                                        <p:tav tm="0">
                                          <p:val>
                                            <p:strVal val="#ppt_x"/>
                                          </p:val>
                                        </p:tav>
                                        <p:tav tm="100000">
                                          <p:val>
                                            <p:strVal val="#ppt_x"/>
                                          </p:val>
                                        </p:tav>
                                      </p:tavLst>
                                    </p:anim>
                                    <p:anim calcmode="lin" valueType="num">
                                      <p:cBhvr additive="base">
                                        <p:cTn id="62" dur="500" fill="hold"/>
                                        <p:tgtEl>
                                          <p:spTgt spid="29"/>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32"/>
                                        </p:tgtEl>
                                        <p:attrNameLst>
                                          <p:attrName>style.visibility</p:attrName>
                                        </p:attrNameLst>
                                      </p:cBhvr>
                                      <p:to>
                                        <p:strVal val="visible"/>
                                      </p:to>
                                    </p:set>
                                    <p:anim calcmode="lin" valueType="num">
                                      <p:cBhvr additive="base">
                                        <p:cTn id="65" dur="500" fill="hold"/>
                                        <p:tgtEl>
                                          <p:spTgt spid="32"/>
                                        </p:tgtEl>
                                        <p:attrNameLst>
                                          <p:attrName>ppt_x</p:attrName>
                                        </p:attrNameLst>
                                      </p:cBhvr>
                                      <p:tavLst>
                                        <p:tav tm="0">
                                          <p:val>
                                            <p:strVal val="#ppt_x"/>
                                          </p:val>
                                        </p:tav>
                                        <p:tav tm="100000">
                                          <p:val>
                                            <p:strVal val="#ppt_x"/>
                                          </p:val>
                                        </p:tav>
                                      </p:tavLst>
                                    </p:anim>
                                    <p:anim calcmode="lin" valueType="num">
                                      <p:cBhvr additive="base">
                                        <p:cTn id="6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51"/>
                                        </p:tgtEl>
                                        <p:attrNameLst>
                                          <p:attrName>style.visibility</p:attrName>
                                        </p:attrNameLst>
                                      </p:cBhvr>
                                      <p:to>
                                        <p:strVal val="visible"/>
                                      </p:to>
                                    </p:set>
                                    <p:anim calcmode="lin" valueType="num">
                                      <p:cBhvr additive="base">
                                        <p:cTn id="71" dur="500" fill="hold"/>
                                        <p:tgtEl>
                                          <p:spTgt spid="51"/>
                                        </p:tgtEl>
                                        <p:attrNameLst>
                                          <p:attrName>ppt_x</p:attrName>
                                        </p:attrNameLst>
                                      </p:cBhvr>
                                      <p:tavLst>
                                        <p:tav tm="0">
                                          <p:val>
                                            <p:strVal val="#ppt_x"/>
                                          </p:val>
                                        </p:tav>
                                        <p:tav tm="100000">
                                          <p:val>
                                            <p:strVal val="#ppt_x"/>
                                          </p:val>
                                        </p:tav>
                                      </p:tavLst>
                                    </p:anim>
                                    <p:anim calcmode="lin" valueType="num">
                                      <p:cBhvr additive="base">
                                        <p:cTn id="72" dur="500" fill="hold"/>
                                        <p:tgtEl>
                                          <p:spTgt spid="5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52"/>
                                        </p:tgtEl>
                                        <p:attrNameLst>
                                          <p:attrName>style.visibility</p:attrName>
                                        </p:attrNameLst>
                                      </p:cBhvr>
                                      <p:to>
                                        <p:strVal val="visible"/>
                                      </p:to>
                                    </p:set>
                                    <p:anim calcmode="lin" valueType="num">
                                      <p:cBhvr additive="base">
                                        <p:cTn id="75" dur="500" fill="hold"/>
                                        <p:tgtEl>
                                          <p:spTgt spid="52"/>
                                        </p:tgtEl>
                                        <p:attrNameLst>
                                          <p:attrName>ppt_x</p:attrName>
                                        </p:attrNameLst>
                                      </p:cBhvr>
                                      <p:tavLst>
                                        <p:tav tm="0">
                                          <p:val>
                                            <p:strVal val="#ppt_x"/>
                                          </p:val>
                                        </p:tav>
                                        <p:tav tm="100000">
                                          <p:val>
                                            <p:strVal val="#ppt_x"/>
                                          </p:val>
                                        </p:tav>
                                      </p:tavLst>
                                    </p:anim>
                                    <p:anim calcmode="lin" valueType="num">
                                      <p:cBhvr additive="base">
                                        <p:cTn id="76"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46"/>
                                        </p:tgtEl>
                                        <p:attrNameLst>
                                          <p:attrName>style.visibility</p:attrName>
                                        </p:attrNameLst>
                                      </p:cBhvr>
                                      <p:to>
                                        <p:strVal val="visible"/>
                                      </p:to>
                                    </p:set>
                                    <p:anim calcmode="lin" valueType="num">
                                      <p:cBhvr additive="base">
                                        <p:cTn id="81" dur="500" fill="hold"/>
                                        <p:tgtEl>
                                          <p:spTgt spid="46"/>
                                        </p:tgtEl>
                                        <p:attrNameLst>
                                          <p:attrName>ppt_x</p:attrName>
                                        </p:attrNameLst>
                                      </p:cBhvr>
                                      <p:tavLst>
                                        <p:tav tm="0">
                                          <p:val>
                                            <p:strVal val="#ppt_x"/>
                                          </p:val>
                                        </p:tav>
                                        <p:tav tm="100000">
                                          <p:val>
                                            <p:strVal val="#ppt_x"/>
                                          </p:val>
                                        </p:tav>
                                      </p:tavLst>
                                    </p:anim>
                                    <p:anim calcmode="lin" valueType="num">
                                      <p:cBhvr additive="base">
                                        <p:cTn id="82" dur="500" fill="hold"/>
                                        <p:tgtEl>
                                          <p:spTgt spid="46"/>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41"/>
                                        </p:tgtEl>
                                        <p:attrNameLst>
                                          <p:attrName>style.visibility</p:attrName>
                                        </p:attrNameLst>
                                      </p:cBhvr>
                                      <p:to>
                                        <p:strVal val="visible"/>
                                      </p:to>
                                    </p:set>
                                    <p:anim calcmode="lin" valueType="num">
                                      <p:cBhvr additive="base">
                                        <p:cTn id="85" dur="500" fill="hold"/>
                                        <p:tgtEl>
                                          <p:spTgt spid="41"/>
                                        </p:tgtEl>
                                        <p:attrNameLst>
                                          <p:attrName>ppt_x</p:attrName>
                                        </p:attrNameLst>
                                      </p:cBhvr>
                                      <p:tavLst>
                                        <p:tav tm="0">
                                          <p:val>
                                            <p:strVal val="#ppt_x"/>
                                          </p:val>
                                        </p:tav>
                                        <p:tav tm="100000">
                                          <p:val>
                                            <p:strVal val="#ppt_x"/>
                                          </p:val>
                                        </p:tav>
                                      </p:tavLst>
                                    </p:anim>
                                    <p:anim calcmode="lin" valueType="num">
                                      <p:cBhvr additive="base">
                                        <p:cTn id="86" dur="500" fill="hold"/>
                                        <p:tgtEl>
                                          <p:spTgt spid="41"/>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39"/>
                                        </p:tgtEl>
                                        <p:attrNameLst>
                                          <p:attrName>style.visibility</p:attrName>
                                        </p:attrNameLst>
                                      </p:cBhvr>
                                      <p:to>
                                        <p:strVal val="visible"/>
                                      </p:to>
                                    </p:set>
                                    <p:anim calcmode="lin" valueType="num">
                                      <p:cBhvr additive="base">
                                        <p:cTn id="89" dur="500" fill="hold"/>
                                        <p:tgtEl>
                                          <p:spTgt spid="39"/>
                                        </p:tgtEl>
                                        <p:attrNameLst>
                                          <p:attrName>ppt_x</p:attrName>
                                        </p:attrNameLst>
                                      </p:cBhvr>
                                      <p:tavLst>
                                        <p:tav tm="0">
                                          <p:val>
                                            <p:strVal val="#ppt_x"/>
                                          </p:val>
                                        </p:tav>
                                        <p:tav tm="100000">
                                          <p:val>
                                            <p:strVal val="#ppt_x"/>
                                          </p:val>
                                        </p:tav>
                                      </p:tavLst>
                                    </p:anim>
                                    <p:anim calcmode="lin" valueType="num">
                                      <p:cBhvr additive="base">
                                        <p:cTn id="90" dur="500" fill="hold"/>
                                        <p:tgtEl>
                                          <p:spTgt spid="39"/>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35"/>
                                        </p:tgtEl>
                                        <p:attrNameLst>
                                          <p:attrName>style.visibility</p:attrName>
                                        </p:attrNameLst>
                                      </p:cBhvr>
                                      <p:to>
                                        <p:strVal val="visible"/>
                                      </p:to>
                                    </p:set>
                                    <p:anim calcmode="lin" valueType="num">
                                      <p:cBhvr additive="base">
                                        <p:cTn id="93" dur="500" fill="hold"/>
                                        <p:tgtEl>
                                          <p:spTgt spid="35"/>
                                        </p:tgtEl>
                                        <p:attrNameLst>
                                          <p:attrName>ppt_x</p:attrName>
                                        </p:attrNameLst>
                                      </p:cBhvr>
                                      <p:tavLst>
                                        <p:tav tm="0">
                                          <p:val>
                                            <p:strVal val="#ppt_x"/>
                                          </p:val>
                                        </p:tav>
                                        <p:tav tm="100000">
                                          <p:val>
                                            <p:strVal val="#ppt_x"/>
                                          </p:val>
                                        </p:tav>
                                      </p:tavLst>
                                    </p:anim>
                                    <p:anim calcmode="lin" valueType="num">
                                      <p:cBhvr additive="base">
                                        <p:cTn id="94" dur="500" fill="hold"/>
                                        <p:tgtEl>
                                          <p:spTgt spid="35"/>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2"/>
                                        </p:tgtEl>
                                        <p:attrNameLst>
                                          <p:attrName>style.visibility</p:attrName>
                                        </p:attrNameLst>
                                      </p:cBhvr>
                                      <p:to>
                                        <p:strVal val="visible"/>
                                      </p:to>
                                    </p:set>
                                    <p:anim calcmode="lin" valueType="num">
                                      <p:cBhvr additive="base">
                                        <p:cTn id="97" dur="500" fill="hold"/>
                                        <p:tgtEl>
                                          <p:spTgt spid="12"/>
                                        </p:tgtEl>
                                        <p:attrNameLst>
                                          <p:attrName>ppt_x</p:attrName>
                                        </p:attrNameLst>
                                      </p:cBhvr>
                                      <p:tavLst>
                                        <p:tav tm="0">
                                          <p:val>
                                            <p:strVal val="#ppt_x"/>
                                          </p:val>
                                        </p:tav>
                                        <p:tav tm="100000">
                                          <p:val>
                                            <p:strVal val="#ppt_x"/>
                                          </p:val>
                                        </p:tav>
                                      </p:tavLst>
                                    </p:anim>
                                    <p:anim calcmode="lin" valueType="num">
                                      <p:cBhvr additive="base">
                                        <p:cTn id="9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48"/>
                                        </p:tgtEl>
                                        <p:attrNameLst>
                                          <p:attrName>style.visibility</p:attrName>
                                        </p:attrNameLst>
                                      </p:cBhvr>
                                      <p:to>
                                        <p:strVal val="visible"/>
                                      </p:to>
                                    </p:set>
                                    <p:anim calcmode="lin" valueType="num">
                                      <p:cBhvr additive="base">
                                        <p:cTn id="103" dur="500" fill="hold"/>
                                        <p:tgtEl>
                                          <p:spTgt spid="48"/>
                                        </p:tgtEl>
                                        <p:attrNameLst>
                                          <p:attrName>ppt_x</p:attrName>
                                        </p:attrNameLst>
                                      </p:cBhvr>
                                      <p:tavLst>
                                        <p:tav tm="0">
                                          <p:val>
                                            <p:strVal val="#ppt_x"/>
                                          </p:val>
                                        </p:tav>
                                        <p:tav tm="100000">
                                          <p:val>
                                            <p:strVal val="#ppt_x"/>
                                          </p:val>
                                        </p:tav>
                                      </p:tavLst>
                                    </p:anim>
                                    <p:anim calcmode="lin" valueType="num">
                                      <p:cBhvr additive="base">
                                        <p:cTn id="104"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49"/>
                                        </p:tgtEl>
                                        <p:attrNameLst>
                                          <p:attrName>style.visibility</p:attrName>
                                        </p:attrNameLst>
                                      </p:cBhvr>
                                      <p:to>
                                        <p:strVal val="visible"/>
                                      </p:to>
                                    </p:set>
                                    <p:anim calcmode="lin" valueType="num">
                                      <p:cBhvr additive="base">
                                        <p:cTn id="109" dur="500" fill="hold"/>
                                        <p:tgtEl>
                                          <p:spTgt spid="49"/>
                                        </p:tgtEl>
                                        <p:attrNameLst>
                                          <p:attrName>ppt_x</p:attrName>
                                        </p:attrNameLst>
                                      </p:cBhvr>
                                      <p:tavLst>
                                        <p:tav tm="0">
                                          <p:val>
                                            <p:strVal val="#ppt_x"/>
                                          </p:val>
                                        </p:tav>
                                        <p:tav tm="100000">
                                          <p:val>
                                            <p:strVal val="#ppt_x"/>
                                          </p:val>
                                        </p:tav>
                                      </p:tavLst>
                                    </p:anim>
                                    <p:anim calcmode="lin" valueType="num">
                                      <p:cBhvr additive="base">
                                        <p:cTn id="11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nodeType="clickEffect">
                                  <p:stCondLst>
                                    <p:cond delay="0"/>
                                  </p:stCondLst>
                                  <p:childTnLst>
                                    <p:set>
                                      <p:cBhvr>
                                        <p:cTn id="114" dur="1" fill="hold">
                                          <p:stCondLst>
                                            <p:cond delay="0"/>
                                          </p:stCondLst>
                                        </p:cTn>
                                        <p:tgtEl>
                                          <p:spTgt spid="50"/>
                                        </p:tgtEl>
                                        <p:attrNameLst>
                                          <p:attrName>style.visibility</p:attrName>
                                        </p:attrNameLst>
                                      </p:cBhvr>
                                      <p:to>
                                        <p:strVal val="visible"/>
                                      </p:to>
                                    </p:set>
                                    <p:anim calcmode="lin" valueType="num">
                                      <p:cBhvr additive="base">
                                        <p:cTn id="115" dur="500" fill="hold"/>
                                        <p:tgtEl>
                                          <p:spTgt spid="50"/>
                                        </p:tgtEl>
                                        <p:attrNameLst>
                                          <p:attrName>ppt_x</p:attrName>
                                        </p:attrNameLst>
                                      </p:cBhvr>
                                      <p:tavLst>
                                        <p:tav tm="0">
                                          <p:val>
                                            <p:strVal val="#ppt_x"/>
                                          </p:val>
                                        </p:tav>
                                        <p:tav tm="100000">
                                          <p:val>
                                            <p:strVal val="#ppt_x"/>
                                          </p:val>
                                        </p:tav>
                                      </p:tavLst>
                                    </p:anim>
                                    <p:anim calcmode="lin" valueType="num">
                                      <p:cBhvr additive="base">
                                        <p:cTn id="116"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53"/>
                                        </p:tgtEl>
                                        <p:attrNameLst>
                                          <p:attrName>style.visibility</p:attrName>
                                        </p:attrNameLst>
                                      </p:cBhvr>
                                      <p:to>
                                        <p:strVal val="visible"/>
                                      </p:to>
                                    </p:set>
                                    <p:anim calcmode="lin" valueType="num">
                                      <p:cBhvr additive="base">
                                        <p:cTn id="121" dur="500" fill="hold"/>
                                        <p:tgtEl>
                                          <p:spTgt spid="53"/>
                                        </p:tgtEl>
                                        <p:attrNameLst>
                                          <p:attrName>ppt_x</p:attrName>
                                        </p:attrNameLst>
                                      </p:cBhvr>
                                      <p:tavLst>
                                        <p:tav tm="0">
                                          <p:val>
                                            <p:strVal val="#ppt_x"/>
                                          </p:val>
                                        </p:tav>
                                        <p:tav tm="100000">
                                          <p:val>
                                            <p:strVal val="#ppt_x"/>
                                          </p:val>
                                        </p:tav>
                                      </p:tavLst>
                                    </p:anim>
                                    <p:anim calcmode="lin" valueType="num">
                                      <p:cBhvr additive="base">
                                        <p:cTn id="122"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59"/>
                                        </p:tgtEl>
                                        <p:attrNameLst>
                                          <p:attrName>style.visibility</p:attrName>
                                        </p:attrNameLst>
                                      </p:cBhvr>
                                      <p:to>
                                        <p:strVal val="visible"/>
                                      </p:to>
                                    </p:set>
                                    <p:anim calcmode="lin" valueType="num">
                                      <p:cBhvr additive="base">
                                        <p:cTn id="127" dur="500" fill="hold"/>
                                        <p:tgtEl>
                                          <p:spTgt spid="59"/>
                                        </p:tgtEl>
                                        <p:attrNameLst>
                                          <p:attrName>ppt_x</p:attrName>
                                        </p:attrNameLst>
                                      </p:cBhvr>
                                      <p:tavLst>
                                        <p:tav tm="0">
                                          <p:val>
                                            <p:strVal val="#ppt_x"/>
                                          </p:val>
                                        </p:tav>
                                        <p:tav tm="100000">
                                          <p:val>
                                            <p:strVal val="#ppt_x"/>
                                          </p:val>
                                        </p:tav>
                                      </p:tavLst>
                                    </p:anim>
                                    <p:anim calcmode="lin" valueType="num">
                                      <p:cBhvr additive="base">
                                        <p:cTn id="128" dur="500" fill="hold"/>
                                        <p:tgtEl>
                                          <p:spTgt spid="59"/>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60"/>
                                        </p:tgtEl>
                                        <p:attrNameLst>
                                          <p:attrName>style.visibility</p:attrName>
                                        </p:attrNameLst>
                                      </p:cBhvr>
                                      <p:to>
                                        <p:strVal val="visible"/>
                                      </p:to>
                                    </p:set>
                                    <p:anim calcmode="lin" valueType="num">
                                      <p:cBhvr additive="base">
                                        <p:cTn id="131" dur="500" fill="hold"/>
                                        <p:tgtEl>
                                          <p:spTgt spid="60"/>
                                        </p:tgtEl>
                                        <p:attrNameLst>
                                          <p:attrName>ppt_x</p:attrName>
                                        </p:attrNameLst>
                                      </p:cBhvr>
                                      <p:tavLst>
                                        <p:tav tm="0">
                                          <p:val>
                                            <p:strVal val="#ppt_x"/>
                                          </p:val>
                                        </p:tav>
                                        <p:tav tm="100000">
                                          <p:val>
                                            <p:strVal val="#ppt_x"/>
                                          </p:val>
                                        </p:tav>
                                      </p:tavLst>
                                    </p:anim>
                                    <p:anim calcmode="lin" valueType="num">
                                      <p:cBhvr additive="base">
                                        <p:cTn id="132" dur="500" fill="hold"/>
                                        <p:tgtEl>
                                          <p:spTgt spid="60"/>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ppt_x"/>
                                          </p:val>
                                        </p:tav>
                                        <p:tav tm="100000">
                                          <p:val>
                                            <p:strVal val="#ppt_x"/>
                                          </p:val>
                                        </p:tav>
                                      </p:tavLst>
                                    </p:anim>
                                    <p:anim calcmode="lin" valueType="num">
                                      <p:cBhvr additive="base">
                                        <p:cTn id="136" dur="500" fill="hold"/>
                                        <p:tgtEl>
                                          <p:spTgt spid="58"/>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56"/>
                                        </p:tgtEl>
                                        <p:attrNameLst>
                                          <p:attrName>style.visibility</p:attrName>
                                        </p:attrNameLst>
                                      </p:cBhvr>
                                      <p:to>
                                        <p:strVal val="visible"/>
                                      </p:to>
                                    </p:set>
                                    <p:anim calcmode="lin" valueType="num">
                                      <p:cBhvr additive="base">
                                        <p:cTn id="139" dur="500" fill="hold"/>
                                        <p:tgtEl>
                                          <p:spTgt spid="56"/>
                                        </p:tgtEl>
                                        <p:attrNameLst>
                                          <p:attrName>ppt_x</p:attrName>
                                        </p:attrNameLst>
                                      </p:cBhvr>
                                      <p:tavLst>
                                        <p:tav tm="0">
                                          <p:val>
                                            <p:strVal val="#ppt_x"/>
                                          </p:val>
                                        </p:tav>
                                        <p:tav tm="100000">
                                          <p:val>
                                            <p:strVal val="#ppt_x"/>
                                          </p:val>
                                        </p:tav>
                                      </p:tavLst>
                                    </p:anim>
                                    <p:anim calcmode="lin" valueType="num">
                                      <p:cBhvr additive="base">
                                        <p:cTn id="14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nodeType="clickEffect">
                                  <p:stCondLst>
                                    <p:cond delay="0"/>
                                  </p:stCondLst>
                                  <p:childTnLst>
                                    <p:set>
                                      <p:cBhvr>
                                        <p:cTn id="144" dur="1" fill="hold">
                                          <p:stCondLst>
                                            <p:cond delay="0"/>
                                          </p:stCondLst>
                                        </p:cTn>
                                        <p:tgtEl>
                                          <p:spTgt spid="77"/>
                                        </p:tgtEl>
                                        <p:attrNameLst>
                                          <p:attrName>style.visibility</p:attrName>
                                        </p:attrNameLst>
                                      </p:cBhvr>
                                      <p:to>
                                        <p:strVal val="visible"/>
                                      </p:to>
                                    </p:set>
                                    <p:anim calcmode="lin" valueType="num">
                                      <p:cBhvr additive="base">
                                        <p:cTn id="145" dur="500" fill="hold"/>
                                        <p:tgtEl>
                                          <p:spTgt spid="77"/>
                                        </p:tgtEl>
                                        <p:attrNameLst>
                                          <p:attrName>ppt_x</p:attrName>
                                        </p:attrNameLst>
                                      </p:cBhvr>
                                      <p:tavLst>
                                        <p:tav tm="0">
                                          <p:val>
                                            <p:strVal val="#ppt_x"/>
                                          </p:val>
                                        </p:tav>
                                        <p:tav tm="100000">
                                          <p:val>
                                            <p:strVal val="#ppt_x"/>
                                          </p:val>
                                        </p:tav>
                                      </p:tavLst>
                                    </p:anim>
                                    <p:anim calcmode="lin" valueType="num">
                                      <p:cBhvr additive="base">
                                        <p:cTn id="146" dur="500" fill="hold"/>
                                        <p:tgtEl>
                                          <p:spTgt spid="77"/>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17431"/>
                                        </p:tgtEl>
                                        <p:attrNameLst>
                                          <p:attrName>style.visibility</p:attrName>
                                        </p:attrNameLst>
                                      </p:cBhvr>
                                      <p:to>
                                        <p:strVal val="visible"/>
                                      </p:to>
                                    </p:set>
                                    <p:anim calcmode="lin" valueType="num">
                                      <p:cBhvr additive="base">
                                        <p:cTn id="149" dur="500" fill="hold"/>
                                        <p:tgtEl>
                                          <p:spTgt spid="17431"/>
                                        </p:tgtEl>
                                        <p:attrNameLst>
                                          <p:attrName>ppt_x</p:attrName>
                                        </p:attrNameLst>
                                      </p:cBhvr>
                                      <p:tavLst>
                                        <p:tav tm="0">
                                          <p:val>
                                            <p:strVal val="#ppt_x"/>
                                          </p:val>
                                        </p:tav>
                                        <p:tav tm="100000">
                                          <p:val>
                                            <p:strVal val="#ppt_x"/>
                                          </p:val>
                                        </p:tav>
                                      </p:tavLst>
                                    </p:anim>
                                    <p:anim calcmode="lin" valueType="num">
                                      <p:cBhvr additive="base">
                                        <p:cTn id="150" dur="500" fill="hold"/>
                                        <p:tgtEl>
                                          <p:spTgt spid="17431"/>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80"/>
                                        </p:tgtEl>
                                        <p:attrNameLst>
                                          <p:attrName>style.visibility</p:attrName>
                                        </p:attrNameLst>
                                      </p:cBhvr>
                                      <p:to>
                                        <p:strVal val="visible"/>
                                      </p:to>
                                    </p:set>
                                    <p:anim calcmode="lin" valueType="num">
                                      <p:cBhvr additive="base">
                                        <p:cTn id="153" dur="500" fill="hold"/>
                                        <p:tgtEl>
                                          <p:spTgt spid="80"/>
                                        </p:tgtEl>
                                        <p:attrNameLst>
                                          <p:attrName>ppt_x</p:attrName>
                                        </p:attrNameLst>
                                      </p:cBhvr>
                                      <p:tavLst>
                                        <p:tav tm="0">
                                          <p:val>
                                            <p:strVal val="#ppt_x"/>
                                          </p:val>
                                        </p:tav>
                                        <p:tav tm="100000">
                                          <p:val>
                                            <p:strVal val="#ppt_x"/>
                                          </p:val>
                                        </p:tav>
                                      </p:tavLst>
                                    </p:anim>
                                    <p:anim calcmode="lin" valueType="num">
                                      <p:cBhvr additive="base">
                                        <p:cTn id="154" dur="500" fill="hold"/>
                                        <p:tgtEl>
                                          <p:spTgt spid="80"/>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17430"/>
                                        </p:tgtEl>
                                        <p:attrNameLst>
                                          <p:attrName>style.visibility</p:attrName>
                                        </p:attrNameLst>
                                      </p:cBhvr>
                                      <p:to>
                                        <p:strVal val="visible"/>
                                      </p:to>
                                    </p:set>
                                    <p:anim calcmode="lin" valueType="num">
                                      <p:cBhvr additive="base">
                                        <p:cTn id="157" dur="500" fill="hold"/>
                                        <p:tgtEl>
                                          <p:spTgt spid="17430"/>
                                        </p:tgtEl>
                                        <p:attrNameLst>
                                          <p:attrName>ppt_x</p:attrName>
                                        </p:attrNameLst>
                                      </p:cBhvr>
                                      <p:tavLst>
                                        <p:tav tm="0">
                                          <p:val>
                                            <p:strVal val="#ppt_x"/>
                                          </p:val>
                                        </p:tav>
                                        <p:tav tm="100000">
                                          <p:val>
                                            <p:strVal val="#ppt_x"/>
                                          </p:val>
                                        </p:tav>
                                      </p:tavLst>
                                    </p:anim>
                                    <p:anim calcmode="lin" valueType="num">
                                      <p:cBhvr additive="base">
                                        <p:cTn id="158" dur="500" fill="hold"/>
                                        <p:tgtEl>
                                          <p:spTgt spid="17430"/>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17411"/>
                                        </p:tgtEl>
                                        <p:attrNameLst>
                                          <p:attrName>style.visibility</p:attrName>
                                        </p:attrNameLst>
                                      </p:cBhvr>
                                      <p:to>
                                        <p:strVal val="visible"/>
                                      </p:to>
                                    </p:set>
                                    <p:anim calcmode="lin" valueType="num">
                                      <p:cBhvr additive="base">
                                        <p:cTn id="161" dur="500" fill="hold"/>
                                        <p:tgtEl>
                                          <p:spTgt spid="17411"/>
                                        </p:tgtEl>
                                        <p:attrNameLst>
                                          <p:attrName>ppt_x</p:attrName>
                                        </p:attrNameLst>
                                      </p:cBhvr>
                                      <p:tavLst>
                                        <p:tav tm="0">
                                          <p:val>
                                            <p:strVal val="#ppt_x"/>
                                          </p:val>
                                        </p:tav>
                                        <p:tav tm="100000">
                                          <p:val>
                                            <p:strVal val="#ppt_x"/>
                                          </p:val>
                                        </p:tav>
                                      </p:tavLst>
                                    </p:anim>
                                    <p:anim calcmode="lin" valueType="num">
                                      <p:cBhvr additive="base">
                                        <p:cTn id="162" dur="500" fill="hold"/>
                                        <p:tgtEl>
                                          <p:spTgt spid="17411"/>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68"/>
                                        </p:tgtEl>
                                        <p:attrNameLst>
                                          <p:attrName>style.visibility</p:attrName>
                                        </p:attrNameLst>
                                      </p:cBhvr>
                                      <p:to>
                                        <p:strVal val="visible"/>
                                      </p:to>
                                    </p:set>
                                    <p:anim calcmode="lin" valueType="num">
                                      <p:cBhvr additive="base">
                                        <p:cTn id="165" dur="500" fill="hold"/>
                                        <p:tgtEl>
                                          <p:spTgt spid="68"/>
                                        </p:tgtEl>
                                        <p:attrNameLst>
                                          <p:attrName>ppt_x</p:attrName>
                                        </p:attrNameLst>
                                      </p:cBhvr>
                                      <p:tavLst>
                                        <p:tav tm="0">
                                          <p:val>
                                            <p:strVal val="#ppt_x"/>
                                          </p:val>
                                        </p:tav>
                                        <p:tav tm="100000">
                                          <p:val>
                                            <p:strVal val="#ppt_x"/>
                                          </p:val>
                                        </p:tav>
                                      </p:tavLst>
                                    </p:anim>
                                    <p:anim calcmode="lin" valueType="num">
                                      <p:cBhvr additive="base">
                                        <p:cTn id="166" dur="500" fill="hold"/>
                                        <p:tgtEl>
                                          <p:spTgt spid="68"/>
                                        </p:tgtEl>
                                        <p:attrNameLst>
                                          <p:attrName>ppt_y</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75"/>
                                        </p:tgtEl>
                                        <p:attrNameLst>
                                          <p:attrName>style.visibility</p:attrName>
                                        </p:attrNameLst>
                                      </p:cBhvr>
                                      <p:to>
                                        <p:strVal val="visible"/>
                                      </p:to>
                                    </p:set>
                                    <p:anim calcmode="lin" valueType="num">
                                      <p:cBhvr additive="base">
                                        <p:cTn id="169" dur="500" fill="hold"/>
                                        <p:tgtEl>
                                          <p:spTgt spid="75"/>
                                        </p:tgtEl>
                                        <p:attrNameLst>
                                          <p:attrName>ppt_x</p:attrName>
                                        </p:attrNameLst>
                                      </p:cBhvr>
                                      <p:tavLst>
                                        <p:tav tm="0">
                                          <p:val>
                                            <p:strVal val="#ppt_x"/>
                                          </p:val>
                                        </p:tav>
                                        <p:tav tm="100000">
                                          <p:val>
                                            <p:strVal val="#ppt_x"/>
                                          </p:val>
                                        </p:tav>
                                      </p:tavLst>
                                    </p:anim>
                                    <p:anim calcmode="lin" valueType="num">
                                      <p:cBhvr additive="base">
                                        <p:cTn id="170" dur="500" fill="hold"/>
                                        <p:tgtEl>
                                          <p:spTgt spid="75"/>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81"/>
                                        </p:tgtEl>
                                        <p:attrNameLst>
                                          <p:attrName>style.visibility</p:attrName>
                                        </p:attrNameLst>
                                      </p:cBhvr>
                                      <p:to>
                                        <p:strVal val="visible"/>
                                      </p:to>
                                    </p:set>
                                    <p:anim calcmode="lin" valueType="num">
                                      <p:cBhvr additive="base">
                                        <p:cTn id="173" dur="500" fill="hold"/>
                                        <p:tgtEl>
                                          <p:spTgt spid="81"/>
                                        </p:tgtEl>
                                        <p:attrNameLst>
                                          <p:attrName>ppt_x</p:attrName>
                                        </p:attrNameLst>
                                      </p:cBhvr>
                                      <p:tavLst>
                                        <p:tav tm="0">
                                          <p:val>
                                            <p:strVal val="#ppt_x"/>
                                          </p:val>
                                        </p:tav>
                                        <p:tav tm="100000">
                                          <p:val>
                                            <p:strVal val="#ppt_x"/>
                                          </p:val>
                                        </p:tav>
                                      </p:tavLst>
                                    </p:anim>
                                    <p:anim calcmode="lin" valueType="num">
                                      <p:cBhvr additive="base">
                                        <p:cTn id="174"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nodeType="clickEffect">
                                  <p:stCondLst>
                                    <p:cond delay="0"/>
                                  </p:stCondLst>
                                  <p:childTnLst>
                                    <p:set>
                                      <p:cBhvr>
                                        <p:cTn id="178" dur="1" fill="hold">
                                          <p:stCondLst>
                                            <p:cond delay="0"/>
                                          </p:stCondLst>
                                        </p:cTn>
                                        <p:tgtEl>
                                          <p:spTgt spid="17408"/>
                                        </p:tgtEl>
                                        <p:attrNameLst>
                                          <p:attrName>style.visibility</p:attrName>
                                        </p:attrNameLst>
                                      </p:cBhvr>
                                      <p:to>
                                        <p:strVal val="visible"/>
                                      </p:to>
                                    </p:set>
                                    <p:anim calcmode="lin" valueType="num">
                                      <p:cBhvr additive="base">
                                        <p:cTn id="179" dur="500" fill="hold"/>
                                        <p:tgtEl>
                                          <p:spTgt spid="17408"/>
                                        </p:tgtEl>
                                        <p:attrNameLst>
                                          <p:attrName>ppt_x</p:attrName>
                                        </p:attrNameLst>
                                      </p:cBhvr>
                                      <p:tavLst>
                                        <p:tav tm="0">
                                          <p:val>
                                            <p:strVal val="#ppt_x"/>
                                          </p:val>
                                        </p:tav>
                                        <p:tav tm="100000">
                                          <p:val>
                                            <p:strVal val="#ppt_x"/>
                                          </p:val>
                                        </p:tav>
                                      </p:tavLst>
                                    </p:anim>
                                    <p:anim calcmode="lin" valueType="num">
                                      <p:cBhvr additive="base">
                                        <p:cTn id="180" dur="500" fill="hold"/>
                                        <p:tgtEl>
                                          <p:spTgt spid="17408"/>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10"/>
                                        </p:tgtEl>
                                        <p:attrNameLst>
                                          <p:attrName>style.visibility</p:attrName>
                                        </p:attrNameLst>
                                      </p:cBhvr>
                                      <p:to>
                                        <p:strVal val="visible"/>
                                      </p:to>
                                    </p:set>
                                    <p:anim calcmode="lin" valueType="num">
                                      <p:cBhvr additive="base">
                                        <p:cTn id="185" dur="500" fill="hold"/>
                                        <p:tgtEl>
                                          <p:spTgt spid="10"/>
                                        </p:tgtEl>
                                        <p:attrNameLst>
                                          <p:attrName>ppt_x</p:attrName>
                                        </p:attrNameLst>
                                      </p:cBhvr>
                                      <p:tavLst>
                                        <p:tav tm="0">
                                          <p:val>
                                            <p:strVal val="#ppt_x"/>
                                          </p:val>
                                        </p:tav>
                                        <p:tav tm="100000">
                                          <p:val>
                                            <p:strVal val="#ppt_x"/>
                                          </p:val>
                                        </p:tav>
                                      </p:tavLst>
                                    </p:anim>
                                    <p:anim calcmode="lin" valueType="num">
                                      <p:cBhvr additive="base">
                                        <p:cTn id="186" dur="500" fill="hold"/>
                                        <p:tgtEl>
                                          <p:spTgt spid="10"/>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1"/>
                                        </p:tgtEl>
                                        <p:attrNameLst>
                                          <p:attrName>style.visibility</p:attrName>
                                        </p:attrNameLst>
                                      </p:cBhvr>
                                      <p:to>
                                        <p:strVal val="visible"/>
                                      </p:to>
                                    </p:set>
                                    <p:anim calcmode="lin" valueType="num">
                                      <p:cBhvr additive="base">
                                        <p:cTn id="189" dur="500" fill="hold"/>
                                        <p:tgtEl>
                                          <p:spTgt spid="11"/>
                                        </p:tgtEl>
                                        <p:attrNameLst>
                                          <p:attrName>ppt_x</p:attrName>
                                        </p:attrNameLst>
                                      </p:cBhvr>
                                      <p:tavLst>
                                        <p:tav tm="0">
                                          <p:val>
                                            <p:strVal val="#ppt_x"/>
                                          </p:val>
                                        </p:tav>
                                        <p:tav tm="100000">
                                          <p:val>
                                            <p:strVal val="#ppt_x"/>
                                          </p:val>
                                        </p:tav>
                                      </p:tavLst>
                                    </p:anim>
                                    <p:anim calcmode="lin" valueType="num">
                                      <p:cBhvr additive="base">
                                        <p:cTn id="19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3" grpId="0" animBg="1"/>
      <p:bldP spid="15" grpId="0" animBg="1"/>
      <p:bldP spid="16" grpId="0" animBg="1"/>
      <p:bldP spid="17" grpId="0" animBg="1"/>
      <p:bldP spid="18" grpId="0" animBg="1"/>
      <p:bldP spid="19" grpId="0" animBg="1"/>
      <p:bldP spid="20" grpId="0" animBg="1"/>
      <p:bldP spid="14" grpId="0"/>
      <p:bldP spid="22" grpId="0"/>
    </p:bldLst>
  </p:timing>
  <p:extLst mod="1">
    <p:ext uri="{3A86A75C-4F4B-4683-9AE1-C65F6400EC91}">
      <p14:laserTraceLst xmlns:p14="http://schemas.microsoft.com/office/powerpoint/2010/main">
        <p14:tracePtLst>
          <p14:tracePt t="34" x="6075363" y="1462088"/>
          <p14:tracePt t="23563" x="6057900" y="1462088"/>
          <p14:tracePt t="23571" x="6049963" y="1462088"/>
          <p14:tracePt t="23575" x="6040438" y="1462088"/>
          <p14:tracePt t="23579" x="6032500" y="1462088"/>
          <p14:tracePt t="23583" x="6015038" y="1462088"/>
          <p14:tracePt t="23587" x="5989638" y="1462088"/>
          <p14:tracePt t="23591" x="5956300" y="1462088"/>
          <p14:tracePt t="23595" x="5930900" y="1462088"/>
          <p14:tracePt t="23598" x="5895975" y="1462088"/>
          <p14:tracePt t="23603" x="5845175" y="1462088"/>
          <p14:tracePt t="23607" x="5811838" y="1462088"/>
          <p14:tracePt t="23611" x="5761038" y="1462088"/>
          <p14:tracePt t="23616" x="5708650" y="1462088"/>
          <p14:tracePt t="23618" x="5641975" y="1462088"/>
          <p14:tracePt t="23623" x="5565775" y="1462088"/>
          <p14:tracePt t="23628" x="5497513" y="1462088"/>
          <p14:tracePt t="23630" x="5429250" y="1462088"/>
          <p14:tracePt t="23635" x="5394325" y="1462088"/>
          <p14:tracePt t="23639" x="5378450" y="1462088"/>
          <p14:tracePt t="23644" x="5368925" y="1462088"/>
          <p14:tracePt t="23735" x="5360988" y="1462088"/>
          <p14:tracePt t="23743" x="5360988" y="1477963"/>
          <p14:tracePt t="23747" x="5360988" y="1487488"/>
          <p14:tracePt t="23752" x="5360988" y="1495425"/>
          <p14:tracePt t="23755" x="5360988" y="1512888"/>
          <p14:tracePt t="23764" x="5360988" y="1589088"/>
          <p14:tracePt t="23767" x="5360988" y="1622425"/>
          <p14:tracePt t="23771" x="5360988" y="1674813"/>
          <p14:tracePt t="23775" x="5360988" y="1708150"/>
          <p14:tracePt t="23780" x="5343525" y="1819275"/>
          <p14:tracePt t="23782" x="5327650" y="1954213"/>
          <p14:tracePt t="23787" x="5310188" y="2116138"/>
          <p14:tracePt t="23791" x="5276850" y="2278063"/>
          <p14:tracePt t="23796" x="5241925" y="2397125"/>
          <p14:tracePt t="23799" x="5208588" y="2516188"/>
          <p14:tracePt t="23803" x="5157788" y="2643188"/>
          <p14:tracePt t="23807" x="5089525" y="2744788"/>
          <p14:tracePt t="23811" x="5038725" y="2838450"/>
          <p14:tracePt t="23815" x="4970463" y="2940050"/>
          <p14:tracePt t="23819" x="4919663" y="3025775"/>
          <p14:tracePt t="23823" x="4876800" y="3101975"/>
          <p14:tracePt t="23827" x="4826000" y="3160713"/>
          <p14:tracePt t="23830" x="4783138" y="3221038"/>
          <p14:tracePt t="23835" x="4749800" y="3263900"/>
          <p14:tracePt t="23839" x="4714875" y="3314700"/>
          <p14:tracePt t="23844" x="4689475" y="3355975"/>
          <p14:tracePt t="23847" x="4664075" y="3382963"/>
          <p14:tracePt t="23851" x="4638675" y="3416300"/>
          <p14:tracePt t="23855" x="4621213" y="3441700"/>
          <p14:tracePt t="23860" x="4595813" y="3475038"/>
          <p14:tracePt t="23863" x="4570413" y="3517900"/>
          <p14:tracePt t="23867" x="4529138" y="3543300"/>
          <p14:tracePt t="23871" x="4494213" y="3586163"/>
          <p14:tracePt t="23875" x="4451350" y="3611563"/>
          <p14:tracePt t="23879" x="4410075" y="3646488"/>
          <p14:tracePt t="23883" x="4375150" y="3671888"/>
          <p14:tracePt t="23887" x="4324350" y="3697288"/>
          <p14:tracePt t="23891" x="4222750" y="3748088"/>
          <p14:tracePt t="23895" x="4146550" y="3781425"/>
          <p14:tracePt t="23899" x="4044950" y="3816350"/>
          <p14:tracePt t="23903" x="3951288" y="3841750"/>
          <p14:tracePt t="23906" x="3873500" y="3875088"/>
          <p14:tracePt t="23911" x="3832225" y="3875088"/>
          <p14:tracePt t="23914" x="3781425" y="3892550"/>
          <p14:tracePt t="23918" x="3763963" y="3900488"/>
          <p14:tracePt t="23923" x="3721100" y="3908425"/>
          <p14:tracePt t="23926" x="3713163" y="3925888"/>
          <p14:tracePt t="23931" x="3695700" y="3925888"/>
          <p14:tracePt t="23947" x="3636963" y="3976688"/>
          <p14:tracePt t="23951" x="3627438" y="3986213"/>
          <p14:tracePt t="23954" x="3611563" y="3994150"/>
          <p14:tracePt t="23960" x="3586163" y="4019550"/>
          <p14:tracePt t="23963" x="3543300" y="4044950"/>
          <p14:tracePt t="23967" x="3508375" y="4070350"/>
          <p14:tracePt t="23971" x="3467100" y="4095750"/>
          <p14:tracePt t="23975" x="3414713" y="4138613"/>
          <p14:tracePt t="23979" x="3373438" y="4164013"/>
          <p14:tracePt t="23983" x="3322638" y="4206875"/>
          <p14:tracePt t="23987" x="3262313" y="4249738"/>
          <p14:tracePt t="23991" x="3219450" y="4275138"/>
          <p14:tracePt t="23995" x="3168650" y="4316413"/>
          <p14:tracePt t="23999" x="3109913" y="4359275"/>
          <p14:tracePt t="24003" x="3067050" y="4384675"/>
          <p14:tracePt t="24007" x="3033713" y="4427538"/>
          <p14:tracePt t="24011" x="2990850" y="4452938"/>
          <p14:tracePt t="24017" x="2955925" y="4495800"/>
          <p14:tracePt t="24019" x="2914650" y="4529138"/>
          <p14:tracePt t="24022" x="2879725" y="4554538"/>
          <p14:tracePt t="24027" x="2838450" y="4597400"/>
          <p14:tracePt t="24031" x="2795588" y="4630738"/>
          <p14:tracePt t="24035" x="2770188" y="4673600"/>
          <p14:tracePt t="24039" x="2744788" y="4699000"/>
          <p14:tracePt t="24044" x="2727325" y="4724400"/>
          <p14:tracePt t="24047" x="2701925" y="4759325"/>
          <p14:tracePt t="24051" x="2684463" y="4784725"/>
          <p14:tracePt t="24054" x="2668588" y="4792663"/>
          <p14:tracePt t="24062" x="2651125" y="4802188"/>
          <p14:tracePt t="24063" x="2641600" y="4818063"/>
          <p14:tracePt t="24067" x="2633663" y="4818063"/>
          <p14:tracePt t="24071" x="2633663" y="4827588"/>
          <p14:tracePt t="24112" x="2625725" y="4827588"/>
          <p14:tracePt t="24119" x="2616200" y="4827588"/>
          <p14:tracePt t="24123" x="2608263" y="4810125"/>
          <p14:tracePt t="24128" x="2608263" y="4792663"/>
          <p14:tracePt t="24131" x="2608263" y="4759325"/>
          <p14:tracePt t="24135" x="2608263" y="4733925"/>
          <p14:tracePt t="24139" x="2608263" y="4716463"/>
          <p14:tracePt t="24145" x="2608263" y="4691063"/>
          <p14:tracePt t="24147" x="2608263" y="4657725"/>
          <p14:tracePt t="24151" x="2608263" y="4614863"/>
          <p14:tracePt t="24155" x="2608263" y="4579938"/>
          <p14:tracePt t="24160" x="2608263" y="4546600"/>
          <p14:tracePt t="24163" x="2608263" y="4513263"/>
          <p14:tracePt t="24167" x="2608263" y="4486275"/>
          <p14:tracePt t="24172" x="2608263" y="4452938"/>
          <p14:tracePt t="24174" x="2608263" y="4410075"/>
          <p14:tracePt t="24179" x="2608263" y="4394200"/>
          <p14:tracePt t="24183" x="2633663" y="4368800"/>
          <p14:tracePt t="24187" x="2641600" y="4341813"/>
          <p14:tracePt t="24191" x="2659063" y="4333875"/>
          <p14:tracePt t="24195" x="2676525" y="4325938"/>
          <p14:tracePt t="24199" x="2684463" y="4300538"/>
          <p14:tracePt t="24202" x="2701925" y="4291013"/>
          <p14:tracePt t="24207" x="2709863" y="4283075"/>
          <p14:tracePt t="24211" x="2719388" y="4275138"/>
          <p14:tracePt t="24215" x="2727325" y="4275138"/>
          <p14:tracePt t="24223" x="2735263" y="4275138"/>
          <p14:tracePt t="24251" x="2744788" y="4275138"/>
          <p14:tracePt t="24259" x="2752725" y="4275138"/>
          <p14:tracePt t="24267" x="2770188" y="4275138"/>
          <p14:tracePt t="24271" x="2778125" y="4283075"/>
          <p14:tracePt t="24275" x="2778125" y="4291013"/>
          <p14:tracePt t="24279" x="2786063" y="4316413"/>
          <p14:tracePt t="24283" x="2786063" y="4333875"/>
          <p14:tracePt t="24287" x="2786063" y="4376738"/>
          <p14:tracePt t="24291" x="2786063" y="4410075"/>
          <p14:tracePt t="24296" x="2786063" y="4445000"/>
          <p14:tracePt t="24299" x="2786063" y="4513263"/>
          <p14:tracePt t="24303" x="2778125" y="4564063"/>
          <p14:tracePt t="24307" x="2760663" y="4657725"/>
          <p14:tracePt t="24311" x="2735263" y="4733925"/>
          <p14:tracePt t="24315" x="2701925" y="4818063"/>
          <p14:tracePt t="24319" x="2659063" y="4894263"/>
          <p14:tracePt t="24323" x="2608263" y="4972050"/>
          <p14:tracePt t="24327" x="2549525" y="5030788"/>
          <p14:tracePt t="24331" x="2481263" y="5116513"/>
          <p14:tracePt t="24334" x="2405063" y="5183188"/>
          <p14:tracePt t="24339" x="2319338" y="5226050"/>
          <p14:tracePt t="24344" x="2243138" y="5276850"/>
          <p14:tracePt t="24347" x="2157413" y="5327650"/>
          <p14:tracePt t="24351" x="2106613" y="5337175"/>
          <p14:tracePt t="24355" x="2055813" y="5353050"/>
          <p14:tracePt t="24360" x="2005013" y="5362575"/>
          <p14:tracePt t="24364" x="1971675" y="5362575"/>
          <p14:tracePt t="24366" x="1946275" y="5362575"/>
          <p14:tracePt t="24371" x="1936750" y="5362575"/>
          <p14:tracePt t="24375" x="1928813" y="5362575"/>
          <p14:tracePt t="24383" x="1920875" y="5362575"/>
          <p14:tracePt t="24387" x="1911350" y="5362575"/>
          <p14:tracePt t="24392" x="1893888" y="5362575"/>
          <p14:tracePt t="24395" x="1885950" y="5362575"/>
          <p14:tracePt t="24399" x="1868488" y="5353050"/>
          <p14:tracePt t="24403" x="1860550" y="5345113"/>
          <p14:tracePt t="24407" x="1843088" y="5311775"/>
          <p14:tracePt t="24411" x="1835150" y="5286375"/>
          <p14:tracePt t="24415" x="1809750" y="5251450"/>
          <p14:tracePt t="24419" x="1801813" y="5208588"/>
          <p14:tracePt t="24423" x="1784350" y="5175250"/>
          <p14:tracePt t="24427" x="1776413" y="5124450"/>
          <p14:tracePt t="24431" x="1758950" y="5064125"/>
          <p14:tracePt t="24434" x="1758950" y="5030788"/>
          <p14:tracePt t="24439" x="1741488" y="4979988"/>
          <p14:tracePt t="24444" x="1741488" y="4929188"/>
          <p14:tracePt t="24447" x="1733550" y="4860925"/>
          <p14:tracePt t="24452" x="1733550" y="4767263"/>
          <p14:tracePt t="24454" x="1716088" y="4673600"/>
          <p14:tracePt t="24460" x="1716088" y="4605338"/>
          <p14:tracePt t="24463" x="1716088" y="4554538"/>
          <p14:tracePt t="24467" x="1716088" y="4513263"/>
          <p14:tracePt t="24471" x="1708150" y="4495800"/>
          <p14:tracePt t="24475" x="1708150" y="4470400"/>
          <p14:tracePt t="24479" x="1708150" y="4445000"/>
          <p14:tracePt t="24483" x="1690688" y="4427538"/>
          <p14:tracePt t="24487" x="1690688" y="4419600"/>
          <p14:tracePt t="24491" x="1682750" y="4402138"/>
          <p14:tracePt t="24495" x="1682750" y="4394200"/>
          <p14:tracePt t="24596" x="1682750" y="4410075"/>
          <p14:tracePt t="24601" x="1682750" y="4419600"/>
          <p14:tracePt t="24606" x="1682750" y="4427538"/>
          <p14:tracePt t="24608" x="1682750" y="4435475"/>
          <p14:tracePt t="24613" x="1682750" y="4445000"/>
          <p14:tracePt t="24615" x="1682750" y="4452938"/>
          <p14:tracePt t="24619" x="1682750" y="4460875"/>
          <p14:tracePt t="24623" x="1682750" y="4470400"/>
          <p14:tracePt t="24628" x="1682750" y="4486275"/>
          <p14:tracePt t="24631" x="1682750" y="4495800"/>
          <p14:tracePt t="24635" x="1682750" y="4503738"/>
          <p14:tracePt t="24644" x="1682750" y="4513263"/>
          <p14:tracePt t="24651" x="1682750" y="4521200"/>
          <p14:tracePt t="24740" x="1682750" y="4513263"/>
          <p14:tracePt t="24745" x="1682750" y="4503738"/>
          <p14:tracePt t="24753" x="1690688" y="4503738"/>
          <p14:tracePt t="24755" x="1690688" y="4495800"/>
          <p14:tracePt t="24764" x="1690688" y="4478338"/>
          <p14:tracePt t="24768" x="1690688" y="4470400"/>
          <p14:tracePt t="24772" x="1698625" y="4470400"/>
          <p14:tracePt t="24776" x="1698625" y="4460875"/>
          <p14:tracePt t="24787" x="1716088" y="4460875"/>
          <p14:tracePt t="24792" x="1716088" y="4452938"/>
          <p14:tracePt t="24803" x="1724025" y="4445000"/>
          <p14:tracePt t="24807" x="1724025" y="4427538"/>
          <p14:tracePt t="24811" x="1733550" y="4410075"/>
          <p14:tracePt t="24815" x="1749425" y="4394200"/>
          <p14:tracePt t="24819" x="1776413" y="4368800"/>
          <p14:tracePt t="24823" x="1817688" y="4325938"/>
          <p14:tracePt t="24828" x="1868488" y="4300538"/>
          <p14:tracePt t="24832" x="1928813" y="4257675"/>
          <p14:tracePt t="24834" x="2030413" y="4206875"/>
          <p14:tracePt t="24839" x="2174875" y="4130675"/>
          <p14:tracePt t="24843" x="2344738" y="4079875"/>
          <p14:tracePt t="24847" x="2524125" y="4044950"/>
          <p14:tracePt t="24851" x="2668588" y="3986213"/>
          <p14:tracePt t="24855" x="2828925" y="3935413"/>
          <p14:tracePt t="24860" x="2998788" y="3883025"/>
          <p14:tracePt t="24863" x="3186113" y="3824288"/>
          <p14:tracePt t="24867" x="3363913" y="3763963"/>
          <p14:tracePt t="24871" x="3551238" y="3697288"/>
          <p14:tracePt t="24875" x="3763963" y="3619500"/>
          <p14:tracePt t="24879" x="3976688" y="3543300"/>
          <p14:tracePt t="24883" x="4214813" y="3441700"/>
          <p14:tracePt t="24887" x="4451350" y="3355975"/>
          <p14:tracePt t="24892" x="4791075" y="3238500"/>
          <p14:tracePt t="24895" x="5114925" y="3144838"/>
          <p14:tracePt t="24899" x="5394325" y="3059113"/>
          <p14:tracePt t="24903" x="5683250" y="2974975"/>
          <p14:tracePt t="24907" x="5913438" y="2914650"/>
          <p14:tracePt t="24911" x="6116638" y="2863850"/>
          <p14:tracePt t="24915" x="6303963" y="2805113"/>
          <p14:tracePt t="24919" x="6465888" y="2752725"/>
          <p14:tracePt t="24922" x="6610350" y="2711450"/>
          <p14:tracePt t="24927" x="6754813" y="2660650"/>
          <p14:tracePt t="24932" x="6848475" y="2608263"/>
          <p14:tracePt t="24947" x="7059613" y="2473325"/>
          <p14:tracePt t="24952" x="7077075" y="2447925"/>
          <p14:tracePt t="24954" x="7094538" y="2438400"/>
          <p14:tracePt t="24961" x="7112000" y="2413000"/>
          <p14:tracePt t="24963" x="7112000" y="2387600"/>
          <p14:tracePt t="24966" x="7119938" y="2371725"/>
          <p14:tracePt t="24971" x="7119938" y="2344738"/>
          <p14:tracePt t="24974" x="7137400" y="2311400"/>
          <p14:tracePt t="24979" x="7137400" y="2268538"/>
          <p14:tracePt t="24982" x="7137400" y="2235200"/>
          <p14:tracePt t="24986" x="7137400" y="2200275"/>
          <p14:tracePt t="24990" x="7137400" y="2166938"/>
          <p14:tracePt t="24995" x="7137400" y="2124075"/>
          <p14:tracePt t="24998" x="7137400" y="2090738"/>
          <p14:tracePt t="25002" x="7137400" y="2055813"/>
          <p14:tracePt t="25006" x="7137400" y="2005013"/>
          <p14:tracePt t="25013" x="7137400" y="1963738"/>
          <p14:tracePt t="25015" x="7137400" y="1928813"/>
          <p14:tracePt t="25019" x="7137400" y="1895475"/>
          <p14:tracePt t="25023" x="7137400" y="1844675"/>
          <p14:tracePt t="25027" x="7137400" y="1819275"/>
          <p14:tracePt t="25031" x="7127875" y="1784350"/>
          <p14:tracePt t="25035" x="7119938" y="1758950"/>
          <p14:tracePt t="25039" x="7102475" y="1725613"/>
          <p14:tracePt t="25043" x="7094538" y="1682750"/>
          <p14:tracePt t="25046" x="7085013" y="1665288"/>
          <p14:tracePt t="25051" x="7069138" y="1639888"/>
          <p14:tracePt t="25055" x="7069138" y="1631950"/>
          <p14:tracePt t="25061" x="7059613" y="1606550"/>
          <p14:tracePt t="25063" x="7059613" y="1589088"/>
          <p14:tracePt t="25067" x="7051675" y="1581150"/>
          <p14:tracePt t="25071" x="7043738" y="1555750"/>
          <p14:tracePt t="25075" x="7043738" y="1520825"/>
          <p14:tracePt t="25080" x="7026275" y="1495425"/>
          <p14:tracePt t="25083" x="7026275" y="1462088"/>
          <p14:tracePt t="25087" x="7018338" y="1419225"/>
          <p14:tracePt t="25092" x="7000875" y="1368425"/>
          <p14:tracePt t="25095" x="7000875" y="1333500"/>
          <p14:tracePt t="25099" x="6992938" y="1300163"/>
          <p14:tracePt t="25103" x="6992938" y="1249363"/>
          <p14:tracePt t="25107" x="6975475" y="1206500"/>
          <p14:tracePt t="25110" x="6967538" y="1155700"/>
          <p14:tracePt t="25115" x="6967538" y="1104900"/>
          <p14:tracePt t="25119" x="6950075" y="1036638"/>
          <p14:tracePt t="25122" x="6950075" y="985838"/>
          <p14:tracePt t="25127" x="6942138" y="935038"/>
          <p14:tracePt t="25131" x="6924675" y="909638"/>
          <p14:tracePt t="25134" x="6924675" y="892175"/>
          <p14:tracePt t="25138" x="6924675" y="849313"/>
          <p14:tracePt t="25144" x="6915150" y="833438"/>
          <p14:tracePt t="25147" x="6915150" y="790575"/>
          <p14:tracePt t="25150" x="6899275" y="755650"/>
          <p14:tracePt t="25154" x="6889750" y="730250"/>
          <p14:tracePt t="25161" x="6889750" y="696913"/>
          <p14:tracePt t="25163" x="6889750" y="663575"/>
          <p14:tracePt t="25166" x="6889750" y="620713"/>
          <p14:tracePt t="25171" x="6889750" y="585788"/>
          <p14:tracePt t="25175" x="6889750" y="552450"/>
          <p14:tracePt t="25179" x="6889750" y="519113"/>
          <p14:tracePt t="26591" x="5880100" y="484188"/>
          <p14:tracePt t="26595" x="5870575" y="484188"/>
          <p14:tracePt t="26599" x="5862638" y="492125"/>
          <p14:tracePt t="26603" x="5845175" y="492125"/>
          <p14:tracePt t="26607" x="5827713" y="492125"/>
          <p14:tracePt t="26611" x="5811838" y="492125"/>
          <p14:tracePt t="26615" x="5802313" y="492125"/>
          <p14:tracePt t="26619" x="5776913" y="492125"/>
          <p14:tracePt t="26623" x="5768975" y="492125"/>
          <p14:tracePt t="26627" x="5751513" y="492125"/>
          <p14:tracePt t="26631" x="5743575" y="492125"/>
          <p14:tracePt t="26635" x="5718175" y="492125"/>
          <p14:tracePt t="26639" x="5700713" y="492125"/>
          <p14:tracePt t="26644" x="5675313" y="492125"/>
          <p14:tracePt t="26647" x="5657850" y="492125"/>
          <p14:tracePt t="26651" x="5649913" y="492125"/>
          <p14:tracePt t="26655" x="5624513" y="509588"/>
          <p14:tracePt t="26660" x="5599113" y="509588"/>
          <p14:tracePt t="26663" x="5581650" y="519113"/>
          <p14:tracePt t="26667" x="5556250" y="519113"/>
          <p14:tracePt t="26671" x="5548313" y="527050"/>
          <p14:tracePt t="26675" x="5530850" y="527050"/>
          <p14:tracePt t="26679" x="5513388" y="527050"/>
          <p14:tracePt t="26683" x="5505450" y="527050"/>
          <p14:tracePt t="26687" x="5487988" y="527050"/>
          <p14:tracePt t="26690" x="5480050" y="527050"/>
          <p14:tracePt t="26695" x="5472113" y="527050"/>
          <p14:tracePt t="26699" x="5462588" y="527050"/>
          <p14:tracePt t="26703" x="5462588" y="534988"/>
          <p14:tracePt t="26707" x="5446713" y="534988"/>
          <p14:tracePt t="26711" x="5437188" y="534988"/>
          <p14:tracePt t="26719" x="5429250" y="534988"/>
          <p14:tracePt t="26727" x="5421313" y="534988"/>
          <p14:tracePt t="26731" x="5411788" y="534988"/>
          <p14:tracePt t="26739" x="5403850" y="534988"/>
          <p14:tracePt t="26747" x="5394325" y="534988"/>
          <p14:tracePt t="26754" x="5378450" y="534988"/>
          <p14:tracePt t="26767" x="5368925" y="534988"/>
          <p14:tracePt t="26771" x="5360988" y="544513"/>
          <p14:tracePt t="26775" x="5353050" y="544513"/>
          <p14:tracePt t="26779" x="5353050" y="552450"/>
          <p14:tracePt t="26803" x="5343525" y="552450"/>
          <p14:tracePt t="26811" x="5335588" y="552450"/>
          <p14:tracePt t="26815" x="5327650" y="552450"/>
          <p14:tracePt t="26823" x="5310188" y="552450"/>
          <p14:tracePt t="26827" x="5302250" y="552450"/>
          <p14:tracePt t="26835" x="5292725" y="552450"/>
          <p14:tracePt t="26839" x="5284788" y="552450"/>
          <p14:tracePt t="26847" x="5276850" y="552450"/>
          <p14:tracePt t="26851" x="5267325" y="552450"/>
          <p14:tracePt t="26855" x="5259388" y="552450"/>
          <p14:tracePt t="26861" x="5241925" y="552450"/>
          <p14:tracePt t="26863" x="5233988" y="552450"/>
          <p14:tracePt t="26867" x="5224463" y="552450"/>
          <p14:tracePt t="26875" x="5216525" y="552450"/>
          <p14:tracePt t="26879" x="5208588" y="552450"/>
          <p14:tracePt t="26883" x="5199063" y="552450"/>
          <p14:tracePt t="26891" x="5191125" y="552450"/>
          <p14:tracePt t="26895" x="5183188" y="552450"/>
          <p14:tracePt t="26899" x="5165725" y="552450"/>
          <p14:tracePt t="26907" x="5157788" y="552450"/>
          <p14:tracePt t="26911" x="5148263" y="552450"/>
          <p14:tracePt t="26943" x="5122863" y="552450"/>
          <p14:tracePt t="27032" x="5114925" y="544513"/>
          <p14:tracePt t="27051" x="5097463" y="544513"/>
          <p14:tracePt t="27055" x="5097463" y="534988"/>
          <p14:tracePt t="27059" x="5089525" y="534988"/>
          <p14:tracePt t="27111" x="5080000" y="527050"/>
          <p14:tracePt t="27123" x="5072063" y="527050"/>
          <p14:tracePt t="27131" x="5064125" y="527050"/>
          <p14:tracePt t="27135" x="5054600" y="527050"/>
          <p14:tracePt t="27139" x="5046663" y="527050"/>
          <p14:tracePt t="27147" x="5021263" y="527050"/>
          <p14:tracePt t="27155" x="5013325" y="527050"/>
          <p14:tracePt t="27160" x="5003800" y="527050"/>
          <p14:tracePt t="27163" x="4995863" y="527050"/>
          <p14:tracePt t="27167" x="4987925" y="527050"/>
          <p14:tracePt t="27175" x="4962525" y="527050"/>
          <p14:tracePt t="27179" x="4953000" y="527050"/>
          <p14:tracePt t="27183" x="4935538" y="527050"/>
          <p14:tracePt t="27187" x="4894263" y="527050"/>
          <p14:tracePt t="27191" x="4859338" y="569913"/>
          <p14:tracePt t="27195" x="4833938" y="595313"/>
          <p14:tracePt t="27199" x="4808538" y="646113"/>
          <p14:tracePt t="27202" x="4765675" y="688975"/>
          <p14:tracePt t="27207" x="4699000" y="765175"/>
          <p14:tracePt t="27212" x="4613275" y="892175"/>
          <p14:tracePt t="27215" x="4519613" y="1062038"/>
          <p14:tracePt t="27219" x="4425950" y="1223963"/>
          <p14:tracePt t="27223" x="4316413" y="1393825"/>
          <p14:tracePt t="27227" x="4222750" y="1563688"/>
          <p14:tracePt t="27231" x="4129088" y="1708150"/>
          <p14:tracePt t="27235" x="4017963" y="1860550"/>
          <p14:tracePt t="27239" x="3933825" y="1979613"/>
          <p14:tracePt t="27243" x="3840163" y="2108200"/>
          <p14:tracePt t="27246" x="3771900" y="2209800"/>
          <p14:tracePt t="27251" x="3703638" y="2293938"/>
          <p14:tracePt t="27255" x="3662363" y="2354263"/>
          <p14:tracePt t="27260" x="3636963" y="2387600"/>
          <p14:tracePt t="27264" x="3611563" y="2422525"/>
          <p14:tracePt t="27267" x="3586163" y="2463800"/>
          <p14:tracePt t="27271" x="3576638" y="2489200"/>
          <p14:tracePt t="27275" x="3559175" y="2506663"/>
          <p14:tracePt t="27279" x="3551238" y="2532063"/>
          <p14:tracePt t="27283" x="3543300" y="2557463"/>
          <p14:tracePt t="27287" x="3543300" y="2566988"/>
          <p14:tracePt t="27291" x="3517900" y="2592388"/>
          <p14:tracePt t="27295" x="3508375" y="2600325"/>
          <p14:tracePt t="27299" x="3482975" y="2608263"/>
          <p14:tracePt t="27303" x="3467100" y="2633663"/>
          <p14:tracePt t="27306" x="3441700" y="2660650"/>
          <p14:tracePt t="27311" x="3414713" y="2668588"/>
          <p14:tracePt t="27314" x="3389313" y="2693988"/>
          <p14:tracePt t="27318" x="3355975" y="2701925"/>
          <p14:tracePt t="27323" x="3305175" y="2719388"/>
          <p14:tracePt t="27327" x="3244850" y="2727325"/>
          <p14:tracePt t="27331" x="3211513" y="2752725"/>
          <p14:tracePt t="27334" x="3160713" y="2770188"/>
          <p14:tracePt t="27338" x="3109913" y="2787650"/>
          <p14:tracePt t="27344" x="3059113" y="2795588"/>
          <p14:tracePt t="27347" x="3016250" y="2813050"/>
          <p14:tracePt t="27351" x="2965450" y="2820988"/>
          <p14:tracePt t="27355" x="2914650" y="2820988"/>
          <p14:tracePt t="27361" x="2863850" y="2838450"/>
          <p14:tracePt t="27363" x="2786063" y="2846388"/>
          <p14:tracePt t="27367" x="2735263" y="2863850"/>
          <p14:tracePt t="27371" x="2659063" y="2881313"/>
          <p14:tracePt t="27376" x="2625725" y="2889250"/>
          <p14:tracePt t="27380" x="2574925" y="2906713"/>
          <p14:tracePt t="27383" x="2540000" y="2906713"/>
          <p14:tracePt t="27387" x="2481263" y="2914650"/>
          <p14:tracePt t="27391" x="2430463" y="2932113"/>
          <p14:tracePt t="27396" x="2379663" y="2940050"/>
          <p14:tracePt t="27399" x="2327275" y="2957513"/>
          <p14:tracePt t="27403" x="2276475" y="2957513"/>
          <p14:tracePt t="27407" x="2225675" y="2965450"/>
          <p14:tracePt t="27412" x="2174875" y="2982913"/>
          <p14:tracePt t="27415" x="2098675" y="3000375"/>
          <p14:tracePt t="27419" x="2047875" y="3008313"/>
          <p14:tracePt t="27423" x="1997075" y="3008313"/>
          <p14:tracePt t="27429" x="1946275" y="3025775"/>
          <p14:tracePt t="27431" x="1903413" y="3033713"/>
          <p14:tracePt t="27435" x="1868488" y="3033713"/>
          <p14:tracePt t="27439" x="1835150" y="3051175"/>
          <p14:tracePt t="27443" x="1809750" y="3051175"/>
          <p14:tracePt t="27447" x="1784350" y="3051175"/>
          <p14:tracePt t="27451" x="1776413" y="3051175"/>
          <p14:tracePt t="27455" x="1766888" y="3059113"/>
          <p14:tracePt t="27461" x="1758950" y="3059113"/>
          <p14:tracePt t="27467" x="1749425" y="3059113"/>
          <p14:tracePt t="27471" x="1741488" y="3059113"/>
          <p14:tracePt t="27476" x="1733550" y="3059113"/>
          <p14:tracePt t="27479" x="1708150" y="3059113"/>
          <p14:tracePt t="27483" x="1698625" y="3059113"/>
          <p14:tracePt t="27487" x="1690688" y="3059113"/>
          <p14:tracePt t="27495" x="1682750" y="3059113"/>
          <p14:tracePt t="27499" x="1673225" y="3059113"/>
          <p14:tracePt t="27507" x="1665288" y="3059113"/>
          <p14:tracePt t="27511" x="1647825" y="3059113"/>
          <p14:tracePt t="27515" x="1639888" y="3059113"/>
          <p14:tracePt t="27518" x="1622425" y="3059113"/>
          <p14:tracePt t="27523" x="1597025" y="3059113"/>
          <p14:tracePt t="27527" x="1546225" y="3059113"/>
          <p14:tracePt t="27531" x="1495425" y="3059113"/>
          <p14:tracePt t="27535" x="1427163" y="3084513"/>
          <p14:tracePt t="27539" x="1325563" y="3119438"/>
          <p14:tracePt t="27543" x="1231900" y="3170238"/>
          <p14:tracePt t="27546" x="1104900" y="3238500"/>
          <p14:tracePt t="27551" x="985838" y="3305175"/>
          <p14:tracePt t="27555" x="858838" y="3382963"/>
          <p14:tracePt t="27560" x="714375" y="3449638"/>
          <p14:tracePt t="27564" x="595313" y="3517900"/>
          <p14:tracePt t="27567" x="492125" y="3568700"/>
          <p14:tracePt t="27571" x="407988" y="3619500"/>
          <p14:tracePt t="27576" x="347663" y="3662363"/>
          <p14:tracePt t="27581" x="314325" y="3687763"/>
          <p14:tracePt t="27582" x="271463" y="3713163"/>
          <p14:tracePt t="27587" x="263525" y="3722688"/>
          <p14:tracePt t="27591" x="255588" y="3730625"/>
          <p14:tracePt t="27596" x="255588" y="3748088"/>
          <p14:tracePt t="27603" x="255588" y="3756025"/>
          <p14:tracePt t="27611" x="255588" y="3763963"/>
          <p14:tracePt t="27615" x="255588" y="3773488"/>
          <p14:tracePt t="27623" x="255588" y="3781425"/>
          <p14:tracePt t="27631" x="255588" y="3790950"/>
          <p14:tracePt t="27639" x="255588" y="3798888"/>
          <p14:tracePt t="27663" x="255588" y="3816350"/>
          <p14:tracePt t="27679" x="263525" y="3816350"/>
          <p14:tracePt t="27687" x="280988" y="3816350"/>
          <p14:tracePt t="27695" x="288925" y="3806825"/>
          <p14:tracePt t="27699" x="296863" y="3798888"/>
          <p14:tracePt t="27703" x="314325" y="3790950"/>
          <p14:tracePt t="27707" x="339725" y="3763963"/>
          <p14:tracePt t="27712" x="347663" y="3756025"/>
          <p14:tracePt t="27715" x="373063" y="3748088"/>
          <p14:tracePt t="27719" x="382588" y="3738563"/>
          <p14:tracePt t="27723" x="400050" y="3722688"/>
          <p14:tracePt t="27727" x="425450" y="3713163"/>
          <p14:tracePt t="27731" x="433388" y="3705225"/>
          <p14:tracePt t="27735" x="458788" y="3705225"/>
          <p14:tracePt t="27739" x="484188" y="3697288"/>
          <p14:tracePt t="27744" x="501650" y="3679825"/>
          <p14:tracePt t="27747" x="527050" y="3679825"/>
          <p14:tracePt t="27751" x="552450" y="3671888"/>
          <p14:tracePt t="27755" x="560388" y="3671888"/>
          <p14:tracePt t="27761" x="577850" y="3671888"/>
          <p14:tracePt t="27763" x="603250" y="3671888"/>
          <p14:tracePt t="27767" x="620713" y="3671888"/>
          <p14:tracePt t="27771" x="654050" y="3671888"/>
          <p14:tracePt t="27777" x="696913" y="3671888"/>
          <p14:tracePt t="27779" x="730250" y="3671888"/>
          <p14:tracePt t="27783" x="765175" y="3671888"/>
          <p14:tracePt t="27787" x="815975" y="3671888"/>
          <p14:tracePt t="27791" x="858838" y="3671888"/>
          <p14:tracePt t="27795" x="909638" y="3671888"/>
          <p14:tracePt t="27799" x="960438" y="3671888"/>
          <p14:tracePt t="27803" x="993775" y="3671888"/>
          <p14:tracePt t="27807" x="1044575" y="3671888"/>
          <p14:tracePt t="27811" x="1062038" y="3671888"/>
          <p14:tracePt t="27815" x="1087438" y="3671888"/>
          <p14:tracePt t="27819" x="1095375" y="3671888"/>
          <p14:tracePt t="27823" x="1104900" y="3671888"/>
          <p14:tracePt t="27871" x="1104900" y="3679825"/>
          <p14:tracePt t="27875" x="1112838" y="3687763"/>
          <p14:tracePt t="27879" x="1112838" y="3705225"/>
          <p14:tracePt t="27883" x="1112838" y="3722688"/>
          <p14:tracePt t="27887" x="1112838" y="3730625"/>
          <p14:tracePt t="27891" x="1104900" y="3730625"/>
          <p14:tracePt t="27895" x="1095375" y="3738563"/>
          <p14:tracePt t="27899" x="1087438" y="3738563"/>
          <p14:tracePt t="27903" x="1079500" y="3748088"/>
          <p14:tracePt t="27907" x="1062038" y="3748088"/>
          <p14:tracePt t="27911" x="1044575" y="3763963"/>
          <p14:tracePt t="27915" x="1036638" y="3763963"/>
          <p14:tracePt t="27921" x="1028700" y="3763963"/>
          <p14:tracePt t="27929" x="985838" y="3763963"/>
          <p14:tracePt t="27931" x="960438" y="3763963"/>
          <p14:tracePt t="27936" x="925513" y="3763963"/>
          <p14:tracePt t="27938" x="900113" y="3763963"/>
          <p14:tracePt t="27943" x="866775" y="3763963"/>
          <p14:tracePt t="27946" x="831850" y="3773488"/>
          <p14:tracePt t="27950" x="806450" y="3773488"/>
          <p14:tracePt t="27955" x="790575" y="3773488"/>
          <p14:tracePt t="27960" x="773113" y="3773488"/>
          <p14:tracePt t="27963" x="765175" y="3773488"/>
          <p14:tracePt t="27966" x="755650" y="3773488"/>
          <p14:tracePt t="27971" x="747713" y="3763963"/>
          <p14:tracePt t="27976" x="722313" y="3756025"/>
          <p14:tracePt t="27979" x="714375" y="3713163"/>
          <p14:tracePt t="27983" x="714375" y="3679825"/>
          <p14:tracePt t="27986" x="704850" y="3654425"/>
          <p14:tracePt t="27991" x="688975" y="3619500"/>
          <p14:tracePt t="27995" x="688975" y="3578225"/>
          <p14:tracePt t="27999" x="688975" y="3560763"/>
          <p14:tracePt t="28002" x="688975" y="3527425"/>
          <p14:tracePt t="28006" x="688975" y="3502025"/>
          <p14:tracePt t="28011" x="696913" y="3475038"/>
          <p14:tracePt t="28015" x="696913" y="3459163"/>
          <p14:tracePt t="28019" x="704850" y="3459163"/>
          <p14:tracePt t="28023" x="714375" y="3449638"/>
          <p14:tracePt t="28027" x="714375" y="3441700"/>
          <p14:tracePt t="28031" x="722313" y="3441700"/>
          <p14:tracePt t="28035" x="722313" y="3424238"/>
          <p14:tracePt t="28039" x="730250" y="3424238"/>
          <p14:tracePt t="28043" x="730250" y="3416300"/>
          <p14:tracePt t="28051" x="739775" y="3416300"/>
          <p14:tracePt t="28060" x="747713" y="3416300"/>
          <p14:tracePt t="28071" x="765175" y="3416300"/>
          <p14:tracePt t="28080" x="773113" y="3433763"/>
          <p14:tracePt t="28082" x="781050" y="3441700"/>
          <p14:tracePt t="28087" x="790575" y="3449638"/>
          <p14:tracePt t="28091" x="806450" y="3459163"/>
          <p14:tracePt t="28095" x="823913" y="3484563"/>
          <p14:tracePt t="28099" x="831850" y="3492500"/>
          <p14:tracePt t="28103" x="841375" y="3502025"/>
          <p14:tracePt t="28107" x="841375" y="3509963"/>
          <p14:tracePt t="28111" x="849313" y="3517900"/>
          <p14:tracePt t="28115" x="849313" y="3527425"/>
          <p14:tracePt t="28120" x="849313" y="3552825"/>
          <p14:tracePt t="28122" x="849313" y="3560763"/>
          <p14:tracePt t="28127" x="849313" y="3578225"/>
          <p14:tracePt t="28131" x="849313" y="3594100"/>
          <p14:tracePt t="28135" x="849313" y="3603625"/>
          <p14:tracePt t="28139" x="849313" y="3611563"/>
          <p14:tracePt t="28146" x="849313" y="3619500"/>
          <p14:tracePt t="28151" x="849313" y="3629025"/>
          <p14:tracePt t="28155" x="841375" y="3636963"/>
          <p14:tracePt t="28160" x="831850" y="3646488"/>
          <p14:tracePt t="28163" x="831850" y="3662363"/>
          <p14:tracePt t="28167" x="823913" y="3662363"/>
          <p14:tracePt t="28183" x="815975" y="3662363"/>
          <p14:tracePt t="28195" x="798513" y="3662363"/>
          <p14:tracePt t="28203" x="790575" y="3662363"/>
          <p14:tracePt t="28207" x="781050" y="3654425"/>
          <p14:tracePt t="28211" x="773113" y="3654425"/>
          <p14:tracePt t="28215" x="747713" y="3646488"/>
          <p14:tracePt t="28220" x="739775" y="3636963"/>
          <p14:tracePt t="28222" x="730250" y="3619500"/>
          <p14:tracePt t="28227" x="722313" y="3603625"/>
          <p14:tracePt t="28231" x="714375" y="3586163"/>
          <p14:tracePt t="28235" x="714375" y="3578225"/>
          <p14:tracePt t="28239" x="714375" y="3568700"/>
          <p14:tracePt t="28243" x="714375" y="3552825"/>
          <p14:tracePt t="28247" x="714375" y="3543300"/>
          <p14:tracePt t="28255" x="714375" y="3535363"/>
          <p14:tracePt t="28260" x="714375" y="3527425"/>
          <p14:tracePt t="28263" x="714375" y="3517900"/>
          <p14:tracePt t="28267" x="714375" y="3509963"/>
          <p14:tracePt t="28279" x="722313" y="3502025"/>
          <p14:tracePt t="28283" x="730250" y="3502025"/>
          <p14:tracePt t="28287" x="739775" y="3502025"/>
          <p14:tracePt t="28291" x="747713" y="3502025"/>
          <p14:tracePt t="28295" x="765175" y="3502025"/>
          <p14:tracePt t="28299" x="773113" y="3502025"/>
          <p14:tracePt t="28303" x="781050" y="3502025"/>
          <p14:tracePt t="28307" x="790575" y="3502025"/>
          <p14:tracePt t="28311" x="798513" y="3502025"/>
          <p14:tracePt t="28315" x="815975" y="3502025"/>
          <p14:tracePt t="28319" x="831850" y="3502025"/>
          <p14:tracePt t="28323" x="858838" y="3502025"/>
          <p14:tracePt t="28327" x="874713" y="3502025"/>
          <p14:tracePt t="28331" x="892175" y="3502025"/>
          <p14:tracePt t="28334" x="900113" y="3502025"/>
          <p14:tracePt t="28347" x="909638" y="3509963"/>
          <p14:tracePt t="28355" x="909638" y="3517900"/>
          <p14:tracePt t="28360" x="909638" y="3527425"/>
          <p14:tracePt t="28367" x="909638" y="3535363"/>
          <p14:tracePt t="28370" x="909638" y="3543300"/>
          <p14:tracePt t="28379" x="909638" y="3560763"/>
          <p14:tracePt t="28391" x="909638" y="3568700"/>
          <p14:tracePt t="28395" x="909638" y="3578225"/>
          <p14:tracePt t="28403" x="909638" y="3586163"/>
          <p14:tracePt t="28411" x="909638" y="3594100"/>
          <p14:tracePt t="28422" x="900113" y="3603625"/>
          <p14:tracePt t="28427" x="892175" y="3603625"/>
          <p14:tracePt t="28431" x="884238" y="3603625"/>
          <p14:tracePt t="28435" x="874713" y="3603625"/>
          <p14:tracePt t="28439" x="858838" y="3603625"/>
          <p14:tracePt t="28444" x="841375" y="3603625"/>
          <p14:tracePt t="28447" x="831850" y="3594100"/>
          <p14:tracePt t="28451" x="806450" y="3586163"/>
          <p14:tracePt t="28455" x="798513" y="3568700"/>
          <p14:tracePt t="28460" x="790575" y="3560763"/>
          <p14:tracePt t="28463" x="781050" y="3552825"/>
          <p14:tracePt t="28467" x="773113" y="3543300"/>
          <p14:tracePt t="28471" x="765175" y="3535363"/>
          <p14:tracePt t="28476" x="747713" y="3509963"/>
          <p14:tracePt t="28479" x="747713" y="3502025"/>
          <p14:tracePt t="28483" x="747713" y="3492500"/>
          <p14:tracePt t="28487" x="747713" y="3475038"/>
          <p14:tracePt t="28490" x="747713" y="3467100"/>
          <p14:tracePt t="28495" x="747713" y="3449638"/>
          <p14:tracePt t="28499" x="747713" y="3433763"/>
          <p14:tracePt t="28503" x="755650" y="3424238"/>
          <p14:tracePt t="28507" x="765175" y="3416300"/>
          <p14:tracePt t="28511" x="773113" y="3408363"/>
          <p14:tracePt t="28516" x="781050" y="3408363"/>
          <p14:tracePt t="28518" x="790575" y="3408363"/>
          <p14:tracePt t="28523" x="798513" y="3408363"/>
          <p14:tracePt t="28527" x="806450" y="3408363"/>
          <p14:tracePt t="28531" x="815975" y="3408363"/>
          <p14:tracePt t="28535" x="831850" y="3408363"/>
          <p14:tracePt t="28539" x="841375" y="3408363"/>
          <p14:tracePt t="28543" x="849313" y="3408363"/>
          <p14:tracePt t="28547" x="858838" y="3408363"/>
          <p14:tracePt t="28551" x="866775" y="3408363"/>
          <p14:tracePt t="28560" x="874713" y="3408363"/>
          <p14:tracePt t="28563" x="900113" y="3408363"/>
          <p14:tracePt t="28567" x="909638" y="3408363"/>
          <p14:tracePt t="28571" x="925513" y="3416300"/>
          <p14:tracePt t="28576" x="942975" y="3424238"/>
          <p14:tracePt t="28580" x="950913" y="3433763"/>
          <p14:tracePt t="28587" x="950913" y="3441700"/>
          <p14:tracePt t="28589" x="960438" y="3467100"/>
          <p14:tracePt t="28595" x="960438" y="3475038"/>
          <p14:tracePt t="28597" x="960438" y="3484563"/>
          <p14:tracePt t="28603" x="960438" y="3492500"/>
          <p14:tracePt t="28615" x="960438" y="3502025"/>
          <p14:tracePt t="28617" x="960438" y="3517900"/>
          <p14:tracePt t="28621" x="960438" y="3527425"/>
          <p14:tracePt t="28626" x="960438" y="3543300"/>
          <p14:tracePt t="28629" x="950913" y="3543300"/>
          <p14:tracePt t="28633" x="935038" y="3552825"/>
          <p14:tracePt t="28637" x="925513" y="3560763"/>
          <p14:tracePt t="28640" x="909638" y="3560763"/>
          <p14:tracePt t="28645" x="900113" y="3560763"/>
          <p14:tracePt t="28649" x="874713" y="3578225"/>
          <p14:tracePt t="28653" x="866775" y="3578225"/>
          <p14:tracePt t="28657" x="858838" y="3578225"/>
          <p14:tracePt t="28661" x="849313" y="3578225"/>
          <p14:tracePt t="28665" x="841375" y="3578225"/>
          <p14:tracePt t="28673" x="831850" y="3578225"/>
          <p14:tracePt t="28676" x="815975" y="3578225"/>
          <p14:tracePt t="28685" x="806450" y="3578225"/>
          <p14:tracePt t="28689" x="798513" y="3578225"/>
          <p14:tracePt t="28693" x="790575" y="3578225"/>
          <p14:tracePt t="28696" x="781050" y="3578225"/>
          <p14:tracePt t="28701" x="773113" y="3578225"/>
          <p14:tracePt t="28705" x="765175" y="3560763"/>
          <p14:tracePt t="28710" x="765175" y="3552825"/>
          <p14:tracePt t="28712" x="765175" y="3535363"/>
          <p14:tracePt t="28717" x="765175" y="3509963"/>
          <p14:tracePt t="28721" x="765175" y="3492500"/>
          <p14:tracePt t="28726" x="765175" y="3467100"/>
          <p14:tracePt t="28729" x="765175" y="3449638"/>
          <p14:tracePt t="28733" x="765175" y="3441700"/>
          <p14:tracePt t="28737" x="765175" y="3424238"/>
          <p14:tracePt t="28745" x="781050" y="3424238"/>
          <p14:tracePt t="28753" x="790575" y="3424238"/>
          <p14:tracePt t="28757" x="798513" y="3424238"/>
          <p14:tracePt t="28761" x="815975" y="3424238"/>
          <p14:tracePt t="28765" x="823913" y="3424238"/>
          <p14:tracePt t="28770" x="831850" y="3424238"/>
          <p14:tracePt t="28777" x="841375" y="3424238"/>
          <p14:tracePt t="28780" x="849313" y="3424238"/>
          <p14:tracePt t="28785" x="858838" y="3433763"/>
          <p14:tracePt t="28789" x="866775" y="3441700"/>
          <p14:tracePt t="28793" x="892175" y="3459163"/>
          <p14:tracePt t="28797" x="900113" y="3467100"/>
          <p14:tracePt t="28801" x="909638" y="3475038"/>
          <p14:tracePt t="28805" x="917575" y="3492500"/>
          <p14:tracePt t="28810" x="917575" y="3502025"/>
          <p14:tracePt t="28813" x="935038" y="3502025"/>
          <p14:tracePt t="28817" x="935038" y="3509963"/>
          <p14:tracePt t="28821" x="935038" y="3517900"/>
          <p14:tracePt t="28826" x="935038" y="3535363"/>
          <p14:tracePt t="28830" x="935038" y="3552825"/>
          <p14:tracePt t="28837" x="935038" y="3560763"/>
          <p14:tracePt t="28840" x="935038" y="3568700"/>
          <p14:tracePt t="28849" x="935038" y="3578225"/>
          <p14:tracePt t="28853" x="935038" y="3586163"/>
          <p14:tracePt t="28857" x="935038" y="3594100"/>
          <p14:tracePt t="28865" x="935038" y="3603625"/>
          <p14:tracePt t="28877" x="925513" y="3603625"/>
          <p14:tracePt t="28889" x="925513" y="3619500"/>
          <p14:tracePt t="28901" x="917575" y="3619500"/>
          <p14:tracePt t="28912" x="909638" y="3619500"/>
          <p14:tracePt t="28917" x="900113" y="3619500"/>
          <p14:tracePt t="28926" x="874713" y="3611563"/>
          <p14:tracePt t="28929" x="866775" y="3611563"/>
          <p14:tracePt t="28946" x="849313" y="3603625"/>
          <p14:tracePt t="28952" x="849313" y="3594100"/>
          <p14:tracePt t="28973" x="849313" y="3586163"/>
          <p14:tracePt t="29134" x="841375" y="3578225"/>
          <p14:tracePt t="29142" x="831850" y="3578225"/>
          <p14:tracePt t="29150" x="823913" y="3578225"/>
          <p14:tracePt t="29157" x="815975" y="3586163"/>
          <p14:tracePt t="29169" x="798513" y="3586163"/>
          <p14:tracePt t="29173" x="790575" y="3586163"/>
          <p14:tracePt t="29177" x="781050" y="3586163"/>
          <p14:tracePt t="29180" x="773113" y="3586163"/>
          <p14:tracePt t="29185" x="765175" y="3578225"/>
          <p14:tracePt t="29193" x="765175" y="3568700"/>
          <p14:tracePt t="29197" x="755650" y="3568700"/>
          <p14:tracePt t="29201" x="755650" y="3552825"/>
          <p14:tracePt t="29204" x="747713" y="3543300"/>
          <p14:tracePt t="29213" x="730250" y="3535363"/>
          <p14:tracePt t="29217" x="730250" y="3527425"/>
          <p14:tracePt t="29221" x="730250" y="3517900"/>
          <p14:tracePt t="29226" x="730250" y="3509963"/>
          <p14:tracePt t="29229" x="730250" y="3502025"/>
          <p14:tracePt t="29233" x="730250" y="3475038"/>
          <p14:tracePt t="29241" x="730250" y="3467100"/>
          <p14:tracePt t="29245" x="730250" y="3459163"/>
          <p14:tracePt t="29250" x="730250" y="3449638"/>
          <p14:tracePt t="29272" x="730250" y="3441700"/>
          <p14:tracePt t="29285" x="739775" y="3441700"/>
          <p14:tracePt t="29297" x="747713" y="3441700"/>
          <p14:tracePt t="29301" x="755650" y="3441700"/>
          <p14:tracePt t="29305" x="765175" y="3441700"/>
          <p14:tracePt t="29310" x="773113" y="3441700"/>
          <p14:tracePt t="29313" x="781050" y="3441700"/>
          <p14:tracePt t="29317" x="790575" y="3449638"/>
          <p14:tracePt t="29321" x="806450" y="3459163"/>
          <p14:tracePt t="29329" x="815975" y="3467100"/>
          <p14:tracePt t="29333" x="823913" y="3475038"/>
          <p14:tracePt t="29341" x="831850" y="3502025"/>
          <p14:tracePt t="29345" x="831850" y="3509963"/>
          <p14:tracePt t="29349" x="841375" y="3517900"/>
          <p14:tracePt t="29353" x="841375" y="3527425"/>
          <p14:tracePt t="29357" x="841375" y="3535363"/>
          <p14:tracePt t="29365" x="841375" y="3552825"/>
          <p14:tracePt t="29376" x="841375" y="3560763"/>
          <p14:tracePt t="29381" x="841375" y="3568700"/>
          <p14:tracePt t="29389" x="841375" y="3578225"/>
          <p14:tracePt t="29409" x="831850" y="3578225"/>
          <p14:tracePt t="29413" x="831850" y="3586163"/>
          <p14:tracePt t="29417" x="823913" y="3586163"/>
          <p14:tracePt t="29421" x="815975" y="3586163"/>
          <p14:tracePt t="29426" x="806450" y="3586163"/>
          <p14:tracePt t="29433" x="790575" y="3586163"/>
          <p14:tracePt t="29437" x="781050" y="3578225"/>
          <p14:tracePt t="29441" x="773113" y="3568700"/>
          <p14:tracePt t="29445" x="765175" y="3560763"/>
          <p14:tracePt t="29450" x="755650" y="3543300"/>
          <p14:tracePt t="29452" x="747713" y="3535363"/>
          <p14:tracePt t="29461" x="739775" y="3527425"/>
          <p14:tracePt t="29469" x="739775" y="3517900"/>
          <p14:tracePt t="29472" x="739775" y="3509963"/>
          <p14:tracePt t="29481" x="739775" y="3484563"/>
          <p14:tracePt t="29493" x="739775" y="3475038"/>
          <p14:tracePt t="29496" x="739775" y="3467100"/>
          <p14:tracePt t="29513" x="747713" y="3467100"/>
          <p14:tracePt t="29517" x="755650" y="3467100"/>
          <p14:tracePt t="29521" x="765175" y="3467100"/>
          <p14:tracePt t="29527" x="790575" y="3467100"/>
          <p14:tracePt t="29529" x="798513" y="3467100"/>
          <p14:tracePt t="29533" x="806450" y="3467100"/>
          <p14:tracePt t="29536" x="815975" y="3467100"/>
          <p14:tracePt t="29541" x="831850" y="3492500"/>
          <p14:tracePt t="29545" x="849313" y="3502025"/>
          <p14:tracePt t="29550" x="858838" y="3509963"/>
          <p14:tracePt t="29553" x="866775" y="3517900"/>
          <p14:tracePt t="29562" x="874713" y="3527425"/>
          <p14:tracePt t="29593" x="874713" y="3543300"/>
          <p14:tracePt t="29597" x="874713" y="3552825"/>
          <p14:tracePt t="29605" x="874713" y="3560763"/>
          <p14:tracePt t="29657" x="866775" y="3560763"/>
          <p14:tracePt t="29661" x="866775" y="3568700"/>
          <p14:tracePt t="29665" x="858838" y="3568700"/>
          <p14:tracePt t="29669" x="841375" y="3568700"/>
          <p14:tracePt t="29677" x="831850" y="3568700"/>
          <p14:tracePt t="29681" x="823913" y="3568700"/>
          <p14:tracePt t="29685" x="823913" y="3560763"/>
          <p14:tracePt t="29689" x="823913" y="3535363"/>
          <p14:tracePt t="29693" x="823913" y="3527425"/>
          <p14:tracePt t="29697" x="823913" y="3517900"/>
          <p14:tracePt t="29701" x="823913" y="3509963"/>
          <p14:tracePt t="29705" x="823913" y="3484563"/>
          <p14:tracePt t="29710" x="841375" y="3475038"/>
          <p14:tracePt t="29712" x="849313" y="3467100"/>
          <p14:tracePt t="29717" x="858838" y="3467100"/>
          <p14:tracePt t="29721" x="866775" y="3459163"/>
          <p14:tracePt t="29726" x="874713" y="3459163"/>
          <p14:tracePt t="29733" x="884238" y="3459163"/>
          <p14:tracePt t="29745" x="892175" y="3459163"/>
          <p14:tracePt t="29749" x="909638" y="3459163"/>
          <p14:tracePt t="29757" x="917575" y="3459163"/>
          <p14:tracePt t="29769" x="925513" y="3459163"/>
          <p14:tracePt t="29772" x="935038" y="3459163"/>
          <p14:tracePt t="29781" x="942975" y="3459163"/>
          <p14:tracePt t="29793" x="950913" y="3459163"/>
          <p14:tracePt t="29801" x="968375" y="3467100"/>
          <p14:tracePt t="29805" x="976313" y="3484563"/>
          <p14:tracePt t="29809" x="976313" y="3492500"/>
          <p14:tracePt t="29812" x="985838" y="3509963"/>
          <p14:tracePt t="29817" x="985838" y="3517900"/>
          <p14:tracePt t="29821" x="985838" y="3535363"/>
          <p14:tracePt t="29826" x="985838" y="3543300"/>
          <p14:tracePt t="29829" x="985838" y="3552825"/>
          <p14:tracePt t="29837" x="985838" y="3560763"/>
          <p14:tracePt t="29845" x="985838" y="3568700"/>
          <p14:tracePt t="29853" x="985838" y="3578225"/>
          <p14:tracePt t="29910" x="993775" y="3578225"/>
          <p14:tracePt t="29913" x="1003300" y="3578225"/>
          <p14:tracePt t="29918" x="1011238" y="3568700"/>
          <p14:tracePt t="29921" x="1036638" y="3560763"/>
          <p14:tracePt t="29928" x="1062038" y="3535363"/>
          <p14:tracePt t="29931" x="1095375" y="3509963"/>
          <p14:tracePt t="29933" x="1155700" y="3484563"/>
          <p14:tracePt t="29937" x="1231900" y="3416300"/>
          <p14:tracePt t="29949" x="1749425" y="3195638"/>
          <p14:tracePt t="29952" x="1997075" y="3094038"/>
          <p14:tracePt t="29957" x="2200275" y="3000375"/>
          <p14:tracePt t="29962" x="2413000" y="2906713"/>
          <p14:tracePt t="29964" x="2651125" y="2805113"/>
          <p14:tracePt t="29969" x="2947988" y="2686050"/>
          <p14:tracePt t="29973" x="3244850" y="2549525"/>
          <p14:tracePt t="29977" x="3543300" y="2438400"/>
          <p14:tracePt t="29981" x="3840163" y="2293938"/>
          <p14:tracePt t="29985" x="4137025" y="2184400"/>
          <p14:tracePt t="29989" x="4435475" y="2047875"/>
          <p14:tracePt t="29993" x="4699000" y="1911350"/>
          <p14:tracePt t="29997" x="5003800" y="1776413"/>
          <p14:tracePt t="30001" x="5208588" y="1682750"/>
          <p14:tracePt t="30005" x="5403850" y="1589088"/>
          <p14:tracePt t="30010" x="5565775" y="1495425"/>
          <p14:tracePt t="30013" x="5735638" y="1419225"/>
          <p14:tracePt t="30017" x="5880100" y="1350963"/>
          <p14:tracePt t="30021" x="5997575" y="1274763"/>
          <p14:tracePt t="30026" x="6083300" y="1231900"/>
          <p14:tracePt t="30029" x="6159500" y="1181100"/>
          <p14:tracePt t="30033" x="6219825" y="1155700"/>
          <p14:tracePt t="30037" x="6235700" y="1138238"/>
          <p14:tracePt t="30041" x="6261100" y="1130300"/>
          <p14:tracePt t="30045" x="6270625" y="1122363"/>
          <p14:tracePt t="30053" x="6278563" y="1122363"/>
          <p14:tracePt t="30133" x="6270625" y="1122363"/>
          <p14:tracePt t="30137" x="6261100" y="1122363"/>
          <p14:tracePt t="30141" x="6245225" y="1122363"/>
          <p14:tracePt t="30146" x="6219825" y="1122363"/>
          <p14:tracePt t="30149" x="6194425" y="1122363"/>
          <p14:tracePt t="30153" x="6176963" y="1122363"/>
          <p14:tracePt t="30157" x="6151563" y="1122363"/>
          <p14:tracePt t="30162" x="6134100" y="1104900"/>
          <p14:tracePt t="30165" x="6108700" y="1104900"/>
          <p14:tracePt t="30169" x="6075363" y="1096963"/>
          <p14:tracePt t="30173" x="6049963" y="1087438"/>
          <p14:tracePt t="30177" x="6024563" y="1087438"/>
          <p14:tracePt t="30181" x="5989638" y="1062038"/>
          <p14:tracePt t="30185" x="5964238" y="1044575"/>
          <p14:tracePt t="30189" x="5930900" y="1036638"/>
          <p14:tracePt t="30194" x="5905500" y="1019175"/>
          <p14:tracePt t="30197" x="5880100" y="1003300"/>
          <p14:tracePt t="30200" x="5845175" y="977900"/>
          <p14:tracePt t="30205" x="5819775" y="952500"/>
          <p14:tracePt t="30210" x="5794375" y="935038"/>
          <p14:tracePt t="30213" x="5786438" y="925513"/>
          <p14:tracePt t="30217" x="5761038" y="909638"/>
          <p14:tracePt t="30226" x="5743575" y="884238"/>
          <p14:tracePt t="30233" x="5726113" y="874713"/>
          <p14:tracePt t="30269" x="5726113" y="866775"/>
          <p14:tracePt t="30273" x="5735638" y="866775"/>
          <p14:tracePt t="30277" x="5743575" y="849313"/>
          <p14:tracePt t="30281" x="5776913" y="833438"/>
          <p14:tracePt t="30285" x="5794375" y="808038"/>
          <p14:tracePt t="30289" x="5837238" y="781050"/>
          <p14:tracePt t="30293" x="5888038" y="755650"/>
          <p14:tracePt t="30297" x="5930900" y="714375"/>
          <p14:tracePt t="30301" x="5972175" y="679450"/>
          <p14:tracePt t="30305" x="6007100" y="636588"/>
          <p14:tracePt t="30310" x="6049963" y="611188"/>
          <p14:tracePt t="30314" x="6075363" y="569913"/>
          <p14:tracePt t="30316" x="6108700" y="544513"/>
          <p14:tracePt t="30321" x="6134100" y="527050"/>
          <p14:tracePt t="30326" x="6159500" y="509588"/>
          <p14:tracePt t="30329" x="6167438" y="484188"/>
          <p14:tracePt t="32533" x="7137400" y="560388"/>
          <p14:tracePt t="32537" x="7137400" y="696913"/>
          <p14:tracePt t="32541" x="7137400" y="833438"/>
          <p14:tracePt t="32545" x="7137400" y="1011238"/>
          <p14:tracePt t="32549" x="7127875" y="1147763"/>
          <p14:tracePt t="32553" x="7127875" y="1282700"/>
          <p14:tracePt t="32557" x="7112000" y="1427163"/>
          <p14:tracePt t="32561" x="7094538" y="1563688"/>
          <p14:tracePt t="32565" x="7059613" y="1708150"/>
          <p14:tracePt t="32569" x="7018338" y="1844675"/>
          <p14:tracePt t="32573" x="6983413" y="1963738"/>
          <p14:tracePt t="32578" x="6950075" y="2108200"/>
          <p14:tracePt t="32581" x="6899275" y="2227263"/>
          <p14:tracePt t="32585" x="6864350" y="2344738"/>
          <p14:tracePt t="32589" x="6831013" y="2463800"/>
          <p14:tracePt t="32593" x="6797675" y="2566988"/>
          <p14:tracePt t="32597" x="6780213" y="2660650"/>
          <p14:tracePt t="32601" x="6754813" y="2762250"/>
          <p14:tracePt t="32605" x="6737350" y="2830513"/>
          <p14:tracePt t="32609" x="6704013" y="2906713"/>
          <p14:tracePt t="32613" x="6694488" y="2982913"/>
          <p14:tracePt t="32617" x="6678613" y="3059113"/>
          <p14:tracePt t="32621" x="6661150" y="3152775"/>
          <p14:tracePt t="32626" x="6643688" y="3203575"/>
          <p14:tracePt t="32629" x="6635750" y="3254375"/>
          <p14:tracePt t="32633" x="6618288" y="3305175"/>
          <p14:tracePt t="32638" x="6618288" y="3355975"/>
          <p14:tracePt t="32642" x="6610350" y="3408363"/>
          <p14:tracePt t="32645" x="6592888" y="3467100"/>
          <p14:tracePt t="32649" x="6592888" y="3517900"/>
          <p14:tracePt t="32653" x="6584950" y="3552825"/>
          <p14:tracePt t="32657" x="6567488" y="3603625"/>
          <p14:tracePt t="32662" x="6559550" y="3646488"/>
          <p14:tracePt t="32665" x="6559550" y="3697288"/>
          <p14:tracePt t="32669" x="6534150" y="3730625"/>
          <p14:tracePt t="32673" x="6516688" y="3781425"/>
          <p14:tracePt t="32677" x="6491288" y="3824288"/>
          <p14:tracePt t="32681" x="6465888" y="3857625"/>
          <p14:tracePt t="32685" x="6456363" y="3908425"/>
          <p14:tracePt t="32689" x="6430963" y="3951288"/>
          <p14:tracePt t="32693" x="6415088" y="3986213"/>
          <p14:tracePt t="32698" x="6389688" y="4037013"/>
          <p14:tracePt t="32701" x="6380163" y="4079875"/>
          <p14:tracePt t="32704" x="6364288" y="4105275"/>
          <p14:tracePt t="32710" x="6354763" y="4138613"/>
          <p14:tracePt t="32713" x="6338888" y="4171950"/>
          <p14:tracePt t="32717" x="6329363" y="4197350"/>
          <p14:tracePt t="32720" x="6311900" y="4240213"/>
          <p14:tracePt t="32726" x="6303963" y="4275138"/>
          <p14:tracePt t="32729" x="6296025" y="4308475"/>
          <p14:tracePt t="32733" x="6278563" y="4351338"/>
          <p14:tracePt t="32737" x="6270625" y="4384675"/>
          <p14:tracePt t="32741" x="6245225" y="4427538"/>
          <p14:tracePt t="32745" x="6227763" y="4478338"/>
          <p14:tracePt t="32748" x="6219825" y="4495800"/>
          <p14:tracePt t="32753" x="6194425" y="4554538"/>
          <p14:tracePt t="32757" x="6167438" y="4589463"/>
          <p14:tracePt t="32761" x="6151563" y="4630738"/>
          <p14:tracePt t="32765" x="6126163" y="4657725"/>
          <p14:tracePt t="32769" x="6116638" y="4691063"/>
          <p14:tracePt t="32773" x="6100763" y="4716463"/>
          <p14:tracePt t="32777" x="6091238" y="4749800"/>
          <p14:tracePt t="32781" x="6083300" y="4775200"/>
          <p14:tracePt t="32785" x="6057900" y="4802188"/>
          <p14:tracePt t="32789" x="6049963" y="4810125"/>
          <p14:tracePt t="32793" x="6032500" y="4827588"/>
          <p14:tracePt t="32797" x="6032500" y="4852988"/>
          <p14:tracePt t="32801" x="6024563" y="4860925"/>
          <p14:tracePt t="32805" x="6015038" y="4886325"/>
          <p14:tracePt t="32809" x="6015038" y="4903788"/>
          <p14:tracePt t="32812" x="6007100" y="4929188"/>
          <p14:tracePt t="32817" x="5989638" y="4954588"/>
          <p14:tracePt t="32821" x="5981700" y="4972050"/>
          <p14:tracePt t="32826" x="5964238" y="5013325"/>
          <p14:tracePt t="32829" x="5964238" y="5048250"/>
          <p14:tracePt t="32833" x="5938838" y="5081588"/>
          <p14:tracePt t="32837" x="5938838" y="5124450"/>
          <p14:tracePt t="32842" x="5930900" y="5157788"/>
          <p14:tracePt t="32845" x="5913438" y="5208588"/>
          <p14:tracePt t="32849" x="5913438" y="5260975"/>
          <p14:tracePt t="32853" x="5913438" y="5294313"/>
          <p14:tracePt t="32858" x="5905500" y="5353050"/>
          <p14:tracePt t="32861" x="5905500" y="5405438"/>
          <p14:tracePt t="32865" x="5888038" y="5438775"/>
          <p14:tracePt t="32869" x="5888038" y="5472113"/>
          <p14:tracePt t="32873" x="5888038" y="5514975"/>
          <p14:tracePt t="32878" x="5888038" y="5532438"/>
          <p14:tracePt t="32880" x="5888038" y="5557838"/>
          <p14:tracePt t="32885" x="5888038" y="5575300"/>
          <p14:tracePt t="32889" x="5888038" y="5600700"/>
          <p14:tracePt t="32893" x="5888038" y="5608638"/>
          <p14:tracePt t="32897" x="5888038" y="5626100"/>
          <p14:tracePt t="32905" x="5888038" y="5634038"/>
          <p14:tracePt t="32913" x="5888038" y="5651500"/>
          <p14:tracePt t="32978" x="5880100" y="5651500"/>
          <p14:tracePt t="32985" x="5870575" y="5651500"/>
          <p14:tracePt t="32991" x="5853113" y="5641975"/>
          <p14:tracePt t="32996" x="5827713" y="5616575"/>
          <p14:tracePt t="32999" x="5802313" y="5608638"/>
          <p14:tracePt t="33001" x="5776913" y="5583238"/>
          <p14:tracePt t="33005" x="5751513" y="5557838"/>
          <p14:tracePt t="33010" x="5735638" y="5549900"/>
          <p14:tracePt t="33013" x="5708650" y="5514975"/>
          <p14:tracePt t="33018" x="5667375" y="5489575"/>
          <p14:tracePt t="33021" x="5641975" y="5464175"/>
          <p14:tracePt t="33026" x="5616575" y="5421313"/>
          <p14:tracePt t="33029" x="5591175" y="5395913"/>
          <p14:tracePt t="33033" x="5565775" y="5362575"/>
          <p14:tracePt t="33037" x="5556250" y="5327650"/>
          <p14:tracePt t="33042" x="5548313" y="5302250"/>
          <p14:tracePt t="33046" x="5530850" y="5260975"/>
          <p14:tracePt t="33049" x="5530850" y="5243513"/>
          <p14:tracePt t="33053" x="5530850" y="5208588"/>
          <p14:tracePt t="33057" x="5530850" y="5183188"/>
          <p14:tracePt t="33061" x="5530850" y="5149850"/>
          <p14:tracePt t="33065" x="5530850" y="5124450"/>
          <p14:tracePt t="33069" x="5530850" y="5106988"/>
          <p14:tracePt t="33073" x="5530850" y="5064125"/>
          <p14:tracePt t="33078" x="5530850" y="5048250"/>
          <p14:tracePt t="33081" x="5530850" y="5022850"/>
          <p14:tracePt t="33085" x="5522913" y="4997450"/>
          <p14:tracePt t="33089" x="5522913" y="4979988"/>
          <p14:tracePt t="33093" x="5513388" y="4972050"/>
          <p14:tracePt t="33097" x="5513388" y="4962525"/>
          <p14:tracePt t="33101" x="5513388" y="4954588"/>
          <p14:tracePt t="33105" x="5513388" y="4937125"/>
          <p14:tracePt t="33121" x="5513388" y="4929188"/>
          <p14:tracePt t="33126" x="5505450" y="4929188"/>
          <p14:tracePt t="33129" x="5505450" y="4919663"/>
          <p14:tracePt t="33133" x="5505450" y="4911725"/>
          <p14:tracePt t="33181" x="5505450" y="4937125"/>
          <p14:tracePt t="33186" x="5505450" y="4972050"/>
          <p14:tracePt t="33190" x="5505450" y="5038725"/>
          <p14:tracePt t="33195" x="5505450" y="5132388"/>
          <p14:tracePt t="33198" x="5505450" y="5218113"/>
          <p14:tracePt t="33201" x="5505450" y="5337175"/>
          <p14:tracePt t="33205" x="5505450" y="5446713"/>
          <p14:tracePt t="33212" x="5505450" y="5540375"/>
          <p14:tracePt t="33214" x="5505450" y="5659438"/>
          <p14:tracePt t="33218" x="5505450" y="5753100"/>
          <p14:tracePt t="33221" x="5487988" y="5864225"/>
          <p14:tracePt t="33228" x="5487988" y="5940425"/>
          <p14:tracePt t="33231" x="5472113" y="6008688"/>
          <p14:tracePt t="33233" x="5454650" y="6059488"/>
          <p14:tracePt t="33238" x="5454650" y="6102350"/>
          <p14:tracePt t="33243" x="5454650" y="6135688"/>
          <p14:tracePt t="33245" x="5454650" y="6153150"/>
          <p14:tracePt t="33249" x="5454650" y="6169025"/>
          <p14:tracePt t="33253" x="5454650" y="6178550"/>
          <p14:tracePt t="33293" x="5446713" y="6178550"/>
          <p14:tracePt t="33309" x="5437188" y="6186488"/>
          <p14:tracePt t="33313" x="5429250" y="6186488"/>
          <p14:tracePt t="33318" x="5421313" y="6178550"/>
          <p14:tracePt t="33321" x="5403850" y="6153150"/>
          <p14:tracePt t="33329" x="5394325" y="6092825"/>
          <p14:tracePt t="33333" x="5386388" y="6059488"/>
          <p14:tracePt t="33337" x="5368925" y="6016625"/>
          <p14:tracePt t="33344" x="5360988" y="5965825"/>
          <p14:tracePt t="33346" x="5327650" y="5915025"/>
          <p14:tracePt t="33349" x="5302250" y="5854700"/>
          <p14:tracePt t="33353" x="5302250" y="5821363"/>
          <p14:tracePt t="33358" x="5284788" y="5770563"/>
          <p14:tracePt t="33362" x="5276850" y="5651500"/>
          <p14:tracePt t="33365" x="5276850" y="5557838"/>
          <p14:tracePt t="33369" x="5276850" y="5446713"/>
          <p14:tracePt t="33373" x="5276850" y="5302250"/>
          <p14:tracePt t="33378" x="5276850" y="5260975"/>
          <p14:tracePt t="33381" x="5276850" y="5208588"/>
          <p14:tracePt t="33385" x="5276850" y="5157788"/>
          <p14:tracePt t="33389" x="5276850" y="5116513"/>
          <p14:tracePt t="33393" x="5276850" y="5064125"/>
          <p14:tracePt t="33397" x="5284788" y="5038725"/>
          <p14:tracePt t="33400" x="5302250" y="5005388"/>
          <p14:tracePt t="33405" x="5310188" y="4997450"/>
          <p14:tracePt t="33409" x="5318125" y="4972050"/>
          <p14:tracePt t="33413" x="5327650" y="4962525"/>
          <p14:tracePt t="33417" x="5353050" y="4954588"/>
          <p14:tracePt t="33421" x="5360988" y="4954588"/>
          <p14:tracePt t="33426" x="5378450" y="4954588"/>
          <p14:tracePt t="33430" x="5403850" y="4954588"/>
          <p14:tracePt t="33432" x="5429250" y="4954588"/>
          <p14:tracePt t="33437" x="5446713" y="4954588"/>
          <p14:tracePt t="33442" x="5480050" y="4954588"/>
          <p14:tracePt t="33445" x="5522913" y="4954588"/>
          <p14:tracePt t="33449" x="5556250" y="4954588"/>
          <p14:tracePt t="33453" x="5607050" y="4954588"/>
          <p14:tracePt t="33457" x="5692775" y="4954588"/>
          <p14:tracePt t="33461" x="5811838" y="4954588"/>
          <p14:tracePt t="33465" x="5921375" y="4954588"/>
          <p14:tracePt t="33469" x="6057900" y="4962525"/>
          <p14:tracePt t="33473" x="6176963" y="4979988"/>
          <p14:tracePt t="33477" x="6270625" y="4997450"/>
          <p14:tracePt t="33481" x="6389688" y="5013325"/>
          <p14:tracePt t="33485" x="6483350" y="5013325"/>
          <p14:tracePt t="33489" x="6600825" y="5030788"/>
          <p14:tracePt t="33492" x="6669088" y="5048250"/>
          <p14:tracePt t="33497" x="6770688" y="5056188"/>
          <p14:tracePt t="33501" x="6838950" y="5056188"/>
          <p14:tracePt t="33505" x="6889750" y="5073650"/>
          <p14:tracePt t="33509" x="6942138" y="5073650"/>
          <p14:tracePt t="33513" x="6992938" y="5073650"/>
          <p14:tracePt t="33518" x="7026275" y="5073650"/>
          <p14:tracePt t="33521" x="7051675" y="5073650"/>
          <p14:tracePt t="33526" x="7069138" y="5073650"/>
          <p14:tracePt t="33528" x="7077075" y="5073650"/>
          <p14:tracePt t="33533" x="7094538" y="5073650"/>
          <p14:tracePt t="33542" x="7102475" y="5073650"/>
          <p14:tracePt t="33569" x="7102475" y="5064125"/>
          <p14:tracePt t="33573" x="7102475" y="5056188"/>
          <p14:tracePt t="33578" x="7102475" y="5038725"/>
          <p14:tracePt t="33581" x="7102475" y="5030788"/>
          <p14:tracePt t="33597" x="7085013" y="5022850"/>
          <p14:tracePt t="33605" x="7077075" y="5013325"/>
          <p14:tracePt t="33613" x="7069138" y="5013325"/>
          <p14:tracePt t="33628" x="7059613" y="5013325"/>
          <p14:tracePt t="33637" x="7051675" y="5013325"/>
          <p14:tracePt t="33642" x="7043738" y="5022850"/>
          <p14:tracePt t="33645" x="7034213" y="5048250"/>
          <p14:tracePt t="33649" x="7034213" y="5081588"/>
          <p14:tracePt t="33653" x="7018338" y="5116513"/>
          <p14:tracePt t="33657" x="7008813" y="5157788"/>
          <p14:tracePt t="33661" x="6992938" y="5208588"/>
          <p14:tracePt t="33665" x="6992938" y="5243513"/>
          <p14:tracePt t="33669" x="6983413" y="5294313"/>
          <p14:tracePt t="33673" x="6967538" y="5395913"/>
          <p14:tracePt t="33677" x="6950075" y="5507038"/>
          <p14:tracePt t="33681" x="6950075" y="5626100"/>
          <p14:tracePt t="33684" x="6932613" y="5745163"/>
          <p14:tracePt t="33689" x="6915150" y="5813425"/>
          <p14:tracePt t="33692" x="6915150" y="5864225"/>
          <p14:tracePt t="33697" x="6899275" y="5932488"/>
          <p14:tracePt t="33701" x="6899275" y="5983288"/>
          <p14:tracePt t="33705" x="6889750" y="6042025"/>
          <p14:tracePt t="33709" x="6873875" y="6092825"/>
          <p14:tracePt t="33713" x="6873875" y="6127750"/>
          <p14:tracePt t="33717" x="6873875" y="6153150"/>
          <p14:tracePt t="33721" x="6864350" y="6169025"/>
          <p14:tracePt t="33726" x="6856413" y="6194425"/>
          <p14:tracePt t="33729" x="6838950" y="6221413"/>
          <p14:tracePt t="33733" x="6831013" y="6229350"/>
          <p14:tracePt t="33737" x="6823075" y="6237288"/>
          <p14:tracePt t="33742" x="6797675" y="6246813"/>
          <p14:tracePt t="33745" x="6788150" y="6246813"/>
          <p14:tracePt t="33749" x="6770688" y="6262688"/>
          <p14:tracePt t="33753" x="6745288" y="6262688"/>
          <p14:tracePt t="33757" x="6729413" y="6262688"/>
          <p14:tracePt t="33761" x="6686550" y="6262688"/>
          <p14:tracePt t="33765" x="6635750" y="6262688"/>
          <p14:tracePt t="33769" x="6600825" y="6262688"/>
          <p14:tracePt t="33773" x="6550025" y="6262688"/>
          <p14:tracePt t="33777" x="6483350" y="6262688"/>
          <p14:tracePt t="33781" x="6405563" y="6254750"/>
          <p14:tracePt t="33785" x="6311900" y="6237288"/>
          <p14:tracePt t="33789" x="6219825" y="6203950"/>
          <p14:tracePt t="33793" x="6100763" y="6169025"/>
          <p14:tracePt t="33797" x="5997575" y="6153150"/>
          <p14:tracePt t="33800" x="5905500" y="6118225"/>
          <p14:tracePt t="33804" x="5802313" y="6092825"/>
          <p14:tracePt t="33810" x="5708650" y="6059488"/>
          <p14:tracePt t="33812" x="5632450" y="6042025"/>
          <p14:tracePt t="33816" x="5556250" y="6008688"/>
          <p14:tracePt t="33820" x="5505450" y="6008688"/>
          <p14:tracePt t="33827" x="5472113" y="5999163"/>
          <p14:tracePt t="33829" x="5446713" y="5983288"/>
          <p14:tracePt t="33832" x="5437188" y="5973763"/>
          <p14:tracePt t="33837" x="5411788" y="5965825"/>
          <p14:tracePt t="33845" x="5403850" y="5957888"/>
          <p14:tracePt t="33889" x="5421313" y="5957888"/>
          <p14:tracePt t="33893" x="5437188" y="5957888"/>
          <p14:tracePt t="33897" x="5487988" y="5957888"/>
          <p14:tracePt t="33901" x="5573713" y="5957888"/>
          <p14:tracePt t="33905" x="5675313" y="5965825"/>
          <p14:tracePt t="33909" x="5786438" y="5983288"/>
          <p14:tracePt t="33913" x="5930900" y="5999163"/>
          <p14:tracePt t="33917" x="6091238" y="6016625"/>
          <p14:tracePt t="33921" x="6253163" y="6049963"/>
          <p14:tracePt t="33926" x="6415088" y="6067425"/>
          <p14:tracePt t="33929" x="6575425" y="6084888"/>
          <p14:tracePt t="33933" x="6729413" y="6102350"/>
          <p14:tracePt t="33945" x="7102475" y="6161088"/>
          <p14:tracePt t="33949" x="7196138" y="6169025"/>
          <p14:tracePt t="33953" x="7272338" y="6186488"/>
          <p14:tracePt t="33957" x="7323138" y="6186488"/>
          <p14:tracePt t="33961" x="7373938" y="6186488"/>
          <p14:tracePt t="33965" x="7400925" y="6203950"/>
          <p14:tracePt t="33969" x="7408863" y="6203950"/>
          <p14:tracePt t="33973" x="7416800" y="6203950"/>
          <p14:tracePt t="34013" x="7416800" y="6194425"/>
          <p14:tracePt t="34018" x="7416800" y="6186488"/>
          <p14:tracePt t="34023" x="7416800" y="6178550"/>
          <p14:tracePt t="34026" x="7408863" y="6169025"/>
          <p14:tracePt t="34029" x="7383463" y="6143625"/>
          <p14:tracePt t="34033" x="7358063" y="6127750"/>
          <p14:tracePt t="34037" x="7340600" y="6102350"/>
          <p14:tracePt t="34043" x="7297738" y="6059488"/>
          <p14:tracePt t="34045" x="7272338" y="6034088"/>
          <p14:tracePt t="34049" x="7239000" y="6008688"/>
          <p14:tracePt t="34053" x="7196138" y="5973763"/>
          <p14:tracePt t="34057" x="7153275" y="5932488"/>
          <p14:tracePt t="34061" x="7119938" y="5889625"/>
          <p14:tracePt t="34065" x="7059613" y="5864225"/>
          <p14:tracePt t="34069" x="7026275" y="5821363"/>
          <p14:tracePt t="34073" x="6983413" y="5795963"/>
          <p14:tracePt t="34077" x="6950075" y="5770563"/>
          <p14:tracePt t="34081" x="6907213" y="5735638"/>
          <p14:tracePt t="34085" x="6864350" y="5710238"/>
          <p14:tracePt t="34089" x="6831013" y="5684838"/>
          <p14:tracePt t="34092" x="6780213" y="5659438"/>
          <p14:tracePt t="34096" x="6737350" y="5616575"/>
          <p14:tracePt t="34101" x="6678613" y="5575300"/>
          <p14:tracePt t="34105" x="6618288" y="5549900"/>
          <p14:tracePt t="34109" x="6584950" y="5507038"/>
          <p14:tracePt t="34113" x="6524625" y="5481638"/>
          <p14:tracePt t="34117" x="6491288" y="5438775"/>
          <p14:tracePt t="34121" x="6448425" y="5413375"/>
          <p14:tracePt t="34126" x="6415088" y="5387975"/>
          <p14:tracePt t="34129" x="6372225" y="5345113"/>
          <p14:tracePt t="34133" x="6346825" y="5327650"/>
          <p14:tracePt t="34137" x="6311900" y="5302250"/>
          <p14:tracePt t="34142" x="6270625" y="5260975"/>
          <p14:tracePt t="34146" x="6245225" y="5235575"/>
          <p14:tracePt t="34148" x="6210300" y="5200650"/>
          <p14:tracePt t="34152" x="6184900" y="5175250"/>
          <p14:tracePt t="34157" x="6159500" y="5149850"/>
          <p14:tracePt t="34161" x="6151563" y="5141913"/>
          <p14:tracePt t="34164" x="6126163" y="5116513"/>
          <p14:tracePt t="34169" x="6100763" y="5091113"/>
          <p14:tracePt t="34172" x="6083300" y="5064125"/>
          <p14:tracePt t="34177" x="6065838" y="5056188"/>
          <p14:tracePt t="34181" x="6057900" y="5048250"/>
          <p14:tracePt t="34185" x="6040438" y="5030788"/>
          <p14:tracePt t="34189" x="6032500" y="5013325"/>
          <p14:tracePt t="34192" x="6015038" y="5005388"/>
          <p14:tracePt t="34196" x="6007100" y="4997450"/>
          <p14:tracePt t="34201" x="5989638" y="4979988"/>
          <p14:tracePt t="34205" x="5981700" y="4972050"/>
          <p14:tracePt t="34209" x="5964238" y="4954588"/>
          <p14:tracePt t="34217" x="5956300" y="4946650"/>
          <p14:tracePt t="34245" x="5946775" y="4937125"/>
          <p14:tracePt t="34253" x="5938838" y="4929188"/>
          <p14:tracePt t="34280" x="5930900" y="4929188"/>
          <p14:tracePt t="34293" x="5930900" y="4954588"/>
          <p14:tracePt t="34297" x="5930900" y="4987925"/>
          <p14:tracePt t="34301" x="5930900" y="5056188"/>
          <p14:tracePt t="34305" x="5930900" y="5149850"/>
          <p14:tracePt t="34309" x="5930900" y="5235575"/>
          <p14:tracePt t="34313" x="5938838" y="5353050"/>
          <p14:tracePt t="34317" x="5938838" y="5446713"/>
          <p14:tracePt t="34321" x="5956300" y="5540375"/>
          <p14:tracePt t="34327" x="5972175" y="5641975"/>
          <p14:tracePt t="34329" x="5972175" y="5727700"/>
          <p14:tracePt t="34333" x="5981700" y="5829300"/>
          <p14:tracePt t="34337" x="5981700" y="5915025"/>
          <p14:tracePt t="34342" x="5981700" y="5991225"/>
          <p14:tracePt t="34345" x="5981700" y="6059488"/>
          <p14:tracePt t="34349" x="5981700" y="6127750"/>
          <p14:tracePt t="34353" x="5981700" y="6161088"/>
          <p14:tracePt t="34357" x="5981700" y="6203950"/>
          <p14:tracePt t="34361" x="5981700" y="6237288"/>
          <p14:tracePt t="34365" x="5981700" y="6246813"/>
          <p14:tracePt t="34368" x="5981700" y="6254750"/>
          <p14:tracePt t="34373" x="5981700" y="6262688"/>
          <p14:tracePt t="34422" x="5972175" y="6262688"/>
          <p14:tracePt t="34427" x="5964238" y="6262688"/>
          <p14:tracePt t="34432" x="5946775" y="6254750"/>
          <p14:tracePt t="34434" x="5930900" y="6229350"/>
          <p14:tracePt t="34438" x="5905500" y="6203950"/>
          <p14:tracePt t="34447" x="5888038" y="6161088"/>
          <p14:tracePt t="34451" x="5862638" y="6118225"/>
          <p14:tracePt t="34453" x="5845175" y="6102350"/>
          <p14:tracePt t="34457" x="5819775" y="6059488"/>
          <p14:tracePt t="34461" x="5811838" y="6024563"/>
          <p14:tracePt t="34465" x="5786438" y="5965825"/>
          <p14:tracePt t="34469" x="5768975" y="5932488"/>
          <p14:tracePt t="34473" x="5761038" y="5880100"/>
          <p14:tracePt t="34477" x="5743575" y="5846763"/>
          <p14:tracePt t="34481" x="5735638" y="5788025"/>
          <p14:tracePt t="34485" x="5735638" y="5719763"/>
          <p14:tracePt t="34489" x="5718175" y="5626100"/>
          <p14:tracePt t="34493" x="5718175" y="5532438"/>
          <p14:tracePt t="34496" x="5718175" y="5438775"/>
          <p14:tracePt t="34501" x="5718175" y="5370513"/>
          <p14:tracePt t="34505" x="5718175" y="5276850"/>
          <p14:tracePt t="34509" x="5718175" y="5200650"/>
          <p14:tracePt t="34513" x="5718175" y="5132388"/>
          <p14:tracePt t="34518" x="5735638" y="5081588"/>
          <p14:tracePt t="34522" x="5751513" y="5005388"/>
          <p14:tracePt t="34526" x="5768975" y="4937125"/>
          <p14:tracePt t="34528" x="5776913" y="4860925"/>
          <p14:tracePt t="34533" x="5811838" y="4784725"/>
          <p14:tracePt t="34537" x="5811838" y="4733925"/>
          <p14:tracePt t="34542" x="5819775" y="4683125"/>
          <p14:tracePt t="34545" x="5819775" y="4648200"/>
          <p14:tracePt t="34549" x="5837238" y="4589463"/>
          <p14:tracePt t="34553" x="5845175" y="4554538"/>
          <p14:tracePt t="34557" x="5845175" y="4521200"/>
          <p14:tracePt t="34561" x="5862638" y="4513263"/>
          <p14:tracePt t="34565" x="5862638" y="4486275"/>
          <p14:tracePt t="34569" x="5862638" y="4478338"/>
          <p14:tracePt t="34573" x="5862638" y="4470400"/>
          <p14:tracePt t="34577" x="5862638" y="4452938"/>
          <p14:tracePt t="34585" x="5853113" y="4435475"/>
          <p14:tracePt t="34589" x="5853113" y="4427538"/>
          <p14:tracePt t="34592" x="5853113" y="4419600"/>
          <p14:tracePt t="34641" x="5853113" y="4410075"/>
          <p14:tracePt t="34649" x="5853113" y="4402138"/>
          <p14:tracePt t="34653" x="5853113" y="4376738"/>
          <p14:tracePt t="34657" x="5845175" y="4341813"/>
          <p14:tracePt t="34661" x="5845175" y="4308475"/>
          <p14:tracePt t="34665" x="5827713" y="4197350"/>
          <p14:tracePt t="34669" x="5811838" y="4087813"/>
          <p14:tracePt t="34673" x="5794375" y="3925888"/>
          <p14:tracePt t="34678" x="5761038" y="3763963"/>
          <p14:tracePt t="34681" x="5743575" y="3603625"/>
          <p14:tracePt t="34685" x="5726113" y="3416300"/>
          <p14:tracePt t="34689" x="5683250" y="3254375"/>
          <p14:tracePt t="34694" x="5667375" y="3094038"/>
          <p14:tracePt t="34697" x="5632450" y="2906713"/>
          <p14:tracePt t="34701" x="5599113" y="2744788"/>
          <p14:tracePt t="34705" x="5581650" y="2582863"/>
          <p14:tracePt t="34709" x="5538788" y="2447925"/>
          <p14:tracePt t="34713" x="5522913" y="2311400"/>
          <p14:tracePt t="34717" x="5505450" y="2192338"/>
          <p14:tracePt t="34721" x="5487988" y="2073275"/>
          <p14:tracePt t="34727" x="5454650" y="1954213"/>
          <p14:tracePt t="34729" x="5446713" y="1860550"/>
          <p14:tracePt t="34733" x="5429250" y="1784350"/>
          <p14:tracePt t="34737" x="5411788" y="1708150"/>
          <p14:tracePt t="34743" x="5394325" y="1639888"/>
          <p14:tracePt t="34745" x="5386388" y="1581150"/>
          <p14:tracePt t="34749" x="5386388" y="1546225"/>
          <p14:tracePt t="34753" x="5386388" y="1495425"/>
          <p14:tracePt t="34757" x="5368925" y="1477963"/>
          <p14:tracePt t="34761" x="5368925" y="1462088"/>
          <p14:tracePt t="34765" x="5360988" y="1452563"/>
          <p14:tracePt t="34769" x="5360988" y="1444625"/>
          <p14:tracePt t="34773" x="5353050" y="1436688"/>
          <p14:tracePt t="34777" x="5353050" y="1427163"/>
          <p14:tracePt t="34781" x="5343525" y="1419225"/>
          <p14:tracePt t="34785" x="5343525" y="1411288"/>
          <p14:tracePt t="34789" x="5335588" y="1393825"/>
          <p14:tracePt t="34793" x="5335588" y="1385888"/>
          <p14:tracePt t="34797" x="5327650" y="1368425"/>
          <p14:tracePt t="34801" x="5310188" y="1360488"/>
          <p14:tracePt t="34805" x="5292725" y="1325563"/>
          <p14:tracePt t="34809" x="5267325" y="1300163"/>
          <p14:tracePt t="34813" x="5259388" y="1274763"/>
          <p14:tracePt t="34817" x="5216525" y="1241425"/>
          <p14:tracePt t="34821" x="5191125" y="1198563"/>
          <p14:tracePt t="34828" x="5122863" y="1122363"/>
          <p14:tracePt t="34833" x="5097463" y="1079500"/>
          <p14:tracePt t="34837" x="5072063" y="1044575"/>
          <p14:tracePt t="34843" x="5046663" y="1003300"/>
          <p14:tracePt t="34845" x="5029200" y="985838"/>
          <p14:tracePt t="34849" x="5003800" y="960438"/>
          <p14:tracePt t="34853" x="4978400" y="917575"/>
          <p14:tracePt t="34857" x="4935538" y="884238"/>
          <p14:tracePt t="34861" x="4910138" y="841375"/>
          <p14:tracePt t="34865" x="4884738" y="808038"/>
          <p14:tracePt t="34869" x="4851400" y="765175"/>
          <p14:tracePt t="34873" x="4818063" y="714375"/>
          <p14:tracePt t="34876" x="4783138" y="671513"/>
          <p14:tracePt t="34881" x="4749800" y="611188"/>
          <p14:tracePt t="34884" x="4724400" y="577850"/>
          <p14:tracePt t="34888" x="4699000" y="534988"/>
          <p14:tracePt t="34893" x="4673600" y="501650"/>
          <p14:tracePt t="38939" x="5591175" y="484188"/>
          <p14:tracePt t="38943" x="5591175" y="577850"/>
          <p14:tracePt t="38947" x="5591175" y="654050"/>
          <p14:tracePt t="38951" x="5591175" y="739775"/>
          <p14:tracePt t="38955" x="5591175" y="833438"/>
          <p14:tracePt t="38959" x="5607050" y="925513"/>
          <p14:tracePt t="38963" x="5607050" y="1019175"/>
          <p14:tracePt t="38967" x="5616575" y="1096963"/>
          <p14:tracePt t="38971" x="5616575" y="1189038"/>
          <p14:tracePt t="38975" x="5616575" y="1257300"/>
          <p14:tracePt t="38979" x="5616575" y="1308100"/>
          <p14:tracePt t="38983" x="5616575" y="1376363"/>
          <p14:tracePt t="38987" x="5616575" y="1427163"/>
          <p14:tracePt t="38992" x="5616575" y="1462088"/>
          <p14:tracePt t="38994" x="5616575" y="1512888"/>
          <p14:tracePt t="38999" x="5616575" y="1555750"/>
          <p14:tracePt t="39003" x="5616575" y="1563688"/>
          <p14:tracePt t="39008" x="5624513" y="1571625"/>
          <p14:tracePt t="39011" x="5624513" y="1581150"/>
          <p14:tracePt t="39015" x="5624513" y="1589088"/>
          <p14:tracePt t="39024" x="5624513" y="1597025"/>
          <p14:tracePt t="39059" x="5607050" y="1589088"/>
          <p14:tracePt t="39063" x="5599113" y="1581150"/>
          <p14:tracePt t="39067" x="5573713" y="1555750"/>
          <p14:tracePt t="39071" x="5548313" y="1530350"/>
          <p14:tracePt t="39076" x="5522913" y="1504950"/>
          <p14:tracePt t="39079" x="5487988" y="1477963"/>
          <p14:tracePt t="39083" x="5462588" y="1462088"/>
          <p14:tracePt t="39087" x="5437188" y="1436688"/>
          <p14:tracePt t="39092" x="5411788" y="1411288"/>
          <p14:tracePt t="39095" x="5386388" y="1368425"/>
          <p14:tracePt t="39099" x="5353050" y="1343025"/>
          <p14:tracePt t="39103" x="5327650" y="1308100"/>
          <p14:tracePt t="39108" x="5302250" y="1266825"/>
          <p14:tracePt t="39112" x="5259388" y="1216025"/>
          <p14:tracePt t="39114" x="5233988" y="1173163"/>
          <p14:tracePt t="39119" x="5208588" y="1122363"/>
          <p14:tracePt t="39123" x="5183188" y="1062038"/>
          <p14:tracePt t="39127" x="5157788" y="1028700"/>
          <p14:tracePt t="39131" x="5132388" y="985838"/>
          <p14:tracePt t="39135" x="5106988" y="952500"/>
          <p14:tracePt t="39139" x="5089525" y="917575"/>
          <p14:tracePt t="39144" x="5080000" y="892175"/>
          <p14:tracePt t="39147" x="5064125" y="849313"/>
          <p14:tracePt t="39151" x="5064125" y="833438"/>
          <p14:tracePt t="39155" x="5054600" y="808038"/>
          <p14:tracePt t="39159" x="5054600" y="790575"/>
          <p14:tracePt t="39163" x="5054600" y="773113"/>
          <p14:tracePt t="39167" x="5054600" y="765175"/>
          <p14:tracePt t="39170" x="5054600" y="755650"/>
          <p14:tracePt t="39176" x="5054600" y="747713"/>
          <p14:tracePt t="39178" x="5054600" y="739775"/>
          <p14:tracePt t="39182" x="5054600" y="730250"/>
          <p14:tracePt t="39202" x="5064125" y="730250"/>
          <p14:tracePt t="39208" x="5072063" y="730250"/>
          <p14:tracePt t="39211" x="5080000" y="730250"/>
          <p14:tracePt t="39214" x="5106988" y="739775"/>
          <p14:tracePt t="39218" x="5132388" y="765175"/>
          <p14:tracePt t="39222" x="5157788" y="790575"/>
          <p14:tracePt t="39227" x="5191125" y="798513"/>
          <p14:tracePt t="39231" x="5233988" y="841375"/>
          <p14:tracePt t="39235" x="5267325" y="866775"/>
          <p14:tracePt t="39239" x="5310188" y="900113"/>
          <p14:tracePt t="39243" x="5343525" y="942975"/>
          <p14:tracePt t="39247" x="5386388" y="968375"/>
          <p14:tracePt t="39251" x="5421313" y="1011238"/>
          <p14:tracePt t="39255" x="5446713" y="1036638"/>
          <p14:tracePt t="39259" x="5487988" y="1069975"/>
          <p14:tracePt t="39264" x="5530850" y="1112838"/>
          <p14:tracePt t="39267" x="5556250" y="1147763"/>
          <p14:tracePt t="39271" x="5591175" y="1189038"/>
          <p14:tracePt t="39276" x="5632450" y="1223963"/>
          <p14:tracePt t="39280" x="5657850" y="1266825"/>
          <p14:tracePt t="39283" x="5667375" y="1300163"/>
          <p14:tracePt t="39287" x="5692775" y="1360488"/>
          <p14:tracePt t="39292" x="5726113" y="1411288"/>
          <p14:tracePt t="39295" x="5735638" y="1452563"/>
          <p14:tracePt t="39299" x="5735638" y="1538288"/>
          <p14:tracePt t="39303" x="5751513" y="1614488"/>
          <p14:tracePt t="39308" x="5751513" y="1700213"/>
          <p14:tracePt t="39312" x="5751513" y="1819275"/>
          <p14:tracePt t="39314" x="5743575" y="1938338"/>
          <p14:tracePt t="39319" x="5726113" y="2047875"/>
          <p14:tracePt t="39323" x="5708650" y="2192338"/>
          <p14:tracePt t="39327" x="5675313" y="2328863"/>
          <p14:tracePt t="39331" x="5616575" y="2473325"/>
          <p14:tracePt t="39335" x="5565775" y="2633663"/>
          <p14:tracePt t="39339" x="5487988" y="2820988"/>
          <p14:tracePt t="39343" x="5411788" y="3008313"/>
          <p14:tracePt t="39347" x="5343525" y="3203575"/>
          <p14:tracePt t="39351" x="5267325" y="3390900"/>
          <p14:tracePt t="39355" x="5173663" y="3594100"/>
          <p14:tracePt t="39358" x="5072063" y="3781425"/>
          <p14:tracePt t="39363" x="4978400" y="3994150"/>
          <p14:tracePt t="39367" x="4884738" y="4181475"/>
          <p14:tracePt t="39371" x="4775200" y="4351338"/>
          <p14:tracePt t="39375" x="4681538" y="4521200"/>
          <p14:tracePt t="39379" x="4570413" y="4665663"/>
          <p14:tracePt t="39383" x="4460875" y="4792663"/>
          <p14:tracePt t="39386" x="4359275" y="4903788"/>
          <p14:tracePt t="39392" x="4273550" y="4962525"/>
          <p14:tracePt t="39396" x="4171950" y="5030788"/>
          <p14:tracePt t="39398" x="4070350" y="5081588"/>
          <p14:tracePt t="39403" x="3992563" y="5132388"/>
          <p14:tracePt t="39408" x="3916363" y="5149850"/>
          <p14:tracePt t="39411" x="3865563" y="5157788"/>
          <p14:tracePt t="39415" x="3814763" y="5157788"/>
          <p14:tracePt t="39419" x="3763963" y="5175250"/>
          <p14:tracePt t="39424" x="3713163" y="5175250"/>
          <p14:tracePt t="39427" x="3678238" y="5175250"/>
          <p14:tracePt t="39431" x="3636963" y="5167313"/>
          <p14:tracePt t="39435" x="3602038" y="5157788"/>
          <p14:tracePt t="39439" x="3568700" y="5141913"/>
          <p14:tracePt t="39443" x="3508375" y="5099050"/>
          <p14:tracePt t="39447" x="3432175" y="5056188"/>
          <p14:tracePt t="39451" x="3363913" y="4987925"/>
          <p14:tracePt t="39454" x="3262313" y="4886325"/>
          <p14:tracePt t="39459" x="3160713" y="4802188"/>
          <p14:tracePt t="39463" x="3049588" y="4691063"/>
          <p14:tracePt t="39467" x="2947988" y="4589463"/>
          <p14:tracePt t="39471" x="2838450" y="4460875"/>
          <p14:tracePt t="39475" x="2735263" y="4359275"/>
          <p14:tracePt t="39479" x="2641600" y="4249738"/>
          <p14:tracePt t="39483" x="2557463" y="4146550"/>
          <p14:tracePt t="39487" x="2489200" y="4044950"/>
          <p14:tracePt t="39492" x="2420938" y="3943350"/>
          <p14:tracePt t="39495" x="2379663" y="3867150"/>
          <p14:tracePt t="39499" x="2344738" y="3790950"/>
          <p14:tracePt t="39503" x="2311400" y="3713163"/>
          <p14:tracePt t="39508" x="2301875" y="3654425"/>
          <p14:tracePt t="39512" x="2301875" y="3603625"/>
          <p14:tracePt t="39515" x="2301875" y="3568700"/>
          <p14:tracePt t="39518" x="2301875" y="3552825"/>
          <p14:tracePt t="39523" x="2286000" y="3509963"/>
          <p14:tracePt t="39527" x="2286000" y="3502025"/>
          <p14:tracePt t="39531" x="2286000" y="3484563"/>
          <p14:tracePt t="39535" x="2286000" y="3475038"/>
          <p14:tracePt t="39539" x="2286000" y="3459163"/>
          <p14:tracePt t="39544" x="2276475" y="3449638"/>
          <p14:tracePt t="39547" x="2276475" y="3441700"/>
          <p14:tracePt t="39579" x="2268538" y="3441700"/>
          <p14:tracePt t="39587" x="2268538" y="3467100"/>
          <p14:tracePt t="39592" x="2268538" y="3502025"/>
          <p14:tracePt t="39594" x="2260600" y="3552825"/>
          <p14:tracePt t="39599" x="2260600" y="3619500"/>
          <p14:tracePt t="39603" x="2243138" y="3679825"/>
          <p14:tracePt t="39608" x="2225675" y="3730625"/>
          <p14:tracePt t="39611" x="2217738" y="3781425"/>
          <p14:tracePt t="39614" x="2200275" y="3816350"/>
          <p14:tracePt t="39619" x="2192338" y="3857625"/>
          <p14:tracePt t="39623" x="2182813" y="3875088"/>
          <p14:tracePt t="39627" x="2166938" y="3900488"/>
          <p14:tracePt t="39631" x="2166938" y="3908425"/>
          <p14:tracePt t="39634" x="2157413" y="3908425"/>
          <p14:tracePt t="39644" x="2157413" y="3917950"/>
          <p14:tracePt t="39651" x="2149475" y="3917950"/>
          <p14:tracePt t="39659" x="2141538" y="3917950"/>
          <p14:tracePt t="39663" x="2132013" y="3917950"/>
          <p14:tracePt t="39667" x="2106613" y="3917950"/>
          <p14:tracePt t="39671" x="2090738" y="3917950"/>
          <p14:tracePt t="39676" x="2065338" y="3917950"/>
          <p14:tracePt t="39679" x="2030413" y="3917950"/>
          <p14:tracePt t="39683" x="1997075" y="3917950"/>
          <p14:tracePt t="39687" x="1954213" y="3917950"/>
          <p14:tracePt t="39692" x="1903413" y="3917950"/>
          <p14:tracePt t="39695" x="1852613" y="3917950"/>
          <p14:tracePt t="39699" x="1817688" y="3917950"/>
          <p14:tracePt t="39704" x="1766888" y="3917950"/>
          <p14:tracePt t="39708" x="1716088" y="3917950"/>
          <p14:tracePt t="39711" x="1682750" y="3917950"/>
          <p14:tracePt t="39715" x="1631950" y="3900488"/>
          <p14:tracePt t="39719" x="1571625" y="3892550"/>
          <p14:tracePt t="39723" x="1538288" y="3875088"/>
          <p14:tracePt t="39727" x="1512888" y="3867150"/>
          <p14:tracePt t="39731" x="1477963" y="3841750"/>
          <p14:tracePt t="39735" x="1470025" y="3841750"/>
          <p14:tracePt t="39739" x="1444625" y="3832225"/>
          <p14:tracePt t="39743" x="1435100" y="3824288"/>
          <p14:tracePt t="39747" x="1419225" y="3806825"/>
          <p14:tracePt t="39751" x="1393825" y="3798888"/>
          <p14:tracePt t="39755" x="1368425" y="3790950"/>
          <p14:tracePt t="39759" x="1343025" y="3790950"/>
          <p14:tracePt t="39764" x="1308100" y="3773488"/>
          <p14:tracePt t="39766" x="1282700" y="3763963"/>
          <p14:tracePt t="39771" x="1265238" y="3748088"/>
          <p14:tracePt t="39775" x="1239838" y="3738563"/>
          <p14:tracePt t="39778" x="1206500" y="3738563"/>
          <p14:tracePt t="39783" x="1181100" y="3730625"/>
          <p14:tracePt t="39787" x="1155700" y="3730625"/>
          <p14:tracePt t="39792" x="1138238" y="3730625"/>
          <p14:tracePt t="39796" x="1112838" y="3730625"/>
          <p14:tracePt t="39799" x="1095375" y="3730625"/>
          <p14:tracePt t="39803" x="1069975" y="3730625"/>
          <p14:tracePt t="39808" x="1062038" y="3730625"/>
          <p14:tracePt t="39811" x="1054100" y="3730625"/>
          <p14:tracePt t="39819" x="1044575" y="3730625"/>
          <p14:tracePt t="39863" x="1036638" y="3730625"/>
          <p14:tracePt t="39867" x="1019175" y="3730625"/>
          <p14:tracePt t="39871" x="1011238" y="3738563"/>
          <p14:tracePt t="39876" x="993775" y="3763963"/>
          <p14:tracePt t="39879" x="968375" y="3798888"/>
          <p14:tracePt t="39883" x="942975" y="3824288"/>
          <p14:tracePt t="39887" x="917575" y="3857625"/>
          <p14:tracePt t="39892" x="892175" y="3900488"/>
          <p14:tracePt t="39895" x="849313" y="3935413"/>
          <p14:tracePt t="39899" x="823913" y="3976688"/>
          <p14:tracePt t="39903" x="790575" y="4019550"/>
          <p14:tracePt t="39909" x="765175" y="4037013"/>
          <p14:tracePt t="39911" x="747713" y="4062413"/>
          <p14:tracePt t="39915" x="739775" y="4070350"/>
          <p14:tracePt t="39919" x="730250" y="4079875"/>
          <p14:tracePt t="39931" x="730250" y="4095750"/>
          <p14:tracePt t="39947" x="730250" y="4105275"/>
          <p14:tracePt t="39951" x="730250" y="4113213"/>
          <p14:tracePt t="39955" x="730250" y="4130675"/>
          <p14:tracePt t="39960" x="730250" y="4156075"/>
          <p14:tracePt t="39965" x="730250" y="4189413"/>
          <p14:tracePt t="39967" x="730250" y="4214813"/>
          <p14:tracePt t="39971" x="730250" y="4249738"/>
          <p14:tracePt t="39976" x="730250" y="4283075"/>
          <p14:tracePt t="39979" x="730250" y="4333875"/>
          <p14:tracePt t="39983" x="730250" y="4368800"/>
          <p14:tracePt t="39987" x="730250" y="4419600"/>
          <p14:tracePt t="39993" x="722313" y="4470400"/>
          <p14:tracePt t="39995" x="696913" y="4513263"/>
          <p14:tracePt t="39999" x="671513" y="4546600"/>
          <p14:tracePt t="40004" x="646113" y="4572000"/>
          <p14:tracePt t="40009" x="620713" y="4597400"/>
          <p14:tracePt t="40011" x="611188" y="4622800"/>
          <p14:tracePt t="40016" x="595313" y="4622800"/>
          <p14:tracePt t="40019" x="585788" y="4630738"/>
          <p14:tracePt t="40023" x="577850" y="4630738"/>
          <p14:tracePt t="40059" x="569913" y="4630738"/>
          <p14:tracePt t="40067" x="569913" y="4622800"/>
          <p14:tracePt t="40071" x="569913" y="4614863"/>
          <p14:tracePt t="40075" x="569913" y="4597400"/>
          <p14:tracePt t="40079" x="569913" y="4589463"/>
          <p14:tracePt t="40083" x="569913" y="4579938"/>
          <p14:tracePt t="40087" x="569913" y="4572000"/>
          <p14:tracePt t="40092" x="569913" y="4554538"/>
          <p14:tracePt t="40095" x="569913" y="4546600"/>
          <p14:tracePt t="40099" x="569913" y="4529138"/>
          <p14:tracePt t="40103" x="569913" y="4513263"/>
          <p14:tracePt t="40108" x="577850" y="4503738"/>
          <p14:tracePt t="40111" x="595313" y="4470400"/>
          <p14:tracePt t="40115" x="611188" y="4445000"/>
          <p14:tracePt t="40118" x="646113" y="4394200"/>
          <p14:tracePt t="40123" x="679450" y="4351338"/>
          <p14:tracePt t="40127" x="747713" y="4291013"/>
          <p14:tracePt t="40131" x="781050" y="4249738"/>
          <p14:tracePt t="40134" x="841375" y="4189413"/>
          <p14:tracePt t="40139" x="909638" y="4130675"/>
          <p14:tracePt t="40144" x="1028700" y="4052888"/>
          <p14:tracePt t="40147" x="1173163" y="3968750"/>
          <p14:tracePt t="40151" x="1317625" y="3892550"/>
          <p14:tracePt t="40154" x="1487488" y="3824288"/>
          <p14:tracePt t="40158" x="1563688" y="3790950"/>
          <p14:tracePt t="40163" x="1639888" y="3738563"/>
          <p14:tracePt t="40167" x="1741488" y="3705225"/>
          <p14:tracePt t="40171" x="1792288" y="3679825"/>
          <p14:tracePt t="40175" x="1835150" y="3671888"/>
          <p14:tracePt t="40178" x="1868488" y="3654425"/>
          <p14:tracePt t="40183" x="1893888" y="3646488"/>
          <p14:tracePt t="40187" x="1903413" y="3636963"/>
          <p14:tracePt t="40192" x="1911350" y="3636963"/>
          <p14:tracePt t="40199" x="1920875" y="3636963"/>
          <p14:tracePt t="40231" x="1928813" y="3636963"/>
          <p14:tracePt t="40235" x="1946275" y="3636963"/>
          <p14:tracePt t="40239" x="1954213" y="3646488"/>
          <p14:tracePt t="40243" x="1962150" y="3671888"/>
          <p14:tracePt t="40247" x="1962150" y="3697288"/>
          <p14:tracePt t="40251" x="1979613" y="3730625"/>
          <p14:tracePt t="40255" x="1987550" y="3781425"/>
          <p14:tracePt t="40259" x="2005013" y="3816350"/>
          <p14:tracePt t="40263" x="2030413" y="3875088"/>
          <p14:tracePt t="40266" x="2038350" y="3908425"/>
          <p14:tracePt t="40270" x="2055813" y="3960813"/>
          <p14:tracePt t="40276" x="2081213" y="4002088"/>
          <p14:tracePt t="40279" x="2090738" y="4037013"/>
          <p14:tracePt t="40283" x="2116138" y="4079875"/>
          <p14:tracePt t="40286" x="2132013" y="4095750"/>
          <p14:tracePt t="40291" x="2157413" y="4138613"/>
          <p14:tracePt t="40295" x="2166938" y="4164013"/>
          <p14:tracePt t="40298" x="2174875" y="4171950"/>
          <p14:tracePt t="40302" x="2182813" y="4181475"/>
          <p14:tracePt t="40309" x="2192338" y="4189413"/>
          <p14:tracePt t="40315" x="2208213" y="4197350"/>
          <p14:tracePt t="40351" x="2217738" y="4197350"/>
          <p14:tracePt t="40359" x="2217738" y="4189413"/>
          <p14:tracePt t="40364" x="2200275" y="4164013"/>
          <p14:tracePt t="40366" x="2192338" y="4130675"/>
          <p14:tracePt t="40371" x="2166938" y="4105275"/>
          <p14:tracePt t="40375" x="2141538" y="4079875"/>
          <p14:tracePt t="40379" x="2116138" y="4044950"/>
          <p14:tracePt t="40383" x="2090738" y="4019550"/>
          <p14:tracePt t="40386" x="2038350" y="3960813"/>
          <p14:tracePt t="40392" x="1997075" y="3925888"/>
          <p14:tracePt t="40395" x="1954213" y="3883025"/>
          <p14:tracePt t="40399" x="1920875" y="3841750"/>
          <p14:tracePt t="40404" x="1878013" y="3806825"/>
          <p14:tracePt t="40408" x="1852613" y="3781425"/>
          <p14:tracePt t="40411" x="1827213" y="3756025"/>
          <p14:tracePt t="40415" x="1817688" y="3748088"/>
          <p14:tracePt t="40419" x="1809750" y="3738563"/>
          <p14:tracePt t="40459" x="1801813" y="3738563"/>
          <p14:tracePt t="40467" x="1809750" y="3738563"/>
          <p14:tracePt t="40471" x="1817688" y="3748088"/>
          <p14:tracePt t="40475" x="1852613" y="3773488"/>
          <p14:tracePt t="40479" x="1878013" y="3781425"/>
          <p14:tracePt t="40483" x="1920875" y="3806825"/>
          <p14:tracePt t="40487" x="1936750" y="3832225"/>
          <p14:tracePt t="40492" x="1979613" y="3867150"/>
          <p14:tracePt t="40495" x="2012950" y="3892550"/>
          <p14:tracePt t="40499" x="2073275" y="3925888"/>
          <p14:tracePt t="40504" x="2106613" y="3960813"/>
          <p14:tracePt t="40509" x="2166938" y="3994150"/>
          <p14:tracePt t="40511" x="2208213" y="4019550"/>
          <p14:tracePt t="40515" x="2260600" y="4044950"/>
          <p14:tracePt t="40520" x="2293938" y="4070350"/>
          <p14:tracePt t="40523" x="2336800" y="4079875"/>
          <p14:tracePt t="40527" x="2387600" y="4105275"/>
          <p14:tracePt t="40531" x="2430463" y="4121150"/>
          <p14:tracePt t="40535" x="2497138" y="4146550"/>
          <p14:tracePt t="40539" x="2574925" y="4164013"/>
          <p14:tracePt t="40543" x="2625725" y="4181475"/>
          <p14:tracePt t="40547" x="2693988" y="4181475"/>
          <p14:tracePt t="40551" x="2770188" y="4189413"/>
          <p14:tracePt t="40555" x="2838450" y="4189413"/>
          <p14:tracePt t="40559" x="2905125" y="4189413"/>
          <p14:tracePt t="40563" x="2982913" y="4189413"/>
          <p14:tracePt t="40567" x="3049588" y="4189413"/>
          <p14:tracePt t="40571" x="3100388" y="4189413"/>
          <p14:tracePt t="40577" x="3152775" y="4171950"/>
          <p14:tracePt t="40579" x="3211513" y="4156075"/>
          <p14:tracePt t="40583" x="3279775" y="4156075"/>
          <p14:tracePt t="40587" x="3330575" y="4146550"/>
          <p14:tracePt t="40592" x="3381375" y="4130675"/>
          <p14:tracePt t="40595" x="3432175" y="4130675"/>
          <p14:tracePt t="40599" x="3482975" y="4105275"/>
          <p14:tracePt t="40603" x="3559175" y="4087813"/>
          <p14:tracePt t="40609" x="3627438" y="4087813"/>
          <p14:tracePt t="40611" x="3687763" y="4079875"/>
          <p14:tracePt t="40615" x="3756025" y="4062413"/>
          <p14:tracePt t="40618" x="3848100" y="4044950"/>
          <p14:tracePt t="40623" x="3925888" y="4037013"/>
          <p14:tracePt t="40627" x="4002088" y="4002088"/>
          <p14:tracePt t="40631" x="4078288" y="3968750"/>
          <p14:tracePt t="40635" x="4179888" y="3935413"/>
          <p14:tracePt t="40639" x="4248150" y="3925888"/>
          <p14:tracePt t="40644" x="4349750" y="3892550"/>
          <p14:tracePt t="40647" x="4451350" y="3857625"/>
          <p14:tracePt t="40651" x="4545013" y="3841750"/>
          <p14:tracePt t="40655" x="4638675" y="3806825"/>
          <p14:tracePt t="40658" x="4714875" y="3798888"/>
          <p14:tracePt t="40663" x="4808538" y="3781425"/>
          <p14:tracePt t="40667" x="4876800" y="3781425"/>
          <p14:tracePt t="40671" x="4953000" y="3763963"/>
          <p14:tracePt t="40675" x="5003800" y="3763963"/>
          <p14:tracePt t="40679" x="5038725" y="3763963"/>
          <p14:tracePt t="40683" x="5080000" y="3763963"/>
          <p14:tracePt t="40686" x="5097463" y="3763963"/>
          <p14:tracePt t="40691" x="5132388" y="3763963"/>
          <p14:tracePt t="40695" x="5148263" y="3763963"/>
          <p14:tracePt t="40699" x="5165725" y="3763963"/>
          <p14:tracePt t="40704" x="5173663" y="3773488"/>
          <p14:tracePt t="40709" x="5183188" y="3790950"/>
          <p14:tracePt t="40711" x="5208588" y="3798888"/>
          <p14:tracePt t="40715" x="5216525" y="3806825"/>
          <p14:tracePt t="40719" x="5241925" y="3824288"/>
          <p14:tracePt t="40725" x="5259388" y="3849688"/>
          <p14:tracePt t="40727" x="5276850" y="3875088"/>
          <p14:tracePt t="40731" x="5302250" y="3917950"/>
          <p14:tracePt t="40735" x="5327650" y="3935413"/>
          <p14:tracePt t="40739" x="5353050" y="3976688"/>
          <p14:tracePt t="40743" x="5378450" y="4011613"/>
          <p14:tracePt t="40749" x="5403850" y="4052888"/>
          <p14:tracePt t="40750" x="5421313" y="4079875"/>
          <p14:tracePt t="40755" x="5462588" y="4113213"/>
          <p14:tracePt t="40759" x="5487988" y="4138613"/>
          <p14:tracePt t="40764" x="5497513" y="4146550"/>
          <p14:tracePt t="40766" x="5522913" y="4171950"/>
          <p14:tracePt t="40771" x="5530850" y="4181475"/>
          <p14:tracePt t="40775" x="5538788" y="4181475"/>
          <p14:tracePt t="40779" x="5556250" y="4189413"/>
          <p14:tracePt t="40783" x="5573713" y="4189413"/>
          <p14:tracePt t="40787" x="5581650" y="4197350"/>
          <p14:tracePt t="40792" x="5591175" y="4197350"/>
          <p14:tracePt t="40799" x="5599113" y="4197350"/>
          <p14:tracePt t="40803" x="5607050" y="4197350"/>
          <p14:tracePt t="40809" x="5616575" y="4197350"/>
          <p14:tracePt t="40811" x="5624513" y="4197350"/>
          <p14:tracePt t="40815" x="5649913" y="4197350"/>
          <p14:tracePt t="40819" x="5657850" y="4197350"/>
          <p14:tracePt t="40823" x="5675313" y="4197350"/>
          <p14:tracePt t="40827" x="5700713" y="4197350"/>
          <p14:tracePt t="40831" x="5718175" y="4197350"/>
          <p14:tracePt t="40835" x="5761038" y="4197350"/>
          <p14:tracePt t="40839" x="5776913" y="4197350"/>
          <p14:tracePt t="40843" x="5819775" y="4197350"/>
          <p14:tracePt t="40847" x="5853113" y="4197350"/>
          <p14:tracePt t="40851" x="5888038" y="4197350"/>
          <p14:tracePt t="40855" x="5921375" y="4197350"/>
          <p14:tracePt t="40859" x="5964238" y="4197350"/>
          <p14:tracePt t="40864" x="5981700" y="4197350"/>
          <p14:tracePt t="40867" x="5989638" y="4189413"/>
          <p14:tracePt t="40871" x="6015038" y="4189413"/>
          <p14:tracePt t="40879" x="6024563" y="4189413"/>
          <p14:tracePt t="40883" x="6032500" y="4189413"/>
          <p14:tracePt t="40927" x="6040438" y="4206875"/>
          <p14:tracePt t="40931" x="6040438" y="4232275"/>
          <p14:tracePt t="40935" x="6040438" y="4257675"/>
          <p14:tracePt t="40939" x="6040438" y="4275138"/>
          <p14:tracePt t="40943" x="6040438" y="4300538"/>
          <p14:tracePt t="40947" x="6032500" y="4325938"/>
          <p14:tracePt t="40951" x="6032500" y="4333875"/>
          <p14:tracePt t="40955" x="6032500" y="4341813"/>
          <p14:tracePt t="40959" x="6032500" y="4359275"/>
          <p14:tracePt t="40963" x="6032500" y="4368800"/>
          <p14:tracePt t="40967" x="6032500" y="4384675"/>
          <p14:tracePt t="40971" x="6032500" y="4394200"/>
          <p14:tracePt t="40979" x="6032500" y="4402138"/>
          <p14:tracePt t="40987" x="6032500" y="4410075"/>
          <p14:tracePt t="41004" x="6032500" y="4419600"/>
          <p14:tracePt t="41011" x="6032500" y="4427538"/>
          <p14:tracePt t="41116" x="6032500" y="4435475"/>
          <p14:tracePt t="41124" x="6040438" y="4435475"/>
          <p14:tracePt t="41132" x="6049963" y="4435475"/>
          <p14:tracePt t="41136" x="6057900" y="4435475"/>
          <p14:tracePt t="41140" x="6065838" y="4435475"/>
          <p14:tracePt t="41147" x="6075363" y="4435475"/>
          <p14:tracePt t="41151" x="6091238" y="4435475"/>
          <p14:tracePt t="41163" x="6100763" y="4435475"/>
          <p14:tracePt t="41176" x="6108700" y="4435475"/>
          <p14:tracePt t="41183" x="6116638" y="4435475"/>
          <p14:tracePt t="41199" x="6126163" y="4435475"/>
          <p14:tracePt t="41247" x="6134100" y="4435475"/>
          <p14:tracePt t="41255" x="6142038" y="4435475"/>
          <p14:tracePt t="41509" x="6134100" y="4435475"/>
          <p14:tracePt t="41511" x="6116638" y="4435475"/>
          <p14:tracePt t="41515" x="6075363" y="4435475"/>
          <p14:tracePt t="41519" x="6040438" y="4452938"/>
          <p14:tracePt t="41523" x="5989638" y="4460875"/>
          <p14:tracePt t="41527" x="5938838" y="4478338"/>
          <p14:tracePt t="41531" x="5819775" y="4495800"/>
          <p14:tracePt t="41535" x="5683250" y="4495800"/>
          <p14:tracePt t="41539" x="5522913" y="4513263"/>
          <p14:tracePt t="41543" x="5360988" y="4513263"/>
          <p14:tracePt t="41547" x="5249863" y="4529138"/>
          <p14:tracePt t="41551" x="5157788" y="4529138"/>
          <p14:tracePt t="41555" x="5038725" y="4546600"/>
          <p14:tracePt t="41559" x="4970463" y="4546600"/>
          <p14:tracePt t="41563" x="4894263" y="4564063"/>
          <p14:tracePt t="41567" x="4826000" y="4564063"/>
          <p14:tracePt t="41571" x="4775200" y="4564063"/>
          <p14:tracePt t="41575" x="4706938" y="4564063"/>
          <p14:tracePt t="41579" x="4656138" y="4564063"/>
          <p14:tracePt t="41583" x="4587875" y="4564063"/>
          <p14:tracePt t="41587" x="4537075" y="4564063"/>
          <p14:tracePt t="41592" x="4468813" y="4564063"/>
          <p14:tracePt t="41595" x="4400550" y="4564063"/>
          <p14:tracePt t="41599" x="4349750" y="4564063"/>
          <p14:tracePt t="41603" x="4281488" y="4564063"/>
          <p14:tracePt t="41609" x="4214813" y="4564063"/>
          <p14:tracePt t="41611" x="4162425" y="4564063"/>
          <p14:tracePt t="41615" x="4095750" y="4564063"/>
          <p14:tracePt t="41619" x="4017963" y="4564063"/>
          <p14:tracePt t="41623" x="3967163" y="4564063"/>
          <p14:tracePt t="41628" x="3916363" y="4564063"/>
          <p14:tracePt t="41631" x="3865563" y="4564063"/>
          <p14:tracePt t="41635" x="3832225" y="4564063"/>
          <p14:tracePt t="41639" x="3797300" y="4564063"/>
          <p14:tracePt t="41643" x="3756025" y="4554538"/>
          <p14:tracePt t="41647" x="3738563" y="4554538"/>
          <p14:tracePt t="41651" x="3729038" y="4554538"/>
          <p14:tracePt t="41655" x="3721100" y="4554538"/>
          <p14:tracePt t="41663" x="3703638" y="4554538"/>
          <p14:tracePt t="41709" x="3695700" y="4546600"/>
          <p14:tracePt t="41751" x="3713163" y="4546600"/>
          <p14:tracePt t="41755" x="3721100" y="4546600"/>
          <p14:tracePt t="41759" x="3729038" y="4546600"/>
          <p14:tracePt t="41763" x="3746500" y="4546600"/>
          <p14:tracePt t="41767" x="3771900" y="4546600"/>
          <p14:tracePt t="41771" x="3789363" y="4546600"/>
          <p14:tracePt t="41776" x="3814763" y="4546600"/>
          <p14:tracePt t="41779" x="3840163" y="4546600"/>
          <p14:tracePt t="41783" x="3857625" y="4546600"/>
          <p14:tracePt t="41787" x="3890963" y="4546600"/>
          <p14:tracePt t="41792" x="3933825" y="4546600"/>
          <p14:tracePt t="41795" x="3967163" y="4546600"/>
          <p14:tracePt t="41799" x="4017963" y="4529138"/>
          <p14:tracePt t="41803" x="4052888" y="4521200"/>
          <p14:tracePt t="41809" x="4111625" y="4503738"/>
          <p14:tracePt t="41811" x="4162425" y="4495800"/>
          <p14:tracePt t="41815" x="4214813" y="4470400"/>
          <p14:tracePt t="41819" x="4316413" y="4452938"/>
          <p14:tracePt t="41823" x="4435475" y="4419600"/>
          <p14:tracePt t="41827" x="4570413" y="4384675"/>
          <p14:tracePt t="41831" x="4689475" y="4333875"/>
          <p14:tracePt t="41835" x="4791075" y="4300538"/>
          <p14:tracePt t="41839" x="4868863" y="4249738"/>
          <p14:tracePt t="41843" x="4970463" y="4214813"/>
          <p14:tracePt t="41848" x="5072063" y="4164013"/>
          <p14:tracePt t="41851" x="5165725" y="4130675"/>
          <p14:tracePt t="41855" x="5267325" y="4105275"/>
          <p14:tracePt t="41859" x="5360988" y="4070350"/>
          <p14:tracePt t="41863" x="5462588" y="4037013"/>
          <p14:tracePt t="41867" x="5556250" y="4002088"/>
          <p14:tracePt t="41871" x="5632450" y="3986213"/>
          <p14:tracePt t="41875" x="5735638" y="3960813"/>
          <p14:tracePt t="41878" x="5802313" y="3943350"/>
          <p14:tracePt t="41883" x="5880100" y="3925888"/>
          <p14:tracePt t="41887" x="5956300" y="3892550"/>
          <p14:tracePt t="41893" x="5989638" y="3883025"/>
          <p14:tracePt t="41895" x="6040438" y="3867150"/>
          <p14:tracePt t="41899" x="6083300" y="3841750"/>
          <p14:tracePt t="41903" x="6116638" y="3832225"/>
          <p14:tracePt t="41909" x="6142038" y="3824288"/>
          <p14:tracePt t="41911" x="6167438" y="3806825"/>
          <p14:tracePt t="41915" x="6176963" y="3798888"/>
          <p14:tracePt t="41919" x="6184900" y="3790950"/>
          <p14:tracePt t="41923" x="6202363" y="3790950"/>
          <p14:tracePt t="41927" x="6219825" y="3790950"/>
          <p14:tracePt t="41931" x="6227763" y="3781425"/>
          <p14:tracePt t="41934" x="6235700" y="3781425"/>
          <p14:tracePt t="41939" x="6245225" y="3773488"/>
          <p14:tracePt t="41943" x="6245225" y="3763963"/>
          <p14:tracePt t="41947" x="6253163" y="3748088"/>
          <p14:tracePt t="41951" x="6261100" y="3738563"/>
          <p14:tracePt t="41955" x="6261100" y="3730625"/>
          <p14:tracePt t="41958" x="6261100" y="3722688"/>
          <p14:tracePt t="41963" x="6270625" y="3713163"/>
          <p14:tracePt t="41967" x="6286500" y="3687763"/>
          <p14:tracePt t="41971" x="6296025" y="3679825"/>
          <p14:tracePt t="41975" x="6296025" y="3662363"/>
          <p14:tracePt t="41979" x="6303963" y="3636963"/>
          <p14:tracePt t="41983" x="6321425" y="3611563"/>
          <p14:tracePt t="41987" x="6321425" y="3578225"/>
          <p14:tracePt t="41992" x="6346825" y="3543300"/>
          <p14:tracePt t="41995" x="6354763" y="3502025"/>
          <p14:tracePt t="41999" x="6372225" y="3449638"/>
          <p14:tracePt t="42003" x="6397625" y="3416300"/>
          <p14:tracePt t="42008" x="6423025" y="3355975"/>
          <p14:tracePt t="42011" x="6456363" y="3263900"/>
          <p14:tracePt t="42015" x="6483350" y="3160713"/>
          <p14:tracePt t="42018" x="6499225" y="3067050"/>
          <p14:tracePt t="42023" x="6534150" y="2949575"/>
          <p14:tracePt t="42027" x="6567488" y="2846388"/>
          <p14:tracePt t="42031" x="6584950" y="2778125"/>
          <p14:tracePt t="42035" x="6618288" y="2676525"/>
          <p14:tracePt t="42039" x="6626225" y="2600325"/>
          <p14:tracePt t="42043" x="6643688" y="2506663"/>
          <p14:tracePt t="42047" x="6661150" y="2413000"/>
          <p14:tracePt t="42051" x="6661150" y="2319338"/>
          <p14:tracePt t="42055" x="6678613" y="2227263"/>
          <p14:tracePt t="42059" x="6694488" y="2149475"/>
          <p14:tracePt t="42063" x="6711950" y="2055813"/>
          <p14:tracePt t="42067" x="6711950" y="1989138"/>
          <p14:tracePt t="42071" x="6719888" y="1911350"/>
          <p14:tracePt t="42074" x="6719888" y="1860550"/>
          <p14:tracePt t="42079" x="6737350" y="1809750"/>
          <p14:tracePt t="42083" x="6745288" y="1776413"/>
          <p14:tracePt t="42087" x="6745288" y="1733550"/>
          <p14:tracePt t="42092" x="6762750" y="1700213"/>
          <p14:tracePt t="42095" x="6762750" y="1674813"/>
          <p14:tracePt t="42099" x="6762750" y="1657350"/>
          <p14:tracePt t="42103" x="6762750" y="1649413"/>
          <p14:tracePt t="42109" x="6762750" y="1639888"/>
          <p14:tracePt t="42115" x="6770688" y="1639888"/>
          <p14:tracePt t="42171" x="6770688" y="1649413"/>
          <p14:tracePt t="42175" x="6770688" y="1682750"/>
          <p14:tracePt t="42179" x="6770688" y="1716088"/>
          <p14:tracePt t="42183" x="6770688" y="1751013"/>
          <p14:tracePt t="42187" x="6770688" y="1784350"/>
          <p14:tracePt t="42192" x="6770688" y="1827213"/>
          <p14:tracePt t="42195" x="6770688" y="1860550"/>
          <p14:tracePt t="42199" x="6770688" y="1911350"/>
          <p14:tracePt t="42203" x="6770688" y="1946275"/>
          <p14:tracePt t="42209" x="6770688" y="1997075"/>
          <p14:tracePt t="42211" x="6770688" y="2039938"/>
          <p14:tracePt t="42215" x="6770688" y="2073275"/>
          <p14:tracePt t="42219" x="6770688" y="2108200"/>
          <p14:tracePt t="42223" x="6770688" y="2133600"/>
          <p14:tracePt t="42228" x="6770688" y="2149475"/>
          <p14:tracePt t="42231" x="6770688" y="2174875"/>
          <p14:tracePt t="42235" x="6770688" y="2192338"/>
          <p14:tracePt t="42239" x="6770688" y="2200275"/>
          <p14:tracePt t="42243" x="6770688" y="2217738"/>
          <p14:tracePt t="42247" x="6770688" y="2227263"/>
          <p14:tracePt t="42251" x="6770688" y="2235200"/>
          <p14:tracePt t="42255" x="6770688" y="2243138"/>
          <p14:tracePt t="42259" x="6770688" y="2252663"/>
          <p14:tracePt t="42263" x="6770688" y="2260600"/>
          <p14:tracePt t="42267" x="6770688" y="2268538"/>
          <p14:tracePt t="42271" x="6770688" y="2286000"/>
          <p14:tracePt t="42275" x="6770688" y="2293938"/>
          <p14:tracePt t="42279" x="6770688" y="2303463"/>
          <p14:tracePt t="42287" x="6770688" y="2319338"/>
          <p14:tracePt t="42292" x="6770688" y="2328863"/>
          <p14:tracePt t="42295" x="6770688" y="2344738"/>
          <p14:tracePt t="42299" x="6770688" y="2362200"/>
          <p14:tracePt t="42303" x="6770688" y="2371725"/>
          <p14:tracePt t="42309" x="6780213" y="2397125"/>
          <p14:tracePt t="42311" x="6780213" y="2405063"/>
          <p14:tracePt t="42315" x="6797675" y="2422525"/>
          <p14:tracePt t="42319" x="6797675" y="2447925"/>
          <p14:tracePt t="42325" x="6805613" y="2473325"/>
          <p14:tracePt t="42328" x="6813550" y="2489200"/>
          <p14:tracePt t="42331" x="6831013" y="2516188"/>
          <p14:tracePt t="42335" x="6838950" y="2541588"/>
          <p14:tracePt t="42339" x="6838950" y="2557463"/>
          <p14:tracePt t="42343" x="6848475" y="2600325"/>
          <p14:tracePt t="42346" x="6864350" y="2617788"/>
          <p14:tracePt t="42351" x="6873875" y="2643188"/>
          <p14:tracePt t="42355" x="6889750" y="2686050"/>
          <p14:tracePt t="42360" x="6899275" y="2693988"/>
          <p14:tracePt t="42363" x="6907213" y="2711450"/>
          <p14:tracePt t="42366" x="6915150" y="2719388"/>
          <p14:tracePt t="42375" x="6924675" y="2727325"/>
          <p14:tracePt t="42383" x="6932613" y="2744788"/>
          <p14:tracePt t="42387" x="6950075" y="2752725"/>
          <p14:tracePt t="42393" x="6958013" y="2762250"/>
          <p14:tracePt t="42403" x="6967538" y="2762250"/>
          <p14:tracePt t="42411" x="6975475" y="2762250"/>
          <p14:tracePt t="42419" x="6983413" y="2762250"/>
          <p14:tracePt t="42423" x="6992938" y="2752725"/>
          <p14:tracePt t="42427" x="7008813" y="2719388"/>
          <p14:tracePt t="42431" x="7034213" y="2660650"/>
          <p14:tracePt t="42434" x="7059613" y="2582863"/>
          <p14:tracePt t="42438" x="7112000" y="2506663"/>
          <p14:tracePt t="42443" x="7178675" y="2405063"/>
          <p14:tracePt t="42446" x="7264400" y="2303463"/>
          <p14:tracePt t="42450" x="7358063" y="2174875"/>
          <p14:tracePt t="42454" x="7426325" y="2073275"/>
          <p14:tracePt t="42459" x="7493000" y="1971675"/>
          <p14:tracePt t="42463" x="7545388" y="1870075"/>
          <p14:tracePt t="42466" x="7596188" y="1766888"/>
          <p14:tracePt t="42470" x="7621588" y="1690688"/>
          <p14:tracePt t="42475" x="7654925" y="1614488"/>
          <p14:tracePt t="42478" x="7688263" y="1520825"/>
          <p14:tracePt t="42482" x="7697788" y="1462088"/>
          <p14:tracePt t="42486" x="7731125" y="1385888"/>
          <p14:tracePt t="42492" x="7740650" y="1333500"/>
          <p14:tracePt t="42495" x="7756525" y="1300163"/>
          <p14:tracePt t="42499" x="7756525" y="1266825"/>
          <p14:tracePt t="42503" x="7766050" y="1241425"/>
          <p14:tracePt t="42509" x="7766050" y="1216025"/>
          <p14:tracePt t="42511" x="7766050" y="1206500"/>
          <p14:tracePt t="42515" x="7766050" y="1198563"/>
          <p14:tracePt t="42519" x="7766050" y="1189038"/>
          <p14:tracePt t="42567" x="7766050" y="1181100"/>
          <p14:tracePt t="42575" x="7748588" y="1181100"/>
          <p14:tracePt t="42579" x="7723188" y="1189038"/>
          <p14:tracePt t="42587" x="7697788" y="1216025"/>
          <p14:tracePt t="42593" x="7654925" y="1257300"/>
          <p14:tracePt t="42595" x="7621588" y="1292225"/>
          <p14:tracePt t="42599" x="7596188" y="1333500"/>
          <p14:tracePt t="42603" x="7553325" y="1360488"/>
          <p14:tracePt t="42609" x="7527925" y="1385888"/>
          <p14:tracePt t="42611" x="7510463" y="1393825"/>
          <p14:tracePt t="42615" x="7485063" y="1419225"/>
          <p14:tracePt t="42619" x="7459663" y="1427163"/>
          <p14:tracePt t="42623" x="7434263" y="1444625"/>
          <p14:tracePt t="42627" x="7426325" y="1452563"/>
          <p14:tracePt t="42635" x="7426325" y="1462088"/>
          <p14:tracePt t="42659" x="7416800" y="1462088"/>
          <p14:tracePt t="42663" x="7408863" y="1462088"/>
          <p14:tracePt t="42667" x="7383463" y="1462088"/>
          <p14:tracePt t="42672" x="7366000" y="1444625"/>
          <p14:tracePt t="42675" x="7348538" y="1427163"/>
          <p14:tracePt t="42679" x="7323138" y="1401763"/>
          <p14:tracePt t="42683" x="7315200" y="1350963"/>
          <p14:tracePt t="42687" x="7297738" y="1292225"/>
          <p14:tracePt t="42692" x="7272338" y="1241425"/>
          <p14:tracePt t="42695" x="7256463" y="1163638"/>
          <p14:tracePt t="42699" x="7229475" y="1087438"/>
          <p14:tracePt t="42703" x="7213600" y="1036638"/>
          <p14:tracePt t="42709" x="7196138" y="960438"/>
          <p14:tracePt t="42711" x="7170738" y="909638"/>
          <p14:tracePt t="42715" x="7153275" y="833438"/>
          <p14:tracePt t="42719" x="7145338" y="781050"/>
          <p14:tracePt t="42723" x="7127875" y="704850"/>
          <p14:tracePt t="42727" x="7119938" y="654050"/>
          <p14:tracePt t="42731" x="7119938" y="603250"/>
          <p14:tracePt t="42735" x="7102475" y="569913"/>
          <p14:tracePt t="42739" x="7102475" y="527050"/>
          <p14:tracePt t="42743" x="7102475" y="492125"/>
          <p14:tracePt t="43389" x="7085013" y="534988"/>
          <p14:tracePt t="43393" x="7018338" y="595313"/>
          <p14:tracePt t="43397" x="6958013" y="654050"/>
          <p14:tracePt t="43401" x="6873875" y="739775"/>
          <p14:tracePt t="43405" x="6788150" y="841375"/>
          <p14:tracePt t="43409" x="6669088" y="935038"/>
          <p14:tracePt t="43412" x="6516688" y="1044575"/>
          <p14:tracePt t="43417" x="6346825" y="1155700"/>
          <p14:tracePt t="43422" x="6159500" y="1292225"/>
          <p14:tracePt t="43425" x="5964238" y="1427163"/>
          <p14:tracePt t="43429" x="5776913" y="1555750"/>
          <p14:tracePt t="43433" x="5591175" y="1674813"/>
          <p14:tracePt t="43437" x="5394325" y="1766888"/>
          <p14:tracePt t="43441" x="5208588" y="1860550"/>
          <p14:tracePt t="43444" x="5038725" y="1954213"/>
          <p14:tracePt t="43449" x="4894263" y="2047875"/>
          <p14:tracePt t="43452" x="4775200" y="2116138"/>
          <p14:tracePt t="43458" x="4673600" y="2184400"/>
          <p14:tracePt t="43462" x="4570413" y="2235200"/>
          <p14:tracePt t="43465" x="4511675" y="2278063"/>
          <p14:tracePt t="43469" x="4468813" y="2303463"/>
          <p14:tracePt t="43473" x="4451350" y="2328863"/>
          <p14:tracePt t="43477" x="4425950" y="2336800"/>
          <p14:tracePt t="43481" x="4425950" y="2344738"/>
          <p14:tracePt t="43489" x="4425950" y="2362200"/>
          <p14:tracePt t="43494" x="4425950" y="2371725"/>
          <p14:tracePt t="43497" x="4425950" y="2379663"/>
          <p14:tracePt t="43501" x="4425950" y="2397125"/>
          <p14:tracePt t="43505" x="4425950" y="2405063"/>
          <p14:tracePt t="43509" x="4425950" y="2413000"/>
          <p14:tracePt t="43513" x="4425950" y="2438400"/>
          <p14:tracePt t="43516" x="4425950" y="2447925"/>
          <p14:tracePt t="43521" x="4425950" y="2455863"/>
          <p14:tracePt t="43525" x="4425950" y="2463800"/>
          <p14:tracePt t="43529" x="4425950" y="2473325"/>
          <p14:tracePt t="43537" x="4425950" y="2489200"/>
          <p14:tracePt t="43542" x="4425950" y="2498725"/>
          <p14:tracePt t="43549" x="4425950" y="2506663"/>
          <p14:tracePt t="43589" x="4418013" y="2506663"/>
          <p14:tracePt t="43593" x="4410075" y="2506663"/>
          <p14:tracePt t="43596" x="4384675" y="2506663"/>
          <p14:tracePt t="43601" x="4367213" y="2506663"/>
          <p14:tracePt t="43604" x="4316413" y="2498725"/>
          <p14:tracePt t="43609" x="4265613" y="2498725"/>
          <p14:tracePt t="43613" x="4197350" y="2498725"/>
          <p14:tracePt t="43617" x="4121150" y="2498725"/>
          <p14:tracePt t="43621" x="4027488" y="2498725"/>
          <p14:tracePt t="43625" x="3959225" y="2498725"/>
          <p14:tracePt t="43629" x="3865563" y="2498725"/>
          <p14:tracePt t="43633" x="3781425" y="2498725"/>
          <p14:tracePt t="43637" x="3687763" y="2498725"/>
          <p14:tracePt t="43643" x="3586163" y="2506663"/>
          <p14:tracePt t="43644" x="3500438" y="2506663"/>
          <p14:tracePt t="43649" x="3381375" y="2524125"/>
          <p14:tracePt t="43652" x="3305175" y="2541588"/>
          <p14:tracePt t="43658" x="3228975" y="2574925"/>
          <p14:tracePt t="43661" x="3152775" y="2582863"/>
          <p14:tracePt t="43665" x="3117850" y="2608263"/>
          <p14:tracePt t="43669" x="3067050" y="2633663"/>
          <p14:tracePt t="43674" x="3024188" y="2651125"/>
          <p14:tracePt t="43677" x="2990850" y="2676525"/>
          <p14:tracePt t="43682" x="2965450" y="2701925"/>
          <p14:tracePt t="43684" x="2940050" y="2727325"/>
          <p14:tracePt t="43689" x="2914650" y="2744788"/>
          <p14:tracePt t="43694" x="2889250" y="2770188"/>
          <p14:tracePt t="43697" x="2863850" y="2813050"/>
          <p14:tracePt t="43701" x="2838450" y="2846388"/>
          <p14:tracePt t="43705" x="2795588" y="2906713"/>
          <p14:tracePt t="43709" x="2786063" y="2940050"/>
          <p14:tracePt t="43713" x="2760663" y="3000375"/>
          <p14:tracePt t="43717" x="2727325" y="3051175"/>
          <p14:tracePt t="43721" x="2701925" y="3094038"/>
          <p14:tracePt t="43725" x="2693988" y="3144838"/>
          <p14:tracePt t="43729" x="2668588" y="3195638"/>
          <p14:tracePt t="43733" x="2668588" y="3238500"/>
          <p14:tracePt t="43737" x="2651125" y="3289300"/>
          <p14:tracePt t="43741" x="2651125" y="3305175"/>
          <p14:tracePt t="43744" x="2651125" y="3330575"/>
          <p14:tracePt t="43749" x="2651125" y="3355975"/>
          <p14:tracePt t="43752" x="2651125" y="3365500"/>
          <p14:tracePt t="43758" x="2651125" y="3373438"/>
          <p14:tracePt t="43761" x="2651125" y="3382963"/>
          <p14:tracePt t="43765" x="2651125" y="3390900"/>
          <p14:tracePt t="43769" x="2651125" y="3398838"/>
          <p14:tracePt t="43774" x="2651125" y="3408363"/>
          <p14:tracePt t="43777" x="2651125" y="3416300"/>
          <p14:tracePt t="43781" x="2651125" y="3441700"/>
          <p14:tracePt t="43785" x="2651125" y="3449638"/>
          <p14:tracePt t="43789" x="2651125" y="3475038"/>
          <p14:tracePt t="43793" x="2651125" y="3492500"/>
          <p14:tracePt t="43797" x="2668588" y="3517900"/>
          <p14:tracePt t="43801" x="2676525" y="3552825"/>
          <p14:tracePt t="43805" x="2693988" y="3594100"/>
          <p14:tracePt t="43810" x="2693988" y="3611563"/>
          <p14:tracePt t="43812" x="2693988" y="3646488"/>
          <p14:tracePt t="43817" x="2701925" y="3687763"/>
          <p14:tracePt t="43821" x="2701925" y="3722688"/>
          <p14:tracePt t="43825" x="2701925" y="3756025"/>
          <p14:tracePt t="43829" x="2701925" y="3798888"/>
          <p14:tracePt t="43833" x="2701925" y="3816350"/>
          <p14:tracePt t="43837" x="2701925" y="3849688"/>
          <p14:tracePt t="43841" x="2701925" y="3875088"/>
          <p14:tracePt t="43845" x="2701925" y="3900488"/>
          <p14:tracePt t="43849" x="2701925" y="3917950"/>
          <p14:tracePt t="43852" x="2701925" y="3943350"/>
          <p14:tracePt t="43858" x="2701925" y="3951288"/>
          <p14:tracePt t="43861" x="2701925" y="3960813"/>
          <p14:tracePt t="43865" x="2701925" y="3968750"/>
          <p14:tracePt t="43869" x="2701925" y="3976688"/>
          <p14:tracePt t="43877" x="2693988" y="3986213"/>
          <p14:tracePt t="43885" x="2684463" y="3986213"/>
          <p14:tracePt t="43889" x="2676525" y="4002088"/>
          <p14:tracePt t="43897" x="2659063" y="4011613"/>
          <p14:tracePt t="43901" x="2651125" y="4011613"/>
          <p14:tracePt t="43905" x="2641600" y="4011613"/>
          <p14:tracePt t="43909" x="2633663" y="4011613"/>
          <p14:tracePt t="43913" x="2625725" y="4011613"/>
          <p14:tracePt t="43917" x="2600325" y="4002088"/>
          <p14:tracePt t="43921" x="2582863" y="3994150"/>
          <p14:tracePt t="43925" x="2557463" y="3986213"/>
          <p14:tracePt t="43929" x="2532063" y="3968750"/>
          <p14:tracePt t="43945" x="2413000" y="3925888"/>
          <p14:tracePt t="43949" x="2387600" y="3908425"/>
          <p14:tracePt t="43953" x="2352675" y="3900488"/>
          <p14:tracePt t="43958" x="2327275" y="3883025"/>
          <p14:tracePt t="43961" x="2293938" y="3875088"/>
          <p14:tracePt t="43965" x="2251075" y="3849688"/>
          <p14:tracePt t="43969" x="2217738" y="3841750"/>
          <p14:tracePt t="43974" x="2174875" y="3824288"/>
          <p14:tracePt t="43977" x="2157413" y="3816350"/>
          <p14:tracePt t="43981" x="2132013" y="3798888"/>
          <p14:tracePt t="43985" x="2106613" y="3790950"/>
          <p14:tracePt t="43989" x="2098675" y="3790950"/>
          <p14:tracePt t="43993" x="2081213" y="3781425"/>
          <p14:tracePt t="43997" x="2055813" y="3781425"/>
          <p14:tracePt t="44001" x="2047875" y="3781425"/>
          <p14:tracePt t="44005" x="2038350" y="3781425"/>
          <p14:tracePt t="44009" x="2030413" y="3781425"/>
          <p14:tracePt t="44013" x="2012950" y="3781425"/>
          <p14:tracePt t="44017" x="2005013" y="3781425"/>
          <p14:tracePt t="44028" x="1997075" y="3781425"/>
          <p14:tracePt t="44033" x="1987550" y="3781425"/>
          <p14:tracePt t="44057" x="1979613" y="3781425"/>
          <p14:tracePt t="44065" x="1971675" y="3781425"/>
          <p14:tracePt t="44069" x="1962150" y="3781425"/>
          <p14:tracePt t="44094" x="1852613" y="3994150"/>
          <p14:tracePt t="44097" x="1817688" y="4062413"/>
          <p14:tracePt t="44101" x="1776413" y="4121150"/>
          <p14:tracePt t="44105" x="1741488" y="4197350"/>
          <p14:tracePt t="44109" x="1698625" y="4257675"/>
          <p14:tracePt t="44113" x="1657350" y="4316413"/>
          <p14:tracePt t="44117" x="1614488" y="4359275"/>
          <p14:tracePt t="44121" x="1589088" y="4394200"/>
          <p14:tracePt t="44126" x="1563688" y="4419600"/>
          <p14:tracePt t="44131" x="1546225" y="4445000"/>
          <p14:tracePt t="44132" x="1528763" y="4452938"/>
          <p14:tracePt t="44137" x="1520825" y="4460875"/>
          <p14:tracePt t="44142" x="1512888" y="4470400"/>
          <p14:tracePt t="44145" x="1512888" y="4478338"/>
          <p14:tracePt t="44149" x="1503363" y="4478338"/>
          <p14:tracePt t="44158" x="1503363" y="4495800"/>
          <p14:tracePt t="44185" x="1495425" y="4495800"/>
          <p14:tracePt t="44197" x="1487488" y="4495800"/>
          <p14:tracePt t="44205" x="1477963" y="4486275"/>
          <p14:tracePt t="44209" x="1462088" y="4478338"/>
          <p14:tracePt t="44217" x="1452563" y="4470400"/>
          <p14:tracePt t="44221" x="1444625" y="4460875"/>
          <p14:tracePt t="44229" x="1435100" y="4452938"/>
          <p14:tracePt t="44237" x="1427163" y="4445000"/>
          <p14:tracePt t="44249" x="1419225" y="4435475"/>
          <p14:tracePt t="44258" x="1409700" y="4435475"/>
          <p14:tracePt t="44261" x="1401763" y="4419600"/>
          <p14:tracePt t="44265" x="1384300" y="4410075"/>
          <p14:tracePt t="44274" x="1376363" y="4402138"/>
          <p14:tracePt t="44277" x="1368425" y="4394200"/>
          <p14:tracePt t="44281" x="1358900" y="4384675"/>
          <p14:tracePt t="44285" x="1350963" y="4376738"/>
          <p14:tracePt t="44289" x="1343025" y="4368800"/>
          <p14:tracePt t="44293" x="1325563" y="4341813"/>
          <p14:tracePt t="44297" x="1317625" y="4316413"/>
          <p14:tracePt t="44301" x="1308100" y="4283075"/>
          <p14:tracePt t="44305" x="1290638" y="4257675"/>
          <p14:tracePt t="44309" x="1290638" y="4240213"/>
          <p14:tracePt t="44312" x="1290638" y="4197350"/>
          <p14:tracePt t="44317" x="1290638" y="4181475"/>
          <p14:tracePt t="44321" x="1290638" y="4146550"/>
          <p14:tracePt t="44325" x="1290638" y="4121150"/>
          <p14:tracePt t="44329" x="1290638" y="4095750"/>
          <p14:tracePt t="44333" x="1290638" y="4079875"/>
          <p14:tracePt t="44337" x="1290638" y="4052888"/>
          <p14:tracePt t="44341" x="1300163" y="4037013"/>
          <p14:tracePt t="44345" x="1308100" y="4011613"/>
          <p14:tracePt t="44349" x="1317625" y="4002088"/>
          <p14:tracePt t="44353" x="1325563" y="3976688"/>
          <p14:tracePt t="44358" x="1350963" y="3968750"/>
          <p14:tracePt t="44362" x="1358900" y="3943350"/>
          <p14:tracePt t="44365" x="1376363" y="3935413"/>
          <p14:tracePt t="44369" x="1393825" y="3925888"/>
          <p14:tracePt t="44374" x="1401763" y="3917950"/>
          <p14:tracePt t="44377" x="1427163" y="3917950"/>
          <p14:tracePt t="44381" x="1435100" y="3900488"/>
          <p14:tracePt t="44385" x="1452563" y="3892550"/>
          <p14:tracePt t="44389" x="1462088" y="3892550"/>
          <p14:tracePt t="44393" x="1477963" y="3892550"/>
          <p14:tracePt t="44396" x="1487488" y="3892550"/>
          <p14:tracePt t="44401" x="1495425" y="3892550"/>
          <p14:tracePt t="44409" x="1503363" y="3892550"/>
          <p14:tracePt t="44413" x="1512888" y="3892550"/>
          <p14:tracePt t="44416" x="1520825" y="3892550"/>
          <p14:tracePt t="44421" x="1528763" y="3892550"/>
          <p14:tracePt t="44425" x="1546225" y="3892550"/>
          <p14:tracePt t="44428" x="1563688" y="3892550"/>
          <p14:tracePt t="44432" x="1571625" y="3892550"/>
          <p14:tracePt t="44437" x="1597025" y="3892550"/>
          <p14:tracePt t="44441" x="1606550" y="3917950"/>
          <p14:tracePt t="44444" x="1631950" y="3935413"/>
          <p14:tracePt t="44449" x="1639888" y="3951288"/>
          <p14:tracePt t="44453" x="1647825" y="3960813"/>
          <p14:tracePt t="44458" x="1657350" y="3976688"/>
          <p14:tracePt t="44461" x="1665288" y="3986213"/>
          <p14:tracePt t="44465" x="1682750" y="3994150"/>
          <p14:tracePt t="44469" x="1690688" y="4002088"/>
          <p14:tracePt t="44474" x="1698625" y="4011613"/>
          <p14:tracePt t="44477" x="1708150" y="4019550"/>
          <p14:tracePt t="44481" x="1716088" y="4027488"/>
          <p14:tracePt t="44485" x="1724025" y="4044950"/>
          <p14:tracePt t="44489" x="1724025" y="4052888"/>
          <p14:tracePt t="44497" x="1733550" y="4062413"/>
          <p14:tracePt t="44501" x="1749425" y="4070350"/>
          <p14:tracePt t="44509" x="1758950" y="4079875"/>
          <p14:tracePt t="44613" x="1758950" y="4070350"/>
          <p14:tracePt t="44617" x="1758950" y="4062413"/>
          <p14:tracePt t="44625" x="1758950" y="4037013"/>
          <p14:tracePt t="44629" x="1758950" y="4027488"/>
          <p14:tracePt t="44632" x="1758950" y="4011613"/>
          <p14:tracePt t="44636" x="1758950" y="3986213"/>
          <p14:tracePt t="44641" x="1758950" y="3976688"/>
          <p14:tracePt t="44644" x="1758950" y="3960813"/>
          <p14:tracePt t="44648" x="1758950" y="3935413"/>
          <p14:tracePt t="44653" x="1758950" y="3925888"/>
          <p14:tracePt t="44658" x="1758950" y="3900488"/>
          <p14:tracePt t="44661" x="1784350" y="3883025"/>
          <p14:tracePt t="44665" x="1809750" y="3857625"/>
          <p14:tracePt t="44669" x="1843088" y="3841750"/>
          <p14:tracePt t="44675" x="1893888" y="3816350"/>
          <p14:tracePt t="44677" x="1954213" y="3790950"/>
          <p14:tracePt t="44681" x="2030413" y="3756025"/>
          <p14:tracePt t="44685" x="2106613" y="3730625"/>
          <p14:tracePt t="44689" x="2166938" y="3697288"/>
          <p14:tracePt t="44693" x="2243138" y="3671888"/>
          <p14:tracePt t="44697" x="2336800" y="3636963"/>
          <p14:tracePt t="44701" x="2413000" y="3619500"/>
          <p14:tracePt t="44705" x="2506663" y="3586163"/>
          <p14:tracePt t="44709" x="2582863" y="3568700"/>
          <p14:tracePt t="44713" x="2659063" y="3560763"/>
          <p14:tracePt t="44717" x="2727325" y="3543300"/>
          <p14:tracePt t="44721" x="2786063" y="3527425"/>
          <p14:tracePt t="44725" x="2838450" y="3527425"/>
          <p14:tracePt t="44729" x="2889250" y="3517900"/>
          <p14:tracePt t="44733" x="2940050" y="3517900"/>
          <p14:tracePt t="44737" x="2973388" y="3517900"/>
          <p14:tracePt t="44741" x="2990850" y="3517900"/>
          <p14:tracePt t="44744" x="3016250" y="3517900"/>
          <p14:tracePt t="44749" x="3041650" y="3517900"/>
          <p14:tracePt t="44753" x="3059113" y="3517900"/>
          <p14:tracePt t="44758" x="3067050" y="3517900"/>
          <p14:tracePt t="44761" x="3092450" y="3517900"/>
          <p14:tracePt t="44765" x="3100388" y="3517900"/>
          <p14:tracePt t="44769" x="3109913" y="3517900"/>
          <p14:tracePt t="44774" x="3117850" y="3517900"/>
          <p14:tracePt t="44777" x="3143250" y="3517900"/>
          <p14:tracePt t="44781" x="3152775" y="3517900"/>
          <p14:tracePt t="44785" x="3160713" y="3517900"/>
          <p14:tracePt t="44789" x="3178175" y="3517900"/>
          <p14:tracePt t="44793" x="3186113" y="3517900"/>
          <p14:tracePt t="44797" x="3211513" y="3517900"/>
          <p14:tracePt t="44801" x="3228975" y="3517900"/>
          <p14:tracePt t="44805" x="3254375" y="3517900"/>
          <p14:tracePt t="44809" x="3287713" y="3517900"/>
          <p14:tracePt t="44813" x="3322638" y="3517900"/>
          <p14:tracePt t="44816" x="3363913" y="3517900"/>
          <p14:tracePt t="44821" x="3398838" y="3517900"/>
          <p14:tracePt t="44825" x="3432175" y="3517900"/>
          <p14:tracePt t="44829" x="3482975" y="3502025"/>
          <p14:tracePt t="44833" x="3525838" y="3502025"/>
          <p14:tracePt t="44837" x="3576638" y="3492500"/>
          <p14:tracePt t="44841" x="3627438" y="3467100"/>
          <p14:tracePt t="44844" x="3703638" y="3449638"/>
          <p14:tracePt t="44849" x="3781425" y="3416300"/>
          <p14:tracePt t="44853" x="3883025" y="3382963"/>
          <p14:tracePt t="44858" x="3959225" y="3355975"/>
          <p14:tracePt t="44861" x="4010025" y="3322638"/>
          <p14:tracePt t="44865" x="4070350" y="3297238"/>
          <p14:tracePt t="44869" x="4103688" y="3271838"/>
          <p14:tracePt t="44874" x="4146550" y="3246438"/>
          <p14:tracePt t="44878" x="4179888" y="3221038"/>
          <p14:tracePt t="44881" x="4205288" y="3195638"/>
          <p14:tracePt t="44885" x="4230688" y="3186113"/>
          <p14:tracePt t="44889" x="4256088" y="3178175"/>
          <p14:tracePt t="44893" x="4265613" y="3160713"/>
          <p14:tracePt t="44897" x="4273550" y="3160713"/>
          <p14:tracePt t="44901" x="4281488" y="3152775"/>
          <p14:tracePt t="44909" x="4291013" y="3152775"/>
          <p14:tracePt t="44941" x="4291013" y="3144838"/>
          <p14:tracePt t="44949" x="4281488" y="3144838"/>
          <p14:tracePt t="44953" x="4273550" y="3160713"/>
          <p14:tracePt t="44958" x="4256088" y="3178175"/>
          <p14:tracePt t="44960" x="4230688" y="3238500"/>
          <p14:tracePt t="44965" x="4205288" y="3289300"/>
          <p14:tracePt t="44969" x="4171950" y="3365500"/>
          <p14:tracePt t="44974" x="4121150" y="3467100"/>
          <p14:tracePt t="44977" x="4070350" y="3568700"/>
          <p14:tracePt t="44981" x="4002088" y="3697288"/>
          <p14:tracePt t="44985" x="3933825" y="3816350"/>
          <p14:tracePt t="44989" x="3865563" y="3943350"/>
          <p14:tracePt t="44993" x="3789363" y="4062413"/>
          <p14:tracePt t="44997" x="3738563" y="4181475"/>
          <p14:tracePt t="45001" x="3670300" y="4283075"/>
          <p14:tracePt t="45005" x="3602038" y="4410075"/>
          <p14:tracePt t="45009" x="3533775" y="4486275"/>
          <p14:tracePt t="45013" x="3467100" y="4572000"/>
          <p14:tracePt t="45017" x="3424238" y="4648200"/>
          <p14:tracePt t="45021" x="3381375" y="4691063"/>
          <p14:tracePt t="45024" x="3355975" y="4733925"/>
          <p14:tracePt t="45029" x="3330575" y="4749800"/>
          <p14:tracePt t="45033" x="3313113" y="4775200"/>
          <p14:tracePt t="45037" x="3297238" y="4784725"/>
          <p14:tracePt t="45041" x="3287713" y="4802188"/>
          <p14:tracePt t="45045" x="3287713" y="4810125"/>
          <p14:tracePt t="45069" x="3279775" y="4810125"/>
          <p14:tracePt t="45074" x="3270250" y="4810125"/>
          <p14:tracePt t="45077" x="3262313" y="4810125"/>
          <p14:tracePt t="45084" x="3236913" y="4802188"/>
          <p14:tracePt t="45089" x="3228975" y="4802188"/>
          <p14:tracePt t="45094" x="3211513" y="4784725"/>
          <p14:tracePt t="45097" x="3203575" y="4775200"/>
          <p14:tracePt t="45101" x="3186113" y="4749800"/>
          <p14:tracePt t="45105" x="3186113" y="4716463"/>
          <p14:tracePt t="45111" x="3178175" y="4683125"/>
          <p14:tracePt t="45112" x="3160713" y="4640263"/>
          <p14:tracePt t="45117" x="3152775" y="4589463"/>
          <p14:tracePt t="45121" x="3135313" y="4538663"/>
          <p14:tracePt t="45124" x="3127375" y="4495800"/>
          <p14:tracePt t="45129" x="3127375" y="4445000"/>
          <p14:tracePt t="45133" x="3127375" y="4394200"/>
          <p14:tracePt t="45137" x="3109913" y="4308475"/>
          <p14:tracePt t="45141" x="3109913" y="4197350"/>
          <p14:tracePt t="45144" x="3092450" y="4079875"/>
          <p14:tracePt t="45149" x="3059113" y="3960813"/>
          <p14:tracePt t="45153" x="3049588" y="3908425"/>
          <p14:tracePt t="45158" x="3024188" y="3867150"/>
          <p14:tracePt t="45161" x="3008313" y="3832225"/>
          <p14:tracePt t="45165" x="2982913" y="3790950"/>
          <p14:tracePt t="45169" x="2973388" y="3773488"/>
          <p14:tracePt t="45174" x="2947988" y="3748088"/>
          <p14:tracePt t="45177" x="2940050" y="3738563"/>
          <p14:tracePt t="45181" x="2930525" y="3722688"/>
          <p14:tracePt t="45185" x="2914650" y="3713163"/>
          <p14:tracePt t="45197" x="2905125" y="3713163"/>
          <p14:tracePt t="45205" x="2897188" y="3713163"/>
          <p14:tracePt t="45209" x="2889250" y="3713163"/>
          <p14:tracePt t="45217" x="2879725" y="3713163"/>
          <p14:tracePt t="45225" x="2871788" y="3713163"/>
          <p14:tracePt t="45229" x="2863850" y="3713163"/>
          <p14:tracePt t="45233" x="2854325" y="3713163"/>
          <p14:tracePt t="45241" x="2838450" y="3713163"/>
          <p14:tracePt t="45249" x="2828925" y="3713163"/>
          <p14:tracePt t="45252" x="2820988" y="3713163"/>
          <p14:tracePt t="45258" x="2811463" y="3713163"/>
          <p14:tracePt t="45261" x="2803525" y="3713163"/>
          <p14:tracePt t="45265" x="2803525" y="3730625"/>
          <p14:tracePt t="45269" x="2795588" y="3730625"/>
          <p14:tracePt t="45274" x="2795588" y="3738563"/>
          <p14:tracePt t="45281" x="2795588" y="3748088"/>
          <p14:tracePt t="45289" x="2795588" y="3756025"/>
          <p14:tracePt t="45297" x="2795588" y="3763963"/>
          <p14:tracePt t="45301" x="2795588" y="3773488"/>
          <p14:tracePt t="45305" x="2803525" y="3798888"/>
          <p14:tracePt t="45309" x="2828925" y="3806825"/>
          <p14:tracePt t="45313" x="2838450" y="3816350"/>
          <p14:tracePt t="45317" x="2854325" y="3816350"/>
          <p14:tracePt t="45321" x="2863850" y="3824288"/>
          <p14:tracePt t="45325" x="2889250" y="3824288"/>
          <p14:tracePt t="45329" x="2914650" y="3841750"/>
          <p14:tracePt t="45333" x="2930525" y="3841750"/>
          <p14:tracePt t="45338" x="2973388" y="3849688"/>
          <p14:tracePt t="45345" x="3041650" y="3849688"/>
          <p14:tracePt t="45351" x="3127375" y="3849688"/>
          <p14:tracePt t="45353" x="3244850" y="3849688"/>
          <p14:tracePt t="45359" x="3389313" y="3806825"/>
          <p14:tracePt t="45361" x="3551238" y="3773488"/>
          <p14:tracePt t="45365" x="3713163" y="3697288"/>
          <p14:tracePt t="45369" x="3883025" y="3629025"/>
          <p14:tracePt t="45374" x="4070350" y="3552825"/>
          <p14:tracePt t="45377" x="4306888" y="3449638"/>
          <p14:tracePt t="45381" x="4519613" y="3355975"/>
          <p14:tracePt t="45385" x="4724400" y="3279775"/>
          <p14:tracePt t="45389" x="4935538" y="3186113"/>
          <p14:tracePt t="45393" x="5148263" y="3084513"/>
          <p14:tracePt t="45397" x="5360988" y="2990850"/>
          <p14:tracePt t="45401" x="5565775" y="2914650"/>
          <p14:tracePt t="45405" x="5735638" y="2820988"/>
          <p14:tracePt t="45409" x="5895975" y="2752725"/>
          <p14:tracePt t="45413" x="6065838" y="2676525"/>
          <p14:tracePt t="45417" x="6210300" y="2608263"/>
          <p14:tracePt t="45421" x="6329363" y="2549525"/>
          <p14:tracePt t="45424" x="6430963" y="2506663"/>
          <p14:tracePt t="45429" x="6534150" y="2455863"/>
          <p14:tracePt t="45433" x="6610350" y="2405063"/>
          <p14:tracePt t="45437" x="6669088" y="2362200"/>
          <p14:tracePt t="45441" x="6694488" y="2336800"/>
          <p14:tracePt t="45444" x="6704013" y="2311400"/>
          <p14:tracePt t="45449" x="6711950" y="2303463"/>
          <p14:tracePt t="45453" x="6711950" y="2293938"/>
          <p14:tracePt t="45458" x="6711950" y="2286000"/>
          <p14:tracePt t="45461" x="6711950" y="2278063"/>
          <p14:tracePt t="45465" x="6711950" y="2268538"/>
          <p14:tracePt t="45477" x="6711950" y="2252663"/>
          <p14:tracePt t="45489" x="6704013" y="2252663"/>
          <p14:tracePt t="45493" x="6686550" y="2252663"/>
          <p14:tracePt t="45497" x="6661150" y="2252663"/>
          <p14:tracePt t="45501" x="6653213" y="2252663"/>
          <p14:tracePt t="45505" x="6635750" y="2252663"/>
          <p14:tracePt t="45509" x="6618288" y="2252663"/>
          <p14:tracePt t="45513" x="6610350" y="2252663"/>
          <p14:tracePt t="45517" x="6592888" y="2243138"/>
          <p14:tracePt t="45521" x="6584950" y="2243138"/>
          <p14:tracePt t="45525" x="6559550" y="2235200"/>
          <p14:tracePt t="45529" x="6550025" y="2227263"/>
          <p14:tracePt t="45533" x="6542088" y="2217738"/>
          <p14:tracePt t="45537" x="6534150" y="2200275"/>
          <p14:tracePt t="45541" x="6524625" y="2184400"/>
          <p14:tracePt t="45545" x="6499225" y="2159000"/>
          <p14:tracePt t="45549" x="6473825" y="2124075"/>
          <p14:tracePt t="45552" x="6456363" y="2082800"/>
          <p14:tracePt t="45558" x="6448425" y="2047875"/>
          <p14:tracePt t="45561" x="6430963" y="1997075"/>
          <p14:tracePt t="45565" x="6430963" y="1954213"/>
          <p14:tracePt t="45569" x="6430963" y="1903413"/>
          <p14:tracePt t="45574" x="6430963" y="1852613"/>
          <p14:tracePt t="45577" x="6430963" y="1819275"/>
          <p14:tracePt t="45581" x="6430963" y="1766888"/>
          <p14:tracePt t="45585" x="6440488" y="1716088"/>
          <p14:tracePt t="45589" x="6448425" y="1682750"/>
          <p14:tracePt t="45594" x="6473825" y="1639888"/>
          <p14:tracePt t="45597" x="6499225" y="1614488"/>
          <p14:tracePt t="45601" x="6524625" y="1597025"/>
          <p14:tracePt t="45605" x="6550025" y="1581150"/>
          <p14:tracePt t="45610" x="6567488" y="1555750"/>
          <p14:tracePt t="45613" x="6592888" y="1546225"/>
          <p14:tracePt t="45617" x="6618288" y="1546225"/>
          <p14:tracePt t="45621" x="6626225" y="1546225"/>
          <p14:tracePt t="45625" x="6643688" y="1546225"/>
          <p14:tracePt t="45629" x="6653213" y="1546225"/>
          <p14:tracePt t="45633" x="6678613" y="1546225"/>
          <p14:tracePt t="45637" x="6686550" y="1546225"/>
          <p14:tracePt t="45641" x="6719888" y="1546225"/>
          <p14:tracePt t="45645" x="6745288" y="1589088"/>
          <p14:tracePt t="45649" x="6770688" y="1622425"/>
          <p14:tracePt t="45653" x="6797675" y="1700213"/>
          <p14:tracePt t="45658" x="6831013" y="1776413"/>
          <p14:tracePt t="45661" x="6864350" y="1870075"/>
          <p14:tracePt t="45665" x="6915150" y="1997075"/>
          <p14:tracePt t="45669" x="6950075" y="2116138"/>
          <p14:tracePt t="45674" x="6967538" y="2227263"/>
          <p14:tracePt t="45677" x="6983413" y="2344738"/>
          <p14:tracePt t="45681" x="7018338" y="2489200"/>
          <p14:tracePt t="45684" x="7018338" y="2600325"/>
          <p14:tracePt t="45689" x="7034213" y="2736850"/>
          <p14:tracePt t="45693" x="7069138" y="2881313"/>
          <p14:tracePt t="45697" x="7069138" y="3016250"/>
          <p14:tracePt t="45700" x="7085013" y="3135313"/>
          <p14:tracePt t="45705" x="7102475" y="3271838"/>
          <p14:tracePt t="45709" x="7102475" y="3390900"/>
          <p14:tracePt t="45712" x="7102475" y="3502025"/>
          <p14:tracePt t="45717" x="7119938" y="3619500"/>
          <p14:tracePt t="45720" x="7119938" y="3730625"/>
          <p14:tracePt t="45725" x="7119938" y="3824288"/>
          <p14:tracePt t="45729" x="7119938" y="3917950"/>
          <p14:tracePt t="45733" x="7119938" y="3986213"/>
          <p14:tracePt t="45737" x="7119938" y="4052888"/>
          <p14:tracePt t="45740" x="7119938" y="4095750"/>
          <p14:tracePt t="45745" x="7102475" y="4130675"/>
          <p14:tracePt t="45749" x="7094538" y="4156075"/>
          <p14:tracePt t="45753" x="7077075" y="4181475"/>
          <p14:tracePt t="45757" x="7059613" y="4206875"/>
          <p14:tracePt t="45761" x="7043738" y="4214813"/>
          <p14:tracePt t="45764" x="7026275" y="4232275"/>
          <p14:tracePt t="45768" x="7000875" y="4249738"/>
          <p14:tracePt t="45772" x="6983413" y="4249738"/>
          <p14:tracePt t="45777" x="6942138" y="4257675"/>
          <p14:tracePt t="45781" x="6907213" y="4275138"/>
          <p14:tracePt t="45785" x="6864350" y="4283075"/>
          <p14:tracePt t="45789" x="6848475" y="4308475"/>
          <p14:tracePt t="45793" x="6805613" y="4316413"/>
          <p14:tracePt t="45796" x="6780213" y="4333875"/>
          <p14:tracePt t="45801" x="6745288" y="4359275"/>
          <p14:tracePt t="45805" x="6719888" y="4368800"/>
          <p14:tracePt t="45809" x="6694488" y="4394200"/>
          <p14:tracePt t="45813" x="6661150" y="4402138"/>
          <p14:tracePt t="45817" x="6653213" y="4419600"/>
          <p14:tracePt t="45821" x="6626225" y="4427538"/>
          <p14:tracePt t="45825" x="6618288" y="4435475"/>
          <p14:tracePt t="45828" x="6610350" y="4435475"/>
          <p14:tracePt t="45978" x="6600825" y="4435475"/>
          <p14:tracePt t="45982" x="6600825" y="4427538"/>
          <p14:tracePt t="45989" x="6600825" y="4402138"/>
          <p14:tracePt t="45996" x="6575425" y="4316413"/>
          <p14:tracePt t="45998" x="6559550" y="4275138"/>
          <p14:tracePt t="46002" x="6550025" y="4224338"/>
          <p14:tracePt t="46006" x="6524625" y="4171950"/>
          <p14:tracePt t="46015" x="6473825" y="3951288"/>
          <p14:tracePt t="46018" x="6456363" y="3816350"/>
          <p14:tracePt t="46021" x="6423025" y="3671888"/>
          <p14:tracePt t="46025" x="6405563" y="3603625"/>
          <p14:tracePt t="46028" x="6389688" y="3502025"/>
          <p14:tracePt t="46033" x="6372225" y="3390900"/>
          <p14:tracePt t="46037" x="6372225" y="3297238"/>
          <p14:tracePt t="46041" x="6372225" y="3160713"/>
          <p14:tracePt t="46045" x="6372225" y="3025775"/>
          <p14:tracePt t="46049" x="6372225" y="2889250"/>
          <p14:tracePt t="46053" x="6372225" y="2752725"/>
          <p14:tracePt t="46058" x="6372225" y="2617788"/>
          <p14:tracePt t="46061" x="6380163" y="2473325"/>
          <p14:tracePt t="46065" x="6397625" y="2362200"/>
          <p14:tracePt t="46069" x="6415088" y="2217738"/>
          <p14:tracePt t="46074" x="6430963" y="2098675"/>
          <p14:tracePt t="46077" x="6430963" y="1989138"/>
          <p14:tracePt t="46081" x="6448425" y="1895475"/>
          <p14:tracePt t="46085" x="6465888" y="1801813"/>
          <p14:tracePt t="46089" x="6483350" y="1725613"/>
          <p14:tracePt t="46093" x="6483350" y="1631950"/>
          <p14:tracePt t="46097" x="6491288" y="1581150"/>
          <p14:tracePt t="46101" x="6491288" y="1512888"/>
          <p14:tracePt t="46105" x="6491288" y="1470025"/>
          <p14:tracePt t="46109" x="6491288" y="1419225"/>
          <p14:tracePt t="46113" x="6491288" y="1401763"/>
          <p14:tracePt t="46117" x="6491288" y="1368425"/>
          <p14:tracePt t="46120" x="6491288" y="1350963"/>
          <p14:tracePt t="46125" x="6491288" y="1333500"/>
          <p14:tracePt t="46129" x="6491288" y="1325563"/>
          <p14:tracePt t="46133" x="6491288" y="1317625"/>
          <p14:tracePt t="46137" x="6491288" y="1308100"/>
          <p14:tracePt t="46197" x="6491288" y="1292225"/>
          <p14:tracePt t="46213" x="6483350" y="1292225"/>
          <p14:tracePt t="46217" x="6473825" y="1292225"/>
          <p14:tracePt t="46221" x="6465888" y="1292225"/>
          <p14:tracePt t="46227" x="6448425" y="1292225"/>
          <p14:tracePt t="46229" x="6440488" y="1292225"/>
          <p14:tracePt t="46233" x="6423025" y="1292225"/>
          <p14:tracePt t="46237" x="6415088" y="1292225"/>
          <p14:tracePt t="46243" x="6405563" y="1292225"/>
          <p14:tracePt t="46245" x="6389688" y="1292225"/>
          <p14:tracePt t="46250" x="6380163" y="1292225"/>
          <p14:tracePt t="46253" x="6364288" y="1292225"/>
          <p14:tracePt t="46258" x="6354763" y="1292225"/>
          <p14:tracePt t="46261" x="6346825" y="1292225"/>
          <p14:tracePt t="46265" x="6329363" y="1292225"/>
          <p14:tracePt t="46269" x="6311900" y="1292225"/>
          <p14:tracePt t="46275" x="6296025" y="1292225"/>
          <p14:tracePt t="46277" x="6270625" y="1282700"/>
          <p14:tracePt t="46281" x="6245225" y="1274763"/>
          <p14:tracePt t="46285" x="6235700" y="1274763"/>
          <p14:tracePt t="46289" x="6210300" y="1249363"/>
          <p14:tracePt t="46293" x="6202363" y="1241425"/>
          <p14:tracePt t="46297" x="6184900" y="1231900"/>
          <p14:tracePt t="46301" x="6142038" y="1216025"/>
          <p14:tracePt t="46305" x="6126163" y="1206500"/>
          <p14:tracePt t="46311" x="6100763" y="1181100"/>
          <p14:tracePt t="46313" x="6075363" y="1173163"/>
          <p14:tracePt t="46317" x="6049963" y="1155700"/>
          <p14:tracePt t="46321" x="6024563" y="1130300"/>
          <p14:tracePt t="46325" x="6007100" y="1122363"/>
          <p14:tracePt t="46329" x="5997575" y="1112838"/>
          <p14:tracePt t="46332" x="5981700" y="1112838"/>
          <p14:tracePt t="46337" x="5972175" y="1104900"/>
          <p14:tracePt t="46341" x="5972175" y="1096963"/>
          <p14:tracePt t="46345" x="5972175" y="1087438"/>
          <p14:tracePt t="46349" x="5972175" y="1069975"/>
          <p14:tracePt t="46353" x="5972175" y="1062038"/>
          <p14:tracePt t="46358" x="5972175" y="1054100"/>
          <p14:tracePt t="46361" x="5972175" y="1036638"/>
          <p14:tracePt t="46365" x="5972175" y="1028700"/>
          <p14:tracePt t="46369" x="5972175" y="1003300"/>
          <p14:tracePt t="46374" x="5972175" y="985838"/>
          <p14:tracePt t="46377" x="5972175" y="960438"/>
          <p14:tracePt t="46381" x="5972175" y="935038"/>
          <p14:tracePt t="46385" x="5972175" y="917575"/>
          <p14:tracePt t="46389" x="5972175" y="884238"/>
          <p14:tracePt t="46393" x="5972175" y="858838"/>
          <p14:tracePt t="46397" x="5972175" y="841375"/>
          <p14:tracePt t="46401" x="5972175" y="798513"/>
          <p14:tracePt t="46405" x="5972175" y="781050"/>
          <p14:tracePt t="46409" x="5972175" y="773113"/>
          <p14:tracePt t="46413" x="5972175" y="747713"/>
          <p14:tracePt t="46417" x="5972175" y="730250"/>
          <p14:tracePt t="46421" x="5972175" y="714375"/>
          <p14:tracePt t="46425" x="5972175" y="704850"/>
          <p14:tracePt t="46429" x="5972175" y="696913"/>
          <p14:tracePt t="46433" x="5972175" y="679450"/>
          <p14:tracePt t="46442" x="5972175" y="671513"/>
          <p14:tracePt t="46445" x="5972175" y="654050"/>
          <p14:tracePt t="46449" x="5972175" y="646113"/>
          <p14:tracePt t="46453" x="5972175" y="636588"/>
          <p14:tracePt t="46458" x="5972175" y="628650"/>
          <p14:tracePt t="46465" x="5972175" y="620713"/>
          <p14:tracePt t="46468" x="5964238" y="611188"/>
          <p14:tracePt t="46474" x="5956300" y="603250"/>
          <p14:tracePt t="46477" x="5946775" y="577850"/>
          <p14:tracePt t="46481" x="5938838" y="569913"/>
          <p14:tracePt t="46485" x="5913438" y="560388"/>
          <p14:tracePt t="46489" x="5888038" y="534988"/>
          <p14:tracePt t="46493" x="5870575" y="527050"/>
          <p14:tracePt t="46497" x="5827713" y="501650"/>
          <p14:tracePt t="47097" x="5310188" y="484188"/>
          <p14:tracePt t="47101" x="5318125" y="492125"/>
          <p14:tracePt t="47105" x="5327650" y="501650"/>
          <p14:tracePt t="47109" x="5335588" y="509588"/>
          <p14:tracePt t="47113" x="5343525" y="519113"/>
          <p14:tracePt t="47117" x="5353050" y="519113"/>
          <p14:tracePt t="47121" x="5353050" y="527050"/>
          <p14:tracePt t="47129" x="5360988" y="527050"/>
          <p14:tracePt t="47141" x="5378450" y="534988"/>
          <p14:tracePt t="47258" x="5386388" y="534988"/>
          <p14:tracePt t="47265" x="5386388" y="527050"/>
          <p14:tracePt t="47275" x="5386388" y="519113"/>
          <p14:tracePt t="47281" x="5386388" y="509588"/>
          <p14:tracePt t="47285" x="5386388" y="501650"/>
          <p14:tracePt t="47289" x="5386388" y="492125"/>
          <p14:tracePt t="48330" x="5735638" y="509588"/>
          <p14:tracePt t="48332" x="5735638" y="560388"/>
          <p14:tracePt t="48337" x="5735638" y="611188"/>
          <p14:tracePt t="48341" x="5735638" y="722313"/>
          <p14:tracePt t="48345" x="5735638" y="874713"/>
          <p14:tracePt t="48349" x="5735638" y="1036638"/>
          <p14:tracePt t="48353" x="5743575" y="1241425"/>
          <p14:tracePt t="48357" x="5761038" y="1376363"/>
          <p14:tracePt t="48361" x="5786438" y="1538288"/>
          <p14:tracePt t="48365" x="5819775" y="1700213"/>
          <p14:tracePt t="48369" x="5837238" y="1885950"/>
          <p14:tracePt t="48374" x="5870575" y="2090738"/>
          <p14:tracePt t="48377" x="5888038" y="2268538"/>
          <p14:tracePt t="48381" x="5913438" y="2455863"/>
          <p14:tracePt t="48385" x="5946775" y="2643188"/>
          <p14:tracePt t="48391" x="5964238" y="2820988"/>
          <p14:tracePt t="48394" x="5997575" y="3008313"/>
          <p14:tracePt t="48396" x="6040438" y="3170238"/>
          <p14:tracePt t="48401" x="6057900" y="3330575"/>
          <p14:tracePt t="48405" x="6108700" y="3475038"/>
          <p14:tracePt t="48409" x="6142038" y="3611563"/>
          <p14:tracePt t="48413" x="6176963" y="3730625"/>
          <p14:tracePt t="48417" x="6210300" y="3832225"/>
          <p14:tracePt t="48421" x="6227763" y="3925888"/>
          <p14:tracePt t="48425" x="6261100" y="4002088"/>
          <p14:tracePt t="48429" x="6286500" y="4079875"/>
          <p14:tracePt t="48433" x="6321425" y="4156075"/>
          <p14:tracePt t="48437" x="6346825" y="4232275"/>
          <p14:tracePt t="48441" x="6364288" y="4283075"/>
          <p14:tracePt t="48445" x="6397625" y="4359275"/>
          <p14:tracePt t="48450" x="6405563" y="4435475"/>
          <p14:tracePt t="48452" x="6423025" y="4513263"/>
          <p14:tracePt t="48457" x="6440488" y="4579938"/>
          <p14:tracePt t="48461" x="6456363" y="4657725"/>
          <p14:tracePt t="48465" x="6483350" y="4733925"/>
          <p14:tracePt t="48469" x="6499225" y="4810125"/>
          <p14:tracePt t="48474" x="6534150" y="4903788"/>
          <p14:tracePt t="48478" x="6542088" y="4979988"/>
          <p14:tracePt t="48480" x="6575425" y="5056188"/>
          <p14:tracePt t="48485" x="6592888" y="5106988"/>
          <p14:tracePt t="48492" x="6592888" y="5157788"/>
          <p14:tracePt t="48493" x="6600825" y="5200650"/>
          <p14:tracePt t="48497" x="6618288" y="5235575"/>
          <p14:tracePt t="48501" x="6618288" y="5260975"/>
          <p14:tracePt t="48504" x="6626225" y="5260975"/>
          <p14:tracePt t="48509" x="6626225" y="5268913"/>
          <p14:tracePt t="48513" x="6626225" y="5276850"/>
          <p14:tracePt t="48521" x="6635750" y="5286375"/>
          <p14:tracePt t="48573" x="6610350" y="5260975"/>
          <p14:tracePt t="48577" x="6600825" y="5251450"/>
          <p14:tracePt t="48581" x="6575425" y="5235575"/>
          <p14:tracePt t="48585" x="6550025" y="5192713"/>
          <p14:tracePt t="48591" x="6534150" y="5167313"/>
          <p14:tracePt t="48594" x="6491288" y="5132388"/>
          <p14:tracePt t="48597" x="6465888" y="5091113"/>
          <p14:tracePt t="48601" x="6423025" y="5056188"/>
          <p14:tracePt t="48605" x="6397625" y="5013325"/>
          <p14:tracePt t="48609" x="6380163" y="4987925"/>
          <p14:tracePt t="48613" x="6354763" y="4962525"/>
          <p14:tracePt t="48617" x="6311900" y="4929188"/>
          <p14:tracePt t="48621" x="6286500" y="4903788"/>
          <p14:tracePt t="48625" x="6261100" y="4878388"/>
          <p14:tracePt t="48629" x="6245225" y="4852988"/>
          <p14:tracePt t="48633" x="6219825" y="4827588"/>
          <p14:tracePt t="48637" x="6194425" y="4810125"/>
          <p14:tracePt t="48641" x="6167438" y="4792663"/>
          <p14:tracePt t="48644" x="6159500" y="4784725"/>
          <p14:tracePt t="48649" x="6134100" y="4759325"/>
          <p14:tracePt t="48653" x="6126163" y="4749800"/>
          <p14:tracePt t="48662" x="6108700" y="4733925"/>
          <p14:tracePt t="48669" x="6100763" y="4724400"/>
          <p14:tracePt t="48674" x="6083300" y="4724400"/>
          <p14:tracePt t="48685" x="6075363" y="4724400"/>
          <p14:tracePt t="48693" x="6065838" y="4724400"/>
          <p14:tracePt t="48697" x="6057900" y="4724400"/>
          <p14:tracePt t="48705" x="6049963" y="4724400"/>
          <p14:tracePt t="48709" x="6040438" y="4724400"/>
          <p14:tracePt t="48713" x="6015038" y="4741863"/>
          <p14:tracePt t="48717" x="6007100" y="4767263"/>
          <p14:tracePt t="48720" x="5981700" y="4810125"/>
          <p14:tracePt t="48726" x="5964238" y="4843463"/>
          <p14:tracePt t="48729" x="5956300" y="4894263"/>
          <p14:tracePt t="48733" x="5930900" y="4954588"/>
          <p14:tracePt t="48737" x="5913438" y="5022850"/>
          <p14:tracePt t="48741" x="5888038" y="5081588"/>
          <p14:tracePt t="48745" x="5837238" y="5157788"/>
          <p14:tracePt t="48749" x="5802313" y="5235575"/>
          <p14:tracePt t="48753" x="5776913" y="5311775"/>
          <p14:tracePt t="48757" x="5761038" y="5387975"/>
          <p14:tracePt t="48761" x="5743575" y="5464175"/>
          <p14:tracePt t="48765" x="5718175" y="5514975"/>
          <p14:tracePt t="48769" x="5700713" y="5575300"/>
          <p14:tracePt t="48774" x="5700713" y="5626100"/>
          <p14:tracePt t="48776" x="5692775" y="5659438"/>
          <p14:tracePt t="48781" x="5692775" y="5694363"/>
          <p14:tracePt t="48785" x="5692775" y="5727700"/>
          <p14:tracePt t="48791" x="5692775" y="5753100"/>
          <p14:tracePt t="48793" x="5692775" y="5778500"/>
          <p14:tracePt t="48797" x="5692775" y="5788025"/>
          <p14:tracePt t="48801" x="5692775" y="5795963"/>
          <p14:tracePt t="48805" x="5692775" y="5803900"/>
          <p14:tracePt t="48813" x="5692775" y="5813425"/>
          <p14:tracePt t="48817" x="5692775" y="5821363"/>
          <p14:tracePt t="48825" x="5692775" y="5829300"/>
          <p14:tracePt t="48869" x="5692775" y="5821363"/>
          <p14:tracePt t="48873" x="5692775" y="5813425"/>
          <p14:tracePt t="48877" x="5692775" y="5795963"/>
          <p14:tracePt t="48881" x="5692775" y="5770563"/>
          <p14:tracePt t="48885" x="5692775" y="5735638"/>
          <p14:tracePt t="48891" x="5692775" y="5694363"/>
          <p14:tracePt t="48893" x="5692775" y="5659438"/>
          <p14:tracePt t="48897" x="5692775" y="5626100"/>
          <p14:tracePt t="48901" x="5692775" y="5575300"/>
          <p14:tracePt t="48905" x="5692775" y="5524500"/>
          <p14:tracePt t="48909" x="5692775" y="5489575"/>
          <p14:tracePt t="48913" x="5692775" y="5446713"/>
          <p14:tracePt t="48917" x="5692775" y="5395913"/>
          <p14:tracePt t="48921" x="5692775" y="5362575"/>
          <p14:tracePt t="48926" x="5708650" y="5327650"/>
          <p14:tracePt t="48944" x="5802313" y="5243513"/>
          <p14:tracePt t="48945" x="5827713" y="5218113"/>
          <p14:tracePt t="48948" x="5862638" y="5200650"/>
          <p14:tracePt t="48952" x="5921375" y="5175250"/>
          <p14:tracePt t="48958" x="5972175" y="5149850"/>
          <p14:tracePt t="48961" x="6015038" y="5132388"/>
          <p14:tracePt t="48964" x="6065838" y="5106988"/>
          <p14:tracePt t="48968" x="6116638" y="5099050"/>
          <p14:tracePt t="48974" x="6159500" y="5081588"/>
          <p14:tracePt t="48977" x="6245225" y="5081588"/>
          <p14:tracePt t="48981" x="6364288" y="5064125"/>
          <p14:tracePt t="48985" x="6456363" y="5048250"/>
          <p14:tracePt t="48991" x="6592888" y="5030788"/>
          <p14:tracePt t="48993" x="6661150" y="5030788"/>
          <p14:tracePt t="48997" x="6762750" y="5013325"/>
          <p14:tracePt t="49001" x="6831013" y="5013325"/>
          <p14:tracePt t="49005" x="6924675" y="5013325"/>
          <p14:tracePt t="49009" x="6992938" y="5013325"/>
          <p14:tracePt t="49013" x="7059613" y="5013325"/>
          <p14:tracePt t="49017" x="7112000" y="5013325"/>
          <p14:tracePt t="49021" x="7162800" y="5013325"/>
          <p14:tracePt t="49024" x="7204075" y="5013325"/>
          <p14:tracePt t="49029" x="7221538" y="5013325"/>
          <p14:tracePt t="49033" x="7229475" y="5013325"/>
          <p14:tracePt t="49037" x="7239000" y="5013325"/>
          <p14:tracePt t="49041" x="7246938" y="5013325"/>
          <p14:tracePt t="49049" x="7264400" y="5013325"/>
          <p14:tracePt t="49118" x="7256463" y="5013325"/>
          <p14:tracePt t="49130" x="7246938" y="5013325"/>
          <p14:tracePt t="49139" x="7239000" y="5013325"/>
          <p14:tracePt t="49153" x="7229475" y="5013325"/>
          <p14:tracePt t="49165" x="7221538" y="5013325"/>
          <p14:tracePt t="49176" x="7221538" y="5022850"/>
          <p14:tracePt t="49178" x="7221538" y="5038725"/>
          <p14:tracePt t="49181" x="7221538" y="5073650"/>
          <p14:tracePt t="49185" x="7221538" y="5116513"/>
          <p14:tracePt t="49193" x="7221538" y="5200650"/>
          <p14:tracePt t="49197" x="7221538" y="5251450"/>
          <p14:tracePt t="49201" x="7221538" y="5302250"/>
          <p14:tracePt t="49205" x="7221538" y="5353050"/>
          <p14:tracePt t="49210" x="7221538" y="5387975"/>
          <p14:tracePt t="49213" x="7221538" y="5438775"/>
          <p14:tracePt t="49217" x="7221538" y="5489575"/>
          <p14:tracePt t="49221" x="7221538" y="5524500"/>
          <p14:tracePt t="49225" x="7221538" y="5557838"/>
          <p14:tracePt t="49229" x="7213600" y="5583238"/>
          <p14:tracePt t="49233" x="7213600" y="5591175"/>
          <p14:tracePt t="49237" x="7196138" y="5608638"/>
          <p14:tracePt t="49241" x="7196138" y="5616575"/>
          <p14:tracePt t="49245" x="7188200" y="5616575"/>
          <p14:tracePt t="49253" x="7188200" y="5626100"/>
          <p14:tracePt t="49258" x="7178675" y="5626100"/>
          <p14:tracePt t="49261" x="7170738" y="5626100"/>
          <p14:tracePt t="49265" x="7162800" y="5634038"/>
          <p14:tracePt t="49269" x="7153275" y="5634038"/>
          <p14:tracePt t="49275" x="7145338" y="5634038"/>
          <p14:tracePt t="49277" x="7119938" y="5634038"/>
          <p14:tracePt t="49281" x="7085013" y="5634038"/>
          <p14:tracePt t="49285" x="7059613" y="5634038"/>
          <p14:tracePt t="49290" x="7026275" y="5634038"/>
          <p14:tracePt t="49293" x="6992938" y="5626100"/>
          <p14:tracePt t="49297" x="6942138" y="5626100"/>
          <p14:tracePt t="49301" x="6899275" y="5626100"/>
          <p14:tracePt t="49305" x="6831013" y="5616575"/>
          <p14:tracePt t="49309" x="6780213" y="5591175"/>
          <p14:tracePt t="49313" x="6678613" y="5557838"/>
          <p14:tracePt t="49317" x="6600825" y="5524500"/>
          <p14:tracePt t="49321" x="6524625" y="5489575"/>
          <p14:tracePt t="49325" x="6448425" y="5464175"/>
          <p14:tracePt t="49329" x="6389688" y="5438775"/>
          <p14:tracePt t="49333" x="6296025" y="5405438"/>
          <p14:tracePt t="49337" x="6219825" y="5370513"/>
          <p14:tracePt t="49341" x="6142038" y="5337175"/>
          <p14:tracePt t="49346" x="6040438" y="5294313"/>
          <p14:tracePt t="49349" x="5913438" y="5218113"/>
          <p14:tracePt t="49353" x="5794375" y="5149850"/>
          <p14:tracePt t="49358" x="5667375" y="5081588"/>
          <p14:tracePt t="49361" x="5548313" y="4972050"/>
          <p14:tracePt t="49365" x="5421313" y="4878388"/>
          <p14:tracePt t="49369" x="5267325" y="4767263"/>
          <p14:tracePt t="49375" x="5140325" y="4640263"/>
          <p14:tracePt t="49377" x="5038725" y="4521200"/>
          <p14:tracePt t="49381" x="4927600" y="4394200"/>
          <p14:tracePt t="49385" x="4851400" y="4249738"/>
          <p14:tracePt t="49391" x="4783138" y="4105275"/>
          <p14:tracePt t="49393" x="4706938" y="3935413"/>
          <p14:tracePt t="49397" x="4673600" y="3773488"/>
          <p14:tracePt t="49401" x="4638675" y="3611563"/>
          <p14:tracePt t="49405" x="4638675" y="3475038"/>
          <p14:tracePt t="49410" x="4638675" y="3314700"/>
          <p14:tracePt t="49413" x="4638675" y="3178175"/>
          <p14:tracePt t="49417" x="4638675" y="3041650"/>
          <p14:tracePt t="49421" x="4664075" y="2949575"/>
          <p14:tracePt t="49425" x="4699000" y="2820988"/>
          <p14:tracePt t="49429" x="4749800" y="2727325"/>
          <p14:tracePt t="49433" x="4791075" y="2625725"/>
          <p14:tracePt t="49437" x="4859338" y="2541588"/>
          <p14:tracePt t="49441" x="4910138" y="2463800"/>
          <p14:tracePt t="49445" x="4970463" y="2379663"/>
          <p14:tracePt t="49449" x="5038725" y="2319338"/>
          <p14:tracePt t="49453" x="5097463" y="2278063"/>
          <p14:tracePt t="49457" x="5148263" y="2252663"/>
          <p14:tracePt t="49460" x="5233988" y="2200275"/>
          <p14:tracePt t="49465" x="5284788" y="2184400"/>
          <p14:tracePt t="49469" x="5335588" y="2159000"/>
          <p14:tracePt t="49474" x="5378450" y="2149475"/>
          <p14:tracePt t="49478" x="5429250" y="2149475"/>
          <p14:tracePt t="49480" x="5462588" y="2133600"/>
          <p14:tracePt t="49486" x="5497513" y="2133600"/>
          <p14:tracePt t="49494" x="5556250" y="2124075"/>
          <p14:tracePt t="49498" x="5565775" y="2124075"/>
          <p14:tracePt t="49502" x="5591175" y="2124075"/>
          <p14:tracePt t="49505" x="5599113" y="2124075"/>
          <p14:tracePt t="49509" x="5607050" y="2124075"/>
          <p14:tracePt t="49513" x="5616575" y="2124075"/>
          <p14:tracePt t="49517" x="5641975" y="2124075"/>
          <p14:tracePt t="49521" x="5649913" y="2124075"/>
          <p14:tracePt t="49525" x="5667375" y="2124075"/>
          <p14:tracePt t="49529" x="5675313" y="2124075"/>
          <p14:tracePt t="49533" x="5700713" y="2124075"/>
          <p14:tracePt t="49537" x="5708650" y="2124075"/>
          <p14:tracePt t="49541" x="5726113" y="2124075"/>
          <p14:tracePt t="49545" x="5743575" y="2124075"/>
          <p14:tracePt t="49549" x="5751513" y="2124075"/>
          <p14:tracePt t="49553" x="5768975" y="2124075"/>
          <p14:tracePt t="49557" x="5794375" y="2124075"/>
          <p14:tracePt t="49561" x="5827713" y="2124075"/>
          <p14:tracePt t="49565" x="5862638" y="2124075"/>
          <p14:tracePt t="49569" x="5888038" y="2124075"/>
          <p14:tracePt t="49574" x="5921375" y="2124075"/>
          <p14:tracePt t="49576" x="5956300" y="2124075"/>
          <p14:tracePt t="49581" x="5997575" y="2124075"/>
          <p14:tracePt t="49585" x="6032500" y="2124075"/>
          <p14:tracePt t="49590" x="6083300" y="2124075"/>
          <p14:tracePt t="49593" x="6151563" y="2108200"/>
          <p14:tracePt t="49597" x="6202363" y="2108200"/>
          <p14:tracePt t="49601" x="6270625" y="2090738"/>
          <p14:tracePt t="49605" x="6346825" y="2065338"/>
          <p14:tracePt t="49609" x="6397625" y="2047875"/>
          <p14:tracePt t="49613" x="6483350" y="2022475"/>
          <p14:tracePt t="49617" x="6534150" y="2005013"/>
          <p14:tracePt t="49621" x="6584950" y="1979613"/>
          <p14:tracePt t="49625" x="6643688" y="1954213"/>
          <p14:tracePt t="49630" x="6704013" y="1903413"/>
          <p14:tracePt t="49632" x="6754813" y="1878013"/>
          <p14:tracePt t="49637" x="6797675" y="1835150"/>
          <p14:tracePt t="49641" x="6838950" y="1801813"/>
          <p14:tracePt t="49645" x="6864350" y="1776413"/>
          <p14:tracePt t="49649" x="6873875" y="1751013"/>
          <p14:tracePt t="49653" x="6899275" y="1725613"/>
          <p14:tracePt t="49657" x="6907213" y="1708150"/>
          <p14:tracePt t="49660" x="6915150" y="1682750"/>
          <p14:tracePt t="49665" x="6932613" y="1657350"/>
          <p14:tracePt t="49669" x="6942138" y="1631950"/>
          <p14:tracePt t="49674" x="6950075" y="1622425"/>
          <p14:tracePt t="49677" x="6950075" y="1606550"/>
          <p14:tracePt t="49681" x="6967538" y="1581150"/>
          <p14:tracePt t="49685" x="6967538" y="1571625"/>
          <p14:tracePt t="49691" x="6975475" y="1546225"/>
          <p14:tracePt t="49693" x="6975475" y="1530350"/>
          <p14:tracePt t="49697" x="6983413" y="1520825"/>
          <p14:tracePt t="49701" x="6983413" y="1512888"/>
          <p14:tracePt t="49705" x="6983413" y="1504950"/>
          <p14:tracePt t="49709" x="6983413" y="1487488"/>
          <p14:tracePt t="49713" x="6983413" y="1477963"/>
          <p14:tracePt t="49717" x="6983413" y="1470025"/>
          <p14:tracePt t="49725" x="6983413" y="1462088"/>
          <p14:tracePt t="49761" x="6983413" y="1452563"/>
          <p14:tracePt t="49769" x="6992938" y="1452563"/>
          <p14:tracePt t="49777" x="7018338" y="1452563"/>
          <p14:tracePt t="49781" x="7034213" y="1452563"/>
          <p14:tracePt t="49785" x="7059613" y="1452563"/>
          <p14:tracePt t="49791" x="7094538" y="1452563"/>
          <p14:tracePt t="49793" x="7119938" y="1477963"/>
          <p14:tracePt t="49797" x="7145338" y="1504950"/>
          <p14:tracePt t="49801" x="7153275" y="1512888"/>
          <p14:tracePt t="49805" x="7178675" y="1538288"/>
          <p14:tracePt t="49810" x="7196138" y="1563688"/>
          <p14:tracePt t="49813" x="7213600" y="1581150"/>
          <p14:tracePt t="49817" x="7239000" y="1606550"/>
          <p14:tracePt t="49821" x="7256463" y="1614488"/>
          <p14:tracePt t="49825" x="7272338" y="1639888"/>
          <p14:tracePt t="49829" x="7297738" y="1665288"/>
          <p14:tracePt t="49833" x="7307263" y="1674813"/>
          <p14:tracePt t="49837" x="7315200" y="1682750"/>
          <p14:tracePt t="49841" x="7323138" y="1690688"/>
          <p14:tracePt t="49849" x="7332663" y="1708150"/>
          <p14:tracePt t="49901" x="7332663" y="1700213"/>
          <p14:tracePt t="49905" x="7332663" y="1690688"/>
          <p14:tracePt t="49909" x="7332663" y="1682750"/>
          <p14:tracePt t="49913" x="7332663" y="1649413"/>
          <p14:tracePt t="49917" x="7332663" y="1614488"/>
          <p14:tracePt t="49921" x="7332663" y="1581150"/>
          <p14:tracePt t="49926" x="7332663" y="1538288"/>
          <p14:tracePt t="49945" x="7307263" y="1282700"/>
          <p14:tracePt t="49949" x="7289800" y="1231900"/>
          <p14:tracePt t="49953" x="7289800" y="1181100"/>
          <p14:tracePt t="49958" x="7272338" y="1112838"/>
          <p14:tracePt t="49961" x="7264400" y="1062038"/>
          <p14:tracePt t="49965" x="7264400" y="985838"/>
          <p14:tracePt t="49969" x="7246938" y="917575"/>
          <p14:tracePt t="49974" x="7239000" y="866775"/>
          <p14:tracePt t="49978" x="7239000" y="815975"/>
          <p14:tracePt t="49981" x="7221538" y="755650"/>
          <p14:tracePt t="49985" x="7221538" y="704850"/>
          <p14:tracePt t="49991" x="7221538" y="671513"/>
          <p14:tracePt t="49993" x="7221538" y="636588"/>
          <p14:tracePt t="49997" x="7221538" y="611188"/>
          <p14:tracePt t="50001" x="7221538" y="595313"/>
          <p14:tracePt t="50005" x="7221538" y="585788"/>
          <p14:tracePt t="50009" x="7221538" y="560388"/>
          <p14:tracePt t="50013" x="7221538" y="544513"/>
          <p14:tracePt t="50016" x="7221538" y="534988"/>
          <p14:tracePt t="50021" x="7221538" y="509588"/>
          <p14:tracePt t="50025" x="7221538" y="501650"/>
          <p14:tracePt t="50032" x="7221538" y="492125"/>
          <p14:tracePt t="50036" x="7221538" y="484188"/>
          <p14:tracePt t="50548" x="6924675" y="492125"/>
          <p14:tracePt t="50552" x="6924675" y="501650"/>
          <p14:tracePt t="50555" x="6942138" y="519113"/>
          <p14:tracePt t="50563" x="6942138" y="527050"/>
          <p14:tracePt t="50567" x="6950075" y="544513"/>
          <p14:tracePt t="50575" x="6958013" y="552450"/>
          <p14:tracePt t="50643" x="6967538" y="560388"/>
          <p14:tracePt t="50660" x="6975475" y="560388"/>
          <p14:tracePt t="50665" x="6983413" y="560388"/>
          <p14:tracePt t="50668" x="7000875" y="560388"/>
          <p14:tracePt t="50673" x="7008813" y="552450"/>
          <p14:tracePt t="50675" x="7018338" y="534988"/>
          <p14:tracePt t="50682" x="7018338" y="527050"/>
          <p14:tracePt t="50685" x="7026275" y="509588"/>
          <p14:tracePt t="50689" x="7026275" y="501650"/>
          <p14:tracePt t="51408" x="7493000" y="501650"/>
          <p14:tracePt t="51411" x="7510463" y="519113"/>
          <p14:tracePt t="51415" x="7535863" y="544513"/>
          <p14:tracePt t="51419" x="7561263" y="560388"/>
          <p14:tracePt t="51424" x="7570788" y="577850"/>
          <p14:tracePt t="51427" x="7596188" y="595313"/>
          <p14:tracePt t="51431" x="7604125" y="603250"/>
          <p14:tracePt t="51435" x="7612063" y="628650"/>
          <p14:tracePt t="51440" x="7629525" y="663575"/>
          <p14:tracePt t="51443" x="7637463" y="696913"/>
          <p14:tracePt t="51447" x="7654925" y="739775"/>
          <p14:tracePt t="51451" x="7680325" y="790575"/>
          <p14:tracePt t="51455" x="7688263" y="841375"/>
          <p14:tracePt t="51459" x="7705725" y="900113"/>
          <p14:tracePt t="51463" x="7705725" y="935038"/>
          <p14:tracePt t="51467" x="7723188" y="1062038"/>
          <p14:tracePt t="51471" x="7723188" y="1198563"/>
          <p14:tracePt t="51475" x="7723188" y="1376363"/>
          <p14:tracePt t="51479" x="7723188" y="1555750"/>
          <p14:tracePt t="51483" x="7723188" y="1665288"/>
          <p14:tracePt t="51487" x="7723188" y="1784350"/>
          <p14:tracePt t="51491" x="7723188" y="1920875"/>
          <p14:tracePt t="51495" x="7715250" y="2055813"/>
          <p14:tracePt t="51499" x="7715250" y="2174875"/>
          <p14:tracePt t="51503" x="7697788" y="2311400"/>
          <p14:tracePt t="51507" x="7680325" y="2430463"/>
          <p14:tracePt t="51511" x="7662863" y="2524125"/>
          <p14:tracePt t="51515" x="7646988" y="2617788"/>
          <p14:tracePt t="51519" x="7629525" y="2693988"/>
          <p14:tracePt t="51524" x="7629525" y="2787650"/>
          <p14:tracePt t="51527" x="7621588" y="2838450"/>
          <p14:tracePt t="51531" x="7621588" y="2906713"/>
          <p14:tracePt t="51535" x="7604125" y="2949575"/>
          <p14:tracePt t="51540" x="7604125" y="3000375"/>
          <p14:tracePt t="51543" x="7604125" y="3051175"/>
          <p14:tracePt t="51547" x="7604125" y="3084513"/>
          <p14:tracePt t="51551" x="7604125" y="3119438"/>
          <p14:tracePt t="51555" x="7604125" y="3152775"/>
          <p14:tracePt t="51559" x="7604125" y="3203575"/>
          <p14:tracePt t="51563" x="7604125" y="3246438"/>
          <p14:tracePt t="51567" x="7604125" y="3297238"/>
          <p14:tracePt t="51571" x="7604125" y="3348038"/>
          <p14:tracePt t="51575" x="7604125" y="3398838"/>
          <p14:tracePt t="51579" x="7604125" y="3467100"/>
          <p14:tracePt t="51583" x="7604125" y="3535363"/>
          <p14:tracePt t="51587" x="7604125" y="3603625"/>
          <p14:tracePt t="51591" x="7604125" y="3697288"/>
          <p14:tracePt t="51595" x="7604125" y="3790950"/>
          <p14:tracePt t="51599" x="7604125" y="3883025"/>
          <p14:tracePt t="51603" x="7604125" y="3951288"/>
          <p14:tracePt t="51607" x="7604125" y="4019550"/>
          <p14:tracePt t="51611" x="7604125" y="4087813"/>
          <p14:tracePt t="51615" x="7604125" y="4164013"/>
          <p14:tracePt t="51619" x="7604125" y="4232275"/>
          <p14:tracePt t="51624" x="7604125" y="4300538"/>
          <p14:tracePt t="51626" x="7604125" y="4333875"/>
          <p14:tracePt t="51631" x="7604125" y="4384675"/>
          <p14:tracePt t="51635" x="7604125" y="4427538"/>
          <p14:tracePt t="51640" x="7604125" y="4460875"/>
          <p14:tracePt t="51643" x="7604125" y="4486275"/>
          <p14:tracePt t="51647" x="7604125" y="4503738"/>
          <p14:tracePt t="51651" x="7604125" y="4529138"/>
          <p14:tracePt t="51655" x="7604125" y="4538663"/>
          <p14:tracePt t="51659" x="7604125" y="4546600"/>
          <p14:tracePt t="51663" x="7604125" y="4554538"/>
          <p14:tracePt t="51667" x="7604125" y="4564063"/>
          <p14:tracePt t="51671" x="7604125" y="4572000"/>
          <p14:tracePt t="51683" x="7604125" y="4579938"/>
          <p14:tracePt t="51687" x="7604125" y="4597400"/>
          <p14:tracePt t="51690" x="7604125" y="4605338"/>
          <p14:tracePt t="51695" x="7604125" y="4614863"/>
          <p14:tracePt t="51699" x="7604125" y="4622800"/>
          <p14:tracePt t="51703" x="7604125" y="4630738"/>
          <p14:tracePt t="51707" x="7604125" y="4657725"/>
          <p14:tracePt t="51711" x="7604125" y="4673600"/>
          <p14:tracePt t="51715" x="7604125" y="4699000"/>
          <p14:tracePt t="51719" x="7604125" y="4733925"/>
          <p14:tracePt t="51723" x="7604125" y="4767263"/>
          <p14:tracePt t="51727" x="7604125" y="4810125"/>
          <p14:tracePt t="51731" x="7604125" y="4843463"/>
          <p14:tracePt t="51735" x="7604125" y="4878388"/>
          <p14:tracePt t="51740" x="7604125" y="4929188"/>
          <p14:tracePt t="51743" x="7604125" y="4962525"/>
          <p14:tracePt t="51747" x="7604125" y="5013325"/>
          <p14:tracePt t="51751" x="7604125" y="5056188"/>
          <p14:tracePt t="51755" x="7612063" y="5106988"/>
          <p14:tracePt t="51759" x="7637463" y="5157788"/>
          <p14:tracePt t="51763" x="7672388" y="5235575"/>
          <p14:tracePt t="51767" x="7697788" y="5311775"/>
          <p14:tracePt t="51771" x="7731125" y="5413375"/>
          <p14:tracePt t="51775" x="7766050" y="5489575"/>
          <p14:tracePt t="51779" x="7791450" y="5549900"/>
          <p14:tracePt t="51783" x="7816850" y="5600700"/>
          <p14:tracePt t="51787" x="7850188" y="5659438"/>
          <p14:tracePt t="51791" x="7875588" y="5694363"/>
          <p14:tracePt t="51795" x="7885113" y="5735638"/>
          <p14:tracePt t="51799" x="7893050" y="5753100"/>
          <p14:tracePt t="51803" x="7910513" y="5795963"/>
          <p14:tracePt t="51807" x="7918450" y="5813425"/>
          <p14:tracePt t="51811" x="7926388" y="5829300"/>
          <p14:tracePt t="51815" x="7943850" y="5838825"/>
          <p14:tracePt t="51824" x="7951788" y="5846763"/>
          <p14:tracePt t="51908" x="7951788" y="5838825"/>
          <p14:tracePt t="51912" x="7951788" y="5821363"/>
          <p14:tracePt t="51919" x="7951788" y="5813425"/>
          <p14:tracePt t="51921" x="7951788" y="5803900"/>
          <p14:tracePt t="51927" x="7951788" y="5795963"/>
          <p14:tracePt t="51949" x="7951788" y="5591175"/>
          <p14:tracePt t="51951" x="7951788" y="5540375"/>
          <p14:tracePt t="51955" x="7951788" y="5507038"/>
          <p14:tracePt t="51959" x="7951788" y="5481638"/>
          <p14:tracePt t="51963" x="7951788" y="5464175"/>
          <p14:tracePt t="51967" x="7951788" y="5438775"/>
          <p14:tracePt t="51971" x="7951788" y="5430838"/>
          <p14:tracePt t="51975" x="7951788" y="5413375"/>
          <p14:tracePt t="51983" x="7951788" y="5405438"/>
          <p14:tracePt t="52027" x="7951788" y="5395913"/>
          <p14:tracePt t="52035" x="7961313" y="5395913"/>
          <p14:tracePt t="52039" x="7969250" y="5395913"/>
          <p14:tracePt t="52043" x="7977188" y="5395913"/>
          <p14:tracePt t="52047" x="7986713" y="5395913"/>
          <p14:tracePt t="52051" x="7994650" y="5395913"/>
          <p14:tracePt t="52055" x="8020050" y="5413375"/>
          <p14:tracePt t="52060" x="8029575" y="5438775"/>
          <p14:tracePt t="52063" x="8045450" y="5464175"/>
          <p14:tracePt t="52067" x="8054975" y="5481638"/>
          <p14:tracePt t="52071" x="8062913" y="5507038"/>
          <p14:tracePt t="52075" x="8080375" y="5549900"/>
          <p14:tracePt t="52079" x="8105775" y="5583238"/>
          <p14:tracePt t="52083" x="8113713" y="5616575"/>
          <p14:tracePt t="52087" x="8131175" y="5659438"/>
          <p14:tracePt t="52091" x="8139113" y="5694363"/>
          <p14:tracePt t="52095" x="8156575" y="5735638"/>
          <p14:tracePt t="52098" x="8164513" y="5770563"/>
          <p14:tracePt t="52103" x="8181975" y="5795963"/>
          <p14:tracePt t="52108" x="8189913" y="5803900"/>
          <p14:tracePt t="52112" x="8189913" y="5813425"/>
          <p14:tracePt t="52114" x="8189913" y="5821363"/>
          <p14:tracePt t="52119" x="8189913" y="5829300"/>
          <p14:tracePt t="52126" x="8189913" y="5838825"/>
          <p14:tracePt t="52163" x="8174038" y="5838825"/>
          <p14:tracePt t="52167" x="8156575" y="5821363"/>
          <p14:tracePt t="52171" x="8131175" y="5778500"/>
          <p14:tracePt t="52175" x="8088313" y="5745163"/>
          <p14:tracePt t="52178" x="8062913" y="5702300"/>
          <p14:tracePt t="52182" x="8029575" y="5668963"/>
          <p14:tracePt t="52187" x="7986713" y="5626100"/>
          <p14:tracePt t="52191" x="7943850" y="5565775"/>
          <p14:tracePt t="52195" x="7900988" y="5507038"/>
          <p14:tracePt t="52198" x="7850188" y="5405438"/>
          <p14:tracePt t="52203" x="7816850" y="5286375"/>
          <p14:tracePt t="52208" x="7781925" y="5149850"/>
          <p14:tracePt t="52211" x="7766050" y="5030788"/>
          <p14:tracePt t="52214" x="7766050" y="4962525"/>
          <p14:tracePt t="52219" x="7766050" y="4886325"/>
          <p14:tracePt t="52224" x="7781925" y="4852988"/>
          <p14:tracePt t="52227" x="7807325" y="4792663"/>
          <p14:tracePt t="52231" x="7832725" y="4741863"/>
          <p14:tracePt t="52235" x="7875588" y="4699000"/>
          <p14:tracePt t="52241" x="7910513" y="4665663"/>
          <p14:tracePt t="52243" x="7969250" y="4630738"/>
          <p14:tracePt t="52247" x="8012113" y="4597400"/>
          <p14:tracePt t="52251" x="8062913" y="4564063"/>
          <p14:tracePt t="52255" x="8105775" y="4554538"/>
          <p14:tracePt t="52259" x="8139113" y="4538663"/>
          <p14:tracePt t="52263" x="8174038" y="4529138"/>
          <p14:tracePt t="52267" x="8215313" y="4521200"/>
          <p14:tracePt t="52271" x="8250238" y="4521200"/>
          <p14:tracePt t="52275" x="8275638" y="4521200"/>
          <p14:tracePt t="52279" x="8308975" y="4521200"/>
          <p14:tracePt t="52283" x="8326438" y="4521200"/>
          <p14:tracePt t="52287" x="8351838" y="4521200"/>
          <p14:tracePt t="52291" x="8359775" y="4521200"/>
          <p14:tracePt t="52295" x="8385175" y="4521200"/>
          <p14:tracePt t="52299" x="8402638" y="4546600"/>
          <p14:tracePt t="52303" x="8420100" y="4554538"/>
          <p14:tracePt t="52308" x="8435975" y="4572000"/>
          <p14:tracePt t="52311" x="8462963" y="4597400"/>
          <p14:tracePt t="52315" x="8488363" y="4640263"/>
          <p14:tracePt t="52319" x="8521700" y="4665663"/>
          <p14:tracePt t="52323" x="8555038" y="4716463"/>
          <p14:tracePt t="52327" x="8564563" y="4749800"/>
          <p14:tracePt t="52331" x="8589963" y="4810125"/>
          <p14:tracePt t="52335" x="8605838" y="4878388"/>
          <p14:tracePt t="52340" x="8623300" y="4937125"/>
          <p14:tracePt t="52343" x="8623300" y="5005388"/>
          <p14:tracePt t="52347" x="8632825" y="5056188"/>
          <p14:tracePt t="52351" x="8632825" y="5124450"/>
          <p14:tracePt t="52355" x="8632825" y="5167313"/>
          <p14:tracePt t="52359" x="8632825" y="5218113"/>
          <p14:tracePt t="52363" x="8632825" y="5251450"/>
          <p14:tracePt t="52367" x="8632825" y="5286375"/>
          <p14:tracePt t="52371" x="8632825" y="5327650"/>
          <p14:tracePt t="52375" x="8632825" y="5345113"/>
          <p14:tracePt t="52379" x="8623300" y="5353050"/>
          <p14:tracePt t="52383" x="8623300" y="5362575"/>
          <p14:tracePt t="52388" x="8605838" y="5380038"/>
          <p14:tracePt t="52395" x="8597900" y="5387975"/>
          <p14:tracePt t="52399" x="8589963" y="5395913"/>
          <p14:tracePt t="52403" x="8589963" y="5405438"/>
          <p14:tracePt t="52408" x="8580438" y="5413375"/>
          <p14:tracePt t="52419" x="8572500" y="5413375"/>
          <p14:tracePt t="52427" x="8564563" y="5413375"/>
          <p14:tracePt t="52431" x="8555038" y="5413375"/>
          <p14:tracePt t="52435" x="8539163" y="5413375"/>
          <p14:tracePt t="52440" x="8521700" y="5413375"/>
          <p14:tracePt t="52443" x="8496300" y="5395913"/>
          <p14:tracePt t="52447" x="8470900" y="5387975"/>
          <p14:tracePt t="52451" x="8435975" y="5362575"/>
          <p14:tracePt t="52455" x="8410575" y="5327650"/>
          <p14:tracePt t="52459" x="8402638" y="5302250"/>
          <p14:tracePt t="52463" x="8377238" y="5260975"/>
          <p14:tracePt t="52467" x="8359775" y="5243513"/>
          <p14:tracePt t="52471" x="8359775" y="5218113"/>
          <p14:tracePt t="52475" x="8359775" y="5200650"/>
          <p14:tracePt t="52479" x="8359775" y="5175250"/>
          <p14:tracePt t="52483" x="8359775" y="5149850"/>
          <p14:tracePt t="52487" x="8359775" y="5141913"/>
          <p14:tracePt t="52490" x="8359775" y="5132388"/>
          <p14:tracePt t="52495" x="8359775" y="5124450"/>
          <p14:tracePt t="52499" x="8359775" y="5116513"/>
          <p14:tracePt t="52503" x="8377238" y="5116513"/>
          <p14:tracePt t="52507" x="8385175" y="5106988"/>
          <p14:tracePt t="52515" x="8394700" y="5106988"/>
          <p14:tracePt t="52524" x="8402638" y="5106988"/>
          <p14:tracePt t="52527" x="8410575" y="5106988"/>
          <p14:tracePt t="52531" x="8435975" y="5116513"/>
          <p14:tracePt t="52535" x="8445500" y="5116513"/>
          <p14:tracePt t="52540" x="8462963" y="5124450"/>
          <p14:tracePt t="52543" x="8488363" y="5149850"/>
          <p14:tracePt t="52547" x="8496300" y="5157788"/>
          <p14:tracePt t="52551" x="8521700" y="5183188"/>
          <p14:tracePt t="52555" x="8547100" y="5208588"/>
          <p14:tracePt t="52559" x="8555038" y="5218113"/>
          <p14:tracePt t="52563" x="8564563" y="5235575"/>
          <p14:tracePt t="52567" x="8572500" y="5260975"/>
          <p14:tracePt t="52571" x="8589963" y="5268913"/>
          <p14:tracePt t="52575" x="8589963" y="5294313"/>
          <p14:tracePt t="52579" x="8597900" y="5311775"/>
          <p14:tracePt t="52583" x="8605838" y="5337175"/>
          <p14:tracePt t="52587" x="8605838" y="5362575"/>
          <p14:tracePt t="52591" x="8615363" y="5370513"/>
          <p14:tracePt t="52595" x="8615363" y="5387975"/>
          <p14:tracePt t="52599" x="8615363" y="5395913"/>
          <p14:tracePt t="52602" x="8615363" y="5421313"/>
          <p14:tracePt t="52607" x="8615363" y="5438775"/>
          <p14:tracePt t="52611" x="8615363" y="5464175"/>
          <p14:tracePt t="52614" x="8632825" y="5489575"/>
          <p14:tracePt t="52619" x="8632825" y="5507038"/>
          <p14:tracePt t="52624" x="8632825" y="5514975"/>
          <p14:tracePt t="52627" x="8632825" y="5540375"/>
          <p14:tracePt t="52631" x="8632825" y="5549900"/>
          <p14:tracePt t="52640" x="8632825" y="5557838"/>
          <p14:tracePt t="52643" x="8632825" y="5565775"/>
          <p14:tracePt t="52651" x="8632825" y="5575300"/>
          <p14:tracePt t="52708" x="8632825" y="5565775"/>
          <p14:tracePt t="52712" x="8632825" y="5557838"/>
          <p14:tracePt t="52716" x="8640763" y="5549900"/>
          <p14:tracePt t="52719" x="8648700" y="5524500"/>
          <p14:tracePt t="52726" x="8674100" y="5497513"/>
          <p14:tracePt t="52728" x="8699500" y="5481638"/>
          <p14:tracePt t="52731" x="8724900" y="5456238"/>
          <p14:tracePt t="52735" x="8750300" y="5430838"/>
          <p14:tracePt t="52744" x="8810625" y="5405438"/>
          <p14:tracePt t="52748" x="8843963" y="5380038"/>
          <p14:tracePt t="52751" x="8869363" y="5380038"/>
          <p14:tracePt t="52755" x="8904288" y="5353050"/>
          <p14:tracePt t="52759" x="8937625" y="5353050"/>
          <p14:tracePt t="52763" x="8963025" y="5345113"/>
          <p14:tracePt t="52767" x="8988425" y="5345113"/>
          <p14:tracePt t="52771" x="9005888" y="5345113"/>
          <p14:tracePt t="52775" x="9031288" y="5345113"/>
          <p14:tracePt t="52778" x="9039225" y="5345113"/>
          <p14:tracePt t="52783" x="9048750" y="5345113"/>
          <p14:tracePt t="52787" x="9056688" y="5345113"/>
          <p14:tracePt t="52791" x="9064625" y="5345113"/>
          <p14:tracePt t="52795" x="9082088" y="5345113"/>
          <p14:tracePt t="52803" x="9091613" y="5345113"/>
          <p14:tracePt t="52815" x="9099550" y="5345113"/>
          <p14:tracePt t="52819" x="9107488" y="5345113"/>
          <p14:tracePt t="52824" x="9117013" y="5345113"/>
          <p14:tracePt t="52827" x="9124950" y="5345113"/>
          <p14:tracePt t="52835" x="9132888" y="5345113"/>
          <p14:tracePt t="52840" x="9150350" y="5345113"/>
          <p14:tracePt t="52843" x="9167813" y="5345113"/>
          <p14:tracePt t="52847" x="9175750" y="5353050"/>
          <p14:tracePt t="52851" x="9201150" y="5353050"/>
          <p14:tracePt t="52855" x="9209088" y="5353050"/>
          <p14:tracePt t="52859" x="9226550" y="5353050"/>
          <p14:tracePt t="52863" x="9251950" y="5353050"/>
          <p14:tracePt t="52867" x="9269413" y="5353050"/>
          <p14:tracePt t="52871" x="9294813" y="5353050"/>
          <p14:tracePt t="52875" x="9328150" y="5353050"/>
          <p14:tracePt t="52879" x="9353550" y="5353050"/>
          <p14:tracePt t="52883" x="9371013" y="5353050"/>
          <p14:tracePt t="52887" x="9405938" y="5353050"/>
          <p14:tracePt t="52891" x="9447213" y="5353050"/>
          <p14:tracePt t="52895" x="9464675" y="5353050"/>
          <p14:tracePt t="52899" x="9490075" y="5353050"/>
          <p14:tracePt t="52903" x="9507538" y="5353050"/>
          <p14:tracePt t="52908" x="9523413" y="5353050"/>
          <p14:tracePt t="52911" x="9532938" y="5353050"/>
          <p14:tracePt t="52915" x="9540875" y="5353050"/>
          <p14:tracePt t="52940" x="9558338" y="5353050"/>
          <p14:tracePt t="53160" x="9566275" y="5353050"/>
          <p14:tracePt t="53163" x="9575800" y="5353050"/>
          <p14:tracePt t="53167" x="9601200" y="5353050"/>
          <p14:tracePt t="53172" x="9634538" y="5353050"/>
          <p14:tracePt t="53176" x="9685338" y="5353050"/>
          <p14:tracePt t="53179" x="9720263" y="5362575"/>
          <p14:tracePt t="53183" x="9761538" y="5380038"/>
          <p14:tracePt t="53188" x="9796463" y="5387975"/>
          <p14:tracePt t="53193" x="9821863" y="5405438"/>
          <p14:tracePt t="53195" x="9855200" y="5413375"/>
          <p14:tracePt t="53199" x="9898063" y="5430838"/>
          <p14:tracePt t="53203" x="9915525" y="5438775"/>
          <p14:tracePt t="53209" x="9956800" y="5456238"/>
          <p14:tracePt t="53211" x="9974263" y="5456238"/>
          <p14:tracePt t="53215" x="9999663" y="5456238"/>
          <p14:tracePt t="53219" x="10009188" y="5464175"/>
          <p14:tracePt t="53224" x="10034588" y="5464175"/>
          <p14:tracePt t="53227" x="10042525" y="5464175"/>
          <p14:tracePt t="53235" x="10050463" y="5464175"/>
          <p14:tracePt t="53240" x="10059988" y="5464175"/>
          <p14:tracePt t="53247" x="10067925" y="5464175"/>
          <p14:tracePt t="53275" x="10042525" y="5446713"/>
          <p14:tracePt t="53278" x="10034588" y="5438775"/>
          <p14:tracePt t="53282" x="10017125" y="5421313"/>
          <p14:tracePt t="53286" x="9991725" y="5405438"/>
          <p14:tracePt t="53291" x="9966325" y="5380038"/>
          <p14:tracePt t="53295" x="9940925" y="5353050"/>
          <p14:tracePt t="53298" x="9915525" y="5337175"/>
          <p14:tracePt t="53302" x="9906000" y="5327650"/>
          <p14:tracePt t="53307" x="9898063" y="5311775"/>
          <p14:tracePt t="53311" x="9890125" y="5302250"/>
          <p14:tracePt t="53319" x="9880600" y="5294313"/>
          <p14:tracePt t="53324" x="9872663" y="5286375"/>
          <p14:tracePt t="53330" x="9864725" y="5276850"/>
          <p14:tracePt t="53375" x="9847263" y="5268913"/>
          <p14:tracePt t="53387" x="9847263" y="5260975"/>
          <p14:tracePt t="53399" x="9847263" y="5243513"/>
          <p14:tracePt t="53408" x="9847263" y="5235575"/>
          <p14:tracePt t="53415" x="9847263" y="5226050"/>
          <p14:tracePt t="53419" x="9855200" y="5226050"/>
          <p14:tracePt t="53424" x="9864725" y="5218113"/>
          <p14:tracePt t="53427" x="9872663" y="5218113"/>
          <p14:tracePt t="53431" x="9880600" y="5218113"/>
          <p14:tracePt t="53435" x="9898063" y="5218113"/>
          <p14:tracePt t="53441" x="9940925" y="5218113"/>
          <p14:tracePt t="53443" x="9956800" y="5218113"/>
          <p14:tracePt t="53447" x="9983788" y="5218113"/>
          <p14:tracePt t="53451" x="10017125" y="5218113"/>
          <p14:tracePt t="53457" x="10042525" y="5218113"/>
          <p14:tracePt t="53459" x="10075863" y="5218113"/>
          <p14:tracePt t="53463" x="10110788" y="5218113"/>
          <p14:tracePt t="53467" x="10136188" y="5218113"/>
          <p14:tracePt t="53471" x="10153650" y="5218113"/>
          <p14:tracePt t="53476" x="10161588" y="5218113"/>
          <p14:tracePt t="53479" x="10179050" y="5218113"/>
          <p14:tracePt t="53483" x="10194925" y="5218113"/>
          <p14:tracePt t="53487" x="10204450" y="5218113"/>
          <p14:tracePt t="53495" x="10212388" y="5218113"/>
          <p14:tracePt t="53547" x="10212388" y="5208588"/>
          <p14:tracePt t="53551" x="10212388" y="5200650"/>
          <p14:tracePt t="53556" x="10204450" y="5192713"/>
          <p14:tracePt t="53559" x="10194925" y="5175250"/>
          <p14:tracePt t="53563" x="10161588" y="5157788"/>
          <p14:tracePt t="53567" x="10118725" y="5132388"/>
          <p14:tracePt t="53571" x="10067925" y="5106988"/>
          <p14:tracePt t="53575" x="9991725" y="5056188"/>
          <p14:tracePt t="53579" x="9906000" y="5005388"/>
          <p14:tracePt t="53583" x="9812338" y="4962525"/>
          <p14:tracePt t="53587" x="9710738" y="4886325"/>
          <p14:tracePt t="53592" x="9609138" y="4843463"/>
          <p14:tracePt t="53595" x="9507538" y="4775200"/>
          <p14:tracePt t="53599" x="9405938" y="4708525"/>
          <p14:tracePt t="53603" x="9320213" y="4622800"/>
          <p14:tracePt t="53607" x="9218613" y="4572000"/>
          <p14:tracePt t="53611" x="9158288" y="4513263"/>
          <p14:tracePt t="53615" x="9099550" y="4460875"/>
          <p14:tracePt t="53619" x="9056688" y="4435475"/>
          <p14:tracePt t="53624" x="9023350" y="4410075"/>
          <p14:tracePt t="53628" x="8997950" y="4394200"/>
          <p14:tracePt t="53631" x="8972550" y="4368800"/>
          <p14:tracePt t="53635" x="8963025" y="4359275"/>
          <p14:tracePt t="53640" x="8955088" y="4341813"/>
          <p14:tracePt t="53643" x="8947150" y="4333875"/>
          <p14:tracePt t="53651" x="8937625" y="4325938"/>
          <p14:tracePt t="53657" x="8929688" y="4316413"/>
          <p14:tracePt t="53659" x="8912225" y="4308475"/>
          <p14:tracePt t="53667" x="8912225" y="4300538"/>
          <p14:tracePt t="53695" x="8912225" y="4291013"/>
          <p14:tracePt t="53699" x="8921750" y="4291013"/>
          <p14:tracePt t="53703" x="8937625" y="4291013"/>
          <p14:tracePt t="53707" x="8955088" y="4291013"/>
          <p14:tracePt t="53711" x="9013825" y="4291013"/>
          <p14:tracePt t="53715" x="9064625" y="4308475"/>
          <p14:tracePt t="53719" x="9099550" y="4316413"/>
          <p14:tracePt t="53723" x="9175750" y="4351338"/>
          <p14:tracePt t="53727" x="9226550" y="4376738"/>
          <p14:tracePt t="53731" x="9286875" y="4402138"/>
          <p14:tracePt t="53735" x="9337675" y="4427538"/>
          <p14:tracePt t="53740" x="9396413" y="4460875"/>
          <p14:tracePt t="53743" x="9456738" y="4486275"/>
          <p14:tracePt t="53747" x="9507538" y="4503738"/>
          <p14:tracePt t="53751" x="9558338" y="4529138"/>
          <p14:tracePt t="53757" x="9601200" y="4538663"/>
          <p14:tracePt t="53759" x="9652000" y="4564063"/>
          <p14:tracePt t="53763" x="9694863" y="4589463"/>
          <p14:tracePt t="53767" x="9720263" y="4614863"/>
          <p14:tracePt t="53771" x="9736138" y="4630738"/>
          <p14:tracePt t="53775" x="9761538" y="4640263"/>
          <p14:tracePt t="53779" x="9786938" y="4648200"/>
          <p14:tracePt t="53783" x="9796463" y="4673600"/>
          <p14:tracePt t="53787" x="9821863" y="4691063"/>
          <p14:tracePt t="53791" x="9847263" y="4708525"/>
          <p14:tracePt t="53795" x="9872663" y="4733925"/>
          <p14:tracePt t="53799" x="9880600" y="4759325"/>
          <p14:tracePt t="53803" x="9890125" y="4767263"/>
          <p14:tracePt t="53807" x="9898063" y="4792663"/>
          <p14:tracePt t="53811" x="9915525" y="4810125"/>
          <p14:tracePt t="53815" x="9915525" y="4835525"/>
          <p14:tracePt t="53818" x="9923463" y="4860925"/>
          <p14:tracePt t="53824" x="9923463" y="4868863"/>
          <p14:tracePt t="53827" x="9923463" y="4878388"/>
          <p14:tracePt t="53831" x="9923463" y="4894263"/>
          <p14:tracePt t="53840" x="9923463" y="4903788"/>
          <p14:tracePt t="53843" x="9923463" y="4919663"/>
          <p14:tracePt t="53851" x="9923463" y="4929188"/>
          <p14:tracePt t="53857" x="9923463" y="4937125"/>
          <p14:tracePt t="53863" x="9923463" y="4946650"/>
          <p14:tracePt t="53867" x="9915525" y="4946650"/>
          <p14:tracePt t="53871" x="9906000" y="4946650"/>
          <p14:tracePt t="53875" x="9890125" y="4946650"/>
          <p14:tracePt t="53879" x="9872663" y="4946650"/>
          <p14:tracePt t="53883" x="9864725" y="4946650"/>
          <p14:tracePt t="53887" x="9839325" y="4946650"/>
          <p14:tracePt t="53891" x="9821863" y="4946650"/>
          <p14:tracePt t="53895" x="9796463" y="4946650"/>
          <p14:tracePt t="53899" x="9779000" y="4946650"/>
          <p14:tracePt t="53903" x="9753600" y="4946650"/>
          <p14:tracePt t="53908" x="9736138" y="4946650"/>
          <p14:tracePt t="53911" x="9728200" y="4946650"/>
          <p14:tracePt t="53915" x="9702800" y="4946650"/>
          <p14:tracePt t="53919" x="9685338" y="4946650"/>
          <p14:tracePt t="53923" x="9667875" y="4946650"/>
          <p14:tracePt t="53943" x="9609138" y="4919663"/>
          <p14:tracePt t="53951" x="9601200" y="4911725"/>
          <p14:tracePt t="53957" x="9591675" y="4903788"/>
          <p14:tracePt t="53959" x="9583738" y="4894263"/>
          <p14:tracePt t="53963" x="9575800" y="4886325"/>
          <p14:tracePt t="53967" x="9558338" y="4878388"/>
          <p14:tracePt t="53971" x="9558338" y="4868863"/>
          <p14:tracePt t="53976" x="9550400" y="4843463"/>
          <p14:tracePt t="53979" x="9550400" y="4835525"/>
          <p14:tracePt t="53983" x="9550400" y="4818063"/>
          <p14:tracePt t="53987" x="9550400" y="4802188"/>
          <p14:tracePt t="53991" x="9550400" y="4784725"/>
          <p14:tracePt t="53995" x="9550400" y="4759325"/>
          <p14:tracePt t="53999" x="9566275" y="4749800"/>
          <p14:tracePt t="54003" x="9575800" y="4741863"/>
          <p14:tracePt t="54007" x="9591675" y="4741863"/>
          <p14:tracePt t="54011" x="9617075" y="4733925"/>
          <p14:tracePt t="54015" x="9642475" y="4716463"/>
          <p14:tracePt t="54019" x="9659938" y="4716463"/>
          <p14:tracePt t="54023" x="9685338" y="4716463"/>
          <p14:tracePt t="54027" x="9720263" y="4716463"/>
          <p14:tracePt t="54031" x="9761538" y="4708525"/>
          <p14:tracePt t="54034" x="9796463" y="4708525"/>
          <p14:tracePt t="54040" x="9829800" y="4691063"/>
          <p14:tracePt t="54043" x="9872663" y="4691063"/>
          <p14:tracePt t="54047" x="9923463" y="4691063"/>
          <p14:tracePt t="54051" x="9956800" y="4691063"/>
          <p14:tracePt t="54056" x="10009188" y="4691063"/>
          <p14:tracePt t="54059" x="10059988" y="4691063"/>
          <p14:tracePt t="54063" x="10110788" y="4691063"/>
          <p14:tracePt t="54067" x="10144125" y="4691063"/>
          <p14:tracePt t="54071" x="10194925" y="4699000"/>
          <p14:tracePt t="54076" x="10237788" y="4708525"/>
          <p14:tracePt t="54079" x="10255250" y="4724400"/>
          <p14:tracePt t="54083" x="10280650" y="4733925"/>
          <p14:tracePt t="54087" x="10306050" y="4733925"/>
          <p14:tracePt t="54092" x="10306050" y="4741863"/>
          <p14:tracePt t="54095" x="10313988" y="4741863"/>
          <p14:tracePt t="54107" x="10323513" y="4749800"/>
          <p14:tracePt t="54115" x="10331450" y="4759325"/>
          <p14:tracePt t="54175" x="10323513" y="4759325"/>
          <p14:tracePt t="54179" x="10313988" y="4759325"/>
          <p14:tracePt t="54186" x="10306050" y="4759325"/>
          <p14:tracePt t="54191" x="10288588" y="4759325"/>
          <p14:tracePt t="54199" x="10280650" y="4759325"/>
          <p14:tracePt t="54203" x="10271125" y="4759325"/>
          <p14:tracePt t="54211" x="10263188" y="4759325"/>
          <p14:tracePt t="54219" x="10255250" y="4759325"/>
          <p14:tracePt t="54236" x="10245725" y="4759325"/>
          <p14:tracePt t="54243" x="10237788" y="4759325"/>
          <p14:tracePt t="54251" x="10220325" y="4759325"/>
          <p14:tracePt t="54259" x="10212388" y="4759325"/>
          <p14:tracePt t="54263" x="10204450" y="4759325"/>
          <p14:tracePt t="54267" x="10194925" y="4759325"/>
          <p14:tracePt t="54271" x="10186988" y="4749800"/>
          <p14:tracePt t="54275" x="10179050" y="4749800"/>
          <p14:tracePt t="54283" x="10169525" y="4749800"/>
          <p14:tracePt t="54287" x="10153650" y="4749800"/>
          <p14:tracePt t="54291" x="10144125" y="4749800"/>
          <p14:tracePt t="54295" x="10136188" y="4749800"/>
          <p14:tracePt t="54299" x="10126663" y="4749800"/>
          <p14:tracePt t="54303" x="10118725" y="4741863"/>
          <p14:tracePt t="54307" x="10093325" y="4741863"/>
          <p14:tracePt t="54311" x="10093325" y="4733925"/>
          <p14:tracePt t="54316" x="10085388" y="4733925"/>
          <p14:tracePt t="54319" x="10075863" y="4733925"/>
          <p14:tracePt t="54323" x="10067925" y="4733925"/>
          <p14:tracePt t="54331" x="10059988" y="4733925"/>
          <p14:tracePt t="54749" x="10050463" y="4724400"/>
          <p14:tracePt t="55148" x="10042525" y="4716463"/>
          <p14:tracePt t="55162" x="10042525" y="4691063"/>
          <p14:tracePt t="55167" x="10042525" y="4683125"/>
          <p14:tracePt t="55171" x="10042525" y="4673600"/>
          <p14:tracePt t="55176" x="10042525" y="4657725"/>
          <p14:tracePt t="55178" x="10067925" y="4640263"/>
          <p14:tracePt t="55183" x="10075863" y="4630738"/>
          <p14:tracePt t="55187" x="10093325" y="4630738"/>
          <p14:tracePt t="55191" x="10118725" y="4622800"/>
          <p14:tracePt t="55195" x="10136188" y="4622800"/>
          <p14:tracePt t="55199" x="10179050" y="4605338"/>
          <p14:tracePt t="55203" x="10186988" y="4597400"/>
          <p14:tracePt t="55207" x="10204450" y="4597400"/>
          <p14:tracePt t="55211" x="10229850" y="4597400"/>
          <p14:tracePt t="55215" x="10237788" y="4597400"/>
          <p14:tracePt t="55219" x="10245725" y="4597400"/>
          <p14:tracePt t="55223" x="10255250" y="4597400"/>
          <p14:tracePt t="55227" x="10271125" y="4597400"/>
          <p14:tracePt t="55235" x="10280650" y="4597400"/>
          <p14:tracePt t="55263" x="10288588" y="4597400"/>
          <p14:tracePt t="55271" x="10298113" y="4597400"/>
          <p14:tracePt t="55323" x="10306050" y="4597400"/>
          <p14:tracePt t="55343" x="10306050" y="4605338"/>
          <p14:tracePt t="55348" x="10306050" y="4622800"/>
          <p14:tracePt t="55351" x="10298113" y="4622800"/>
          <p14:tracePt t="55360" x="10280650" y="4630738"/>
          <p14:tracePt t="55363" x="10263188" y="4640263"/>
          <p14:tracePt t="55367" x="10255250" y="4640263"/>
          <p14:tracePt t="55371" x="10245725" y="4640263"/>
          <p14:tracePt t="55376" x="10237788" y="4640263"/>
          <p14:tracePt t="55379" x="10229850" y="4640263"/>
          <p14:tracePt t="55383" x="10220325" y="4640263"/>
          <p14:tracePt t="55387" x="10212388" y="4640263"/>
          <p14:tracePt t="55392" x="10186988" y="4640263"/>
          <p14:tracePt t="55395" x="10179050" y="4640263"/>
          <p14:tracePt t="55399" x="10169525" y="4640263"/>
          <p14:tracePt t="55403" x="10161588" y="4630738"/>
          <p14:tracePt t="55407" x="10153650" y="4614863"/>
          <p14:tracePt t="55411" x="10136188" y="4605338"/>
          <p14:tracePt t="55415" x="10126663" y="4597400"/>
          <p14:tracePt t="55419" x="10118725" y="4589463"/>
          <p14:tracePt t="55424" x="10101263" y="4579938"/>
          <p14:tracePt t="55427" x="10093325" y="4572000"/>
          <p14:tracePt t="55431" x="10075863" y="4554538"/>
          <p14:tracePt t="55435" x="10067925" y="4546600"/>
          <p14:tracePt t="55440" x="10067925" y="4538663"/>
          <p14:tracePt t="55443" x="10059988" y="4529138"/>
          <p14:tracePt t="55446" x="10059988" y="4513263"/>
          <p14:tracePt t="55450" x="10059988" y="4486275"/>
          <p14:tracePt t="55457" x="10059988" y="4460875"/>
          <p14:tracePt t="55459" x="10059988" y="4445000"/>
          <p14:tracePt t="55463" x="10059988" y="4410075"/>
          <p14:tracePt t="55467" x="10059988" y="4402138"/>
          <p14:tracePt t="55470" x="10075863" y="4376738"/>
          <p14:tracePt t="55475" x="10093325" y="4368800"/>
          <p14:tracePt t="55479" x="10118725" y="4351338"/>
          <p14:tracePt t="55483" x="10161588" y="4341813"/>
          <p14:tracePt t="55487" x="10179050" y="4341813"/>
          <p14:tracePt t="55491" x="10212388" y="4341813"/>
          <p14:tracePt t="55495" x="10255250" y="4341813"/>
          <p14:tracePt t="55499" x="10271125" y="4341813"/>
          <p14:tracePt t="55503" x="10306050" y="4341813"/>
          <p14:tracePt t="55507" x="10331450" y="4341813"/>
          <p14:tracePt t="55511" x="10356850" y="4341813"/>
          <p14:tracePt t="55516" x="10374313" y="4341813"/>
          <p14:tracePt t="55519" x="10382250" y="4341813"/>
          <p14:tracePt t="55523" x="10390188" y="4341813"/>
          <p14:tracePt t="55527" x="10407650" y="4341813"/>
          <p14:tracePt t="55535" x="10415588" y="4341813"/>
          <p14:tracePt t="55543" x="10425113" y="4341813"/>
          <p14:tracePt t="55551" x="10442575" y="4341813"/>
          <p14:tracePt t="55556" x="10450513" y="4341813"/>
          <p14:tracePt t="55559" x="10467975" y="4341813"/>
          <p14:tracePt t="55563" x="10475913" y="4341813"/>
          <p14:tracePt t="55567" x="10483850" y="4351338"/>
          <p14:tracePt t="55571" x="10483850" y="4368800"/>
          <p14:tracePt t="55576" x="10493375" y="4384675"/>
          <p14:tracePt t="55579" x="10493375" y="4402138"/>
          <p14:tracePt t="55583" x="10501313" y="4427538"/>
          <p14:tracePt t="55587" x="10501313" y="4435475"/>
          <p14:tracePt t="55592" x="10501313" y="4452938"/>
          <p14:tracePt t="55595" x="10501313" y="4478338"/>
          <p14:tracePt t="55599" x="10518775" y="4503738"/>
          <p14:tracePt t="55603" x="10518775" y="4513263"/>
          <p14:tracePt t="55607" x="10518775" y="4529138"/>
          <p14:tracePt t="55611" x="10518775" y="4554538"/>
          <p14:tracePt t="55615" x="10518775" y="4564063"/>
          <p14:tracePt t="55619" x="10518775" y="4572000"/>
          <p14:tracePt t="55623" x="10518775" y="4579938"/>
          <p14:tracePt t="55631" x="10518775" y="4589463"/>
          <p14:tracePt t="55639" x="10518775" y="4597400"/>
          <p14:tracePt t="55748" x="10518775" y="4589463"/>
          <p14:tracePt t="55752" x="10518775" y="4579938"/>
          <p14:tracePt t="55760" x="10518775" y="4546600"/>
          <p14:tracePt t="55767" x="10518775" y="4503738"/>
          <p14:tracePt t="55771" x="10518775" y="4470400"/>
          <p14:tracePt t="55776" x="10518775" y="4419600"/>
          <p14:tracePt t="55779" x="10518775" y="4384675"/>
          <p14:tracePt t="55783" x="10518775" y="4333875"/>
          <p14:tracePt t="55787" x="10526713" y="4283075"/>
          <p14:tracePt t="55791" x="10544175" y="4206875"/>
          <p14:tracePt t="55795" x="10560050" y="4130675"/>
          <p14:tracePt t="55799" x="10560050" y="4062413"/>
          <p14:tracePt t="55803" x="10577513" y="3968750"/>
          <p14:tracePt t="55806" x="10585450" y="3892550"/>
          <p14:tracePt t="55811" x="10602913" y="3816350"/>
          <p14:tracePt t="55815" x="10620375" y="3748088"/>
          <p14:tracePt t="55819" x="10620375" y="3679825"/>
          <p14:tracePt t="55823" x="10637838" y="3603625"/>
          <p14:tracePt t="55827" x="10637838" y="3552825"/>
          <p14:tracePt t="55831" x="10637838" y="3517900"/>
          <p14:tracePt t="55834" x="10637838" y="3475038"/>
          <p14:tracePt t="55840" x="10637838" y="3441700"/>
          <p14:tracePt t="55843" x="10637838" y="3424238"/>
          <p14:tracePt t="55847" x="10637838" y="3398838"/>
          <p14:tracePt t="55851" x="10637838" y="3390900"/>
          <p14:tracePt t="55857" x="10637838" y="3365500"/>
          <p14:tracePt t="55859" x="10637838" y="3355975"/>
          <p14:tracePt t="55867" x="10637838" y="3348038"/>
          <p14:tracePt t="55871" x="10637838" y="3340100"/>
          <p14:tracePt t="55875" x="10628313" y="3340100"/>
          <p14:tracePt t="55879" x="10628313" y="3330575"/>
          <p14:tracePt t="55883" x="10628313" y="3322638"/>
          <p14:tracePt t="55947" x="10620375" y="3322638"/>
          <p14:tracePt t="55951" x="10620375" y="3330575"/>
          <p14:tracePt t="55955" x="10620375" y="3348038"/>
          <p14:tracePt t="55959" x="10620375" y="3373438"/>
          <p14:tracePt t="55962" x="10620375" y="3398838"/>
          <p14:tracePt t="55966" x="10620375" y="3416300"/>
          <p14:tracePt t="55970" x="10620375" y="3449638"/>
          <p14:tracePt t="55975" x="10620375" y="3492500"/>
          <p14:tracePt t="55979" x="10620375" y="3527425"/>
          <p14:tracePt t="55983" x="10620375" y="3578225"/>
          <p14:tracePt t="55987" x="10620375" y="3611563"/>
          <p14:tracePt t="55991" x="10620375" y="3713163"/>
          <p14:tracePt t="55996" x="10620375" y="3806825"/>
          <p14:tracePt t="55998" x="10620375" y="3943350"/>
          <p14:tracePt t="56003" x="10602913" y="4087813"/>
          <p14:tracePt t="56007" x="10602913" y="4197350"/>
          <p14:tracePt t="56011" x="10585450" y="4316413"/>
          <p14:tracePt t="56016" x="10585450" y="4427538"/>
          <p14:tracePt t="56019" x="10585450" y="4546600"/>
          <p14:tracePt t="56023" x="10569575" y="4665663"/>
          <p14:tracePt t="56027" x="10569575" y="4749800"/>
          <p14:tracePt t="56031" x="10552113" y="4868863"/>
          <p14:tracePt t="56035" x="10552113" y="4937125"/>
          <p14:tracePt t="56039" x="10534650" y="5038725"/>
          <p14:tracePt t="56043" x="10526713" y="5106988"/>
          <p14:tracePt t="56047" x="10526713" y="5183188"/>
          <p14:tracePt t="56051" x="10526713" y="5251450"/>
          <p14:tracePt t="56057" x="10526713" y="5302250"/>
          <p14:tracePt t="56059" x="10526713" y="5337175"/>
          <p14:tracePt t="56063" x="10526713" y="5362575"/>
          <p14:tracePt t="56067" x="10526713" y="5380038"/>
          <p14:tracePt t="56071" x="10526713" y="5387975"/>
          <p14:tracePt t="56076" x="10526713" y="5395913"/>
          <p14:tracePt t="56079" x="10526713" y="5421313"/>
          <p14:tracePt t="56083" x="10526713" y="5430838"/>
          <p14:tracePt t="56091" x="10534650" y="5438775"/>
          <p14:tracePt t="56127" x="10544175" y="5438775"/>
          <p14:tracePt t="56131" x="10552113" y="5438775"/>
          <p14:tracePt t="56135" x="10560050" y="5430838"/>
          <p14:tracePt t="56140" x="10585450" y="5421313"/>
          <p14:tracePt t="56143" x="10594975" y="5395913"/>
          <p14:tracePt t="56147" x="10594975" y="5362575"/>
          <p14:tracePt t="56151" x="10612438" y="5337175"/>
          <p14:tracePt t="56157" x="10620375" y="5311775"/>
          <p14:tracePt t="56159" x="10628313" y="5286375"/>
          <p14:tracePt t="56163" x="10628313" y="5268913"/>
          <p14:tracePt t="56167" x="10645775" y="5243513"/>
          <p14:tracePt t="56171" x="10645775" y="5226050"/>
          <p14:tracePt t="56177" x="10653713" y="5208588"/>
          <p14:tracePt t="56179" x="10653713" y="5200650"/>
          <p14:tracePt t="56183" x="10663238" y="5192713"/>
          <p14:tracePt t="56186" x="10663238" y="5183188"/>
          <p14:tracePt t="56206" x="10671175" y="5183188"/>
          <p14:tracePt t="56223" x="10679113" y="5183188"/>
          <p14:tracePt t="56231" x="10688638" y="5183188"/>
          <p14:tracePt t="56235" x="10704513" y="5183188"/>
          <p14:tracePt t="56239" x="10714038" y="5192713"/>
          <p14:tracePt t="56243" x="10721975" y="5200650"/>
          <p14:tracePt t="56247" x="10721975" y="5226050"/>
          <p14:tracePt t="56251" x="10729913" y="5251450"/>
          <p14:tracePt t="56256" x="10729913" y="5268913"/>
          <p14:tracePt t="56259" x="10729913" y="5302250"/>
          <p14:tracePt t="56263" x="10729913" y="5327650"/>
          <p14:tracePt t="56266" x="10729913" y="5353050"/>
          <p14:tracePt t="56271" x="10729913" y="5370513"/>
          <p14:tracePt t="56275" x="10729913" y="5405438"/>
          <p14:tracePt t="56279" x="10729913" y="5446713"/>
          <p14:tracePt t="56283" x="10729913" y="5481638"/>
          <p14:tracePt t="56287" x="10729913" y="5514975"/>
          <p14:tracePt t="56291" x="10721975" y="5524500"/>
          <p14:tracePt t="56295" x="10721975" y="5549900"/>
          <p14:tracePt t="56299" x="10696575" y="5557838"/>
          <p14:tracePt t="56307" x="10688638" y="5565775"/>
          <p14:tracePt t="56311" x="10679113" y="5565775"/>
          <p14:tracePt t="56319" x="10663238" y="5565775"/>
          <p14:tracePt t="56323" x="10663238" y="5575300"/>
          <p14:tracePt t="56327" x="10653713" y="5575300"/>
          <p14:tracePt t="56331" x="10645775" y="5575300"/>
          <p14:tracePt t="56339" x="10637838" y="5565775"/>
          <p14:tracePt t="56343" x="10628313" y="5549900"/>
          <p14:tracePt t="56347" x="10612438" y="5524500"/>
          <p14:tracePt t="56351" x="10594975" y="5497513"/>
          <p14:tracePt t="56358" x="10560050" y="5446713"/>
          <p14:tracePt t="56359" x="10534650" y="5370513"/>
          <p14:tracePt t="56363" x="10518775" y="5294313"/>
          <p14:tracePt t="56367" x="10483850" y="5175250"/>
          <p14:tracePt t="56371" x="10450513" y="5056188"/>
          <p14:tracePt t="56375" x="10415588" y="4954588"/>
          <p14:tracePt t="56379" x="10364788" y="4818063"/>
          <p14:tracePt t="56383" x="10331450" y="4699000"/>
          <p14:tracePt t="56387" x="10280650" y="4554538"/>
          <p14:tracePt t="56391" x="10204450" y="4427538"/>
          <p14:tracePt t="56395" x="10153650" y="4308475"/>
          <p14:tracePt t="56399" x="10101263" y="4164013"/>
          <p14:tracePt t="56403" x="10050463" y="4044950"/>
          <p14:tracePt t="56407" x="9974263" y="3917950"/>
          <p14:tracePt t="56411" x="9923463" y="3781425"/>
          <p14:tracePt t="56415" x="9872663" y="3654425"/>
          <p14:tracePt t="56419" x="9821863" y="3535363"/>
          <p14:tracePt t="56423" x="9771063" y="3416300"/>
          <p14:tracePt t="56427" x="9720263" y="3314700"/>
          <p14:tracePt t="56431" x="9667875" y="3211513"/>
          <p14:tracePt t="56435" x="9617075" y="3109913"/>
          <p14:tracePt t="56439" x="9583738" y="3016250"/>
          <p14:tracePt t="56443" x="9532938" y="2914650"/>
          <p14:tracePt t="56447" x="9498013" y="2813050"/>
          <p14:tracePt t="56451" x="9456738" y="2736850"/>
          <p14:tracePt t="56457" x="9431338" y="2686050"/>
          <p14:tracePt t="56459" x="9380538" y="2600325"/>
          <p14:tracePt t="56463" x="9353550" y="2549525"/>
          <p14:tracePt t="56467" x="9312275" y="2506663"/>
          <p14:tracePt t="56471" x="9286875" y="2447925"/>
          <p14:tracePt t="56475" x="9261475" y="2413000"/>
          <p14:tracePt t="56479" x="9236075" y="2387600"/>
          <p14:tracePt t="56483" x="9209088" y="2362200"/>
          <p14:tracePt t="56486" x="9183688" y="2336800"/>
          <p14:tracePt t="56491" x="9158288" y="2311400"/>
          <p14:tracePt t="56495" x="9150350" y="2303463"/>
          <p14:tracePt t="56499" x="9132888" y="2286000"/>
          <p14:tracePt t="56503" x="9107488" y="2260600"/>
          <p14:tracePt t="56507" x="9099550" y="2252663"/>
          <p14:tracePt t="56511" x="9074150" y="2227263"/>
          <p14:tracePt t="56515" x="9048750" y="2200275"/>
          <p14:tracePt t="56519" x="9023350" y="2184400"/>
          <p14:tracePt t="56523" x="9005888" y="2159000"/>
          <p14:tracePt t="56527" x="8963025" y="2116138"/>
          <p14:tracePt t="56531" x="8921750" y="2073275"/>
          <p14:tracePt t="56534" x="8886825" y="2039938"/>
          <p14:tracePt t="56540" x="8843963" y="1997075"/>
          <p14:tracePt t="56543" x="8802688" y="1963738"/>
          <p14:tracePt t="56547" x="8742363" y="1895475"/>
          <p14:tracePt t="56550" x="8716963" y="1870075"/>
          <p14:tracePt t="56557" x="8683625" y="1835150"/>
          <p14:tracePt t="56559" x="8640763" y="1793875"/>
          <p14:tracePt t="56563" x="8597900" y="1758950"/>
          <p14:tracePt t="56567" x="8564563" y="1716088"/>
          <p14:tracePt t="56571" x="8539163" y="1674813"/>
          <p14:tracePt t="56575" x="8496300" y="1639888"/>
          <p14:tracePt t="56579" x="8462963" y="1597025"/>
          <p14:tracePt t="56583" x="8420100" y="1563688"/>
          <p14:tracePt t="56587" x="8377238" y="1504950"/>
          <p14:tracePt t="56591" x="8334375" y="1462088"/>
          <p14:tracePt t="56595" x="8308975" y="1401763"/>
          <p14:tracePt t="56599" x="8266113" y="1343025"/>
          <p14:tracePt t="56603" x="8215313" y="1266825"/>
          <p14:tracePt t="56606" x="8174038" y="1206500"/>
          <p14:tracePt t="56611" x="8131175" y="1147763"/>
          <p14:tracePt t="56615" x="8080375" y="1087438"/>
          <p14:tracePt t="56619" x="8037513" y="1028700"/>
          <p14:tracePt t="56623" x="8012113" y="993775"/>
          <p14:tracePt t="56627" x="7969250" y="935038"/>
          <p14:tracePt t="56631" x="7961313" y="917575"/>
          <p14:tracePt t="56635" x="7935913" y="874713"/>
          <p14:tracePt t="56639" x="7918450" y="841375"/>
          <p14:tracePt t="56643" x="7910513" y="815975"/>
          <p14:tracePt t="56646" x="7900988" y="790575"/>
          <p14:tracePt t="56651" x="7875588" y="765175"/>
          <p14:tracePt t="56657" x="7859713" y="747713"/>
          <p14:tracePt t="56659" x="7850188" y="704850"/>
          <p14:tracePt t="56663" x="7842250" y="696913"/>
          <p14:tracePt t="56667" x="7832725" y="679450"/>
          <p14:tracePt t="56671" x="7816850" y="654050"/>
          <p14:tracePt t="56675" x="7807325" y="646113"/>
          <p14:tracePt t="56679" x="7799388" y="620713"/>
          <p14:tracePt t="56683" x="7791450" y="611188"/>
          <p14:tracePt t="56687" x="7773988" y="595313"/>
          <p14:tracePt t="56691" x="7766050" y="577850"/>
          <p14:tracePt t="56695" x="7766050" y="560388"/>
          <p14:tracePt t="56698" x="7766050" y="552450"/>
          <p14:tracePt t="56702" x="7756525" y="527050"/>
          <p14:tracePt t="56707" x="7756525" y="519113"/>
          <p14:tracePt t="56711" x="7748588" y="501650"/>
          <p14:tracePt t="56714" x="7740650" y="492125"/>
          <p14:tracePt t="57845" x="7570788" y="501650"/>
          <p14:tracePt t="57849" x="7596188" y="509588"/>
          <p14:tracePt t="57853" x="7629525" y="534988"/>
          <p14:tracePt t="57857" x="7654925" y="560388"/>
          <p14:tracePt t="57861" x="7697788" y="585788"/>
          <p14:tracePt t="57865" x="7748588" y="611188"/>
          <p14:tracePt t="57869" x="7791450" y="654050"/>
          <p14:tracePt t="57873" x="7850188" y="696913"/>
          <p14:tracePt t="57877" x="7910513" y="739775"/>
          <p14:tracePt t="57881" x="7969250" y="798513"/>
          <p14:tracePt t="57885" x="8012113" y="841375"/>
          <p14:tracePt t="57889" x="8113713" y="925513"/>
          <p14:tracePt t="57893" x="8215313" y="1036638"/>
          <p14:tracePt t="57896" x="8343900" y="1122363"/>
          <p14:tracePt t="57901" x="8470900" y="1249363"/>
          <p14:tracePt t="57906" x="8555038" y="1376363"/>
          <p14:tracePt t="57909" x="8648700" y="1477963"/>
          <p14:tracePt t="57913" x="8759825" y="1631950"/>
          <p14:tracePt t="57917" x="8843963" y="1751013"/>
          <p14:tracePt t="57921" x="8937625" y="1895475"/>
          <p14:tracePt t="57927" x="9031288" y="2047875"/>
          <p14:tracePt t="57929" x="9099550" y="2192338"/>
          <p14:tracePt t="57933" x="9175750" y="2336800"/>
          <p14:tracePt t="57937" x="9226550" y="2498725"/>
          <p14:tracePt t="57941" x="9302750" y="2643188"/>
          <p14:tracePt t="57945" x="9353550" y="2805113"/>
          <p14:tracePt t="57949" x="9431338" y="2949575"/>
          <p14:tracePt t="57954" x="9482138" y="3119438"/>
          <p14:tracePt t="57957" x="9532938" y="3254375"/>
          <p14:tracePt t="57961" x="9566275" y="3416300"/>
          <p14:tracePt t="57965" x="9626600" y="3560763"/>
          <p14:tracePt t="57969" x="9659938" y="3679825"/>
          <p14:tracePt t="57973" x="9677400" y="3798888"/>
          <p14:tracePt t="57976" x="9694863" y="3917950"/>
          <p14:tracePt t="57981" x="9710738" y="4037013"/>
          <p14:tracePt t="57985" x="9728200" y="4146550"/>
          <p14:tracePt t="57990" x="9745663" y="4249738"/>
          <p14:tracePt t="57994" x="9771063" y="4341813"/>
          <p14:tracePt t="57997" x="9771063" y="4435475"/>
          <p14:tracePt t="58001" x="9786938" y="4486275"/>
          <p14:tracePt t="58006" x="9786938" y="4538663"/>
          <p14:tracePt t="58009" x="9786938" y="4605338"/>
          <p14:tracePt t="58014" x="9786938" y="4640263"/>
          <p14:tracePt t="58017" x="9786938" y="4691063"/>
          <p14:tracePt t="58021" x="9786938" y="4733925"/>
          <p14:tracePt t="58025" x="9786938" y="4749800"/>
          <p14:tracePt t="58029" x="9786938" y="4775200"/>
          <p14:tracePt t="58033" x="9786938" y="4792663"/>
          <p14:tracePt t="58037" x="9786938" y="4802188"/>
          <p14:tracePt t="58041" x="9786938" y="4818063"/>
          <p14:tracePt t="58045" x="9786938" y="4827588"/>
          <p14:tracePt t="58122" x="9786938" y="4810125"/>
          <p14:tracePt t="58127" x="9786938" y="4792663"/>
          <p14:tracePt t="58131" x="9786938" y="4767263"/>
          <p14:tracePt t="58134" x="9786938" y="4733925"/>
          <p14:tracePt t="58138" x="9786938" y="4699000"/>
          <p14:tracePt t="58145" x="9786938" y="4622800"/>
          <p14:tracePt t="58149" x="9786938" y="4572000"/>
          <p14:tracePt t="58153" x="9786938" y="4503738"/>
          <p14:tracePt t="58157" x="9804400" y="4435475"/>
          <p14:tracePt t="58161" x="9821863" y="4341813"/>
          <p14:tracePt t="58165" x="9839325" y="4224338"/>
          <p14:tracePt t="58169" x="9864725" y="4121150"/>
          <p14:tracePt t="58173" x="9880600" y="4027488"/>
          <p14:tracePt t="58177" x="9915525" y="3925888"/>
          <p14:tracePt t="58181" x="9931400" y="3857625"/>
          <p14:tracePt t="58185" x="9956800" y="3781425"/>
          <p14:tracePt t="58189" x="9974263" y="3705225"/>
          <p14:tracePt t="58193" x="9991725" y="3654425"/>
          <p14:tracePt t="58197" x="9999663" y="3603625"/>
          <p14:tracePt t="58201" x="10017125" y="3560763"/>
          <p14:tracePt t="58206" x="10017125" y="3527425"/>
          <p14:tracePt t="58210" x="10025063" y="3492500"/>
          <p14:tracePt t="58212" x="10042525" y="3467100"/>
          <p14:tracePt t="58216" x="10042525" y="3459163"/>
          <p14:tracePt t="58223" x="10050463" y="3433763"/>
          <p14:tracePt t="58229" x="10050463" y="3424238"/>
          <p14:tracePt t="58297" x="10050463" y="3433763"/>
          <p14:tracePt t="58301" x="10050463" y="3459163"/>
          <p14:tracePt t="58305" x="10050463" y="3467100"/>
          <p14:tracePt t="58309" x="10050463" y="3475038"/>
          <p14:tracePt t="58314" x="10050463" y="3484563"/>
          <p14:tracePt t="58316" x="10050463" y="3509963"/>
          <p14:tracePt t="58321" x="10042525" y="3517900"/>
          <p14:tracePt t="58325" x="10042525" y="3527425"/>
          <p14:tracePt t="58333" x="10042525" y="3535363"/>
          <p14:tracePt t="58337" x="10025063" y="3535363"/>
          <p14:tracePt t="58349" x="10025063" y="3543300"/>
          <p14:tracePt t="58353" x="10017125" y="3543300"/>
          <p14:tracePt t="58361" x="10009188" y="3543300"/>
          <p14:tracePt t="58365" x="9999663" y="3543300"/>
          <p14:tracePt t="58369" x="9991725" y="3543300"/>
          <p14:tracePt t="58374" x="9966325" y="3543300"/>
          <p14:tracePt t="58377" x="9948863" y="3517900"/>
          <p14:tracePt t="58381" x="9931400" y="3502025"/>
          <p14:tracePt t="58385" x="9923463" y="3475038"/>
          <p14:tracePt t="58390" x="9898063" y="3433763"/>
          <p14:tracePt t="58394" x="9880600" y="3398838"/>
          <p14:tracePt t="58397" x="9872663" y="3348038"/>
          <p14:tracePt t="58401" x="9872663" y="3297238"/>
          <p14:tracePt t="58407" x="9872663" y="3263900"/>
          <p14:tracePt t="58409" x="9872663" y="3211513"/>
          <p14:tracePt t="58413" x="9872663" y="3119438"/>
          <p14:tracePt t="58417" x="9872663" y="3033713"/>
          <p14:tracePt t="58421" x="9890125" y="2957513"/>
          <p14:tracePt t="58425" x="9923463" y="2871788"/>
          <p14:tracePt t="58429" x="9948863" y="2838450"/>
          <p14:tracePt t="58433" x="9974263" y="2813050"/>
          <p14:tracePt t="58437" x="10009188" y="2787650"/>
          <p14:tracePt t="58441" x="10050463" y="2762250"/>
          <p14:tracePt t="58445" x="10075863" y="2736850"/>
          <p14:tracePt t="58449" x="10110788" y="2711450"/>
          <p14:tracePt t="58454" x="10153650" y="2686050"/>
          <p14:tracePt t="58457" x="10186988" y="2676525"/>
          <p14:tracePt t="58460" x="10220325" y="2660650"/>
          <p14:tracePt t="58465" x="10280650" y="2651125"/>
          <p14:tracePt t="58469" x="10313988" y="2651125"/>
          <p14:tracePt t="58473" x="10364788" y="2651125"/>
          <p14:tracePt t="58477" x="10399713" y="2651125"/>
          <p14:tracePt t="58481" x="10433050" y="2651125"/>
          <p14:tracePt t="58485" x="10475913" y="2651125"/>
          <p14:tracePt t="58491" x="10493375" y="2651125"/>
          <p14:tracePt t="58493" x="10518775" y="2651125"/>
          <p14:tracePt t="58497" x="10534650" y="2651125"/>
          <p14:tracePt t="58501" x="10560050" y="2651125"/>
          <p14:tracePt t="58507" x="10569575" y="2651125"/>
          <p14:tracePt t="58509" x="10577513" y="2651125"/>
          <p14:tracePt t="58514" x="10585450" y="2660650"/>
          <p14:tracePt t="58517" x="10602913" y="2686050"/>
          <p14:tracePt t="58521" x="10612438" y="2693988"/>
          <p14:tracePt t="58525" x="10612438" y="2711450"/>
          <p14:tracePt t="58529" x="10620375" y="2719388"/>
          <p14:tracePt t="58533" x="10620375" y="2744788"/>
          <p14:tracePt t="58537" x="10620375" y="2762250"/>
          <p14:tracePt t="58541" x="10620375" y="2787650"/>
          <p14:tracePt t="58545" x="10620375" y="2820988"/>
          <p14:tracePt t="58549" x="10620375" y="2855913"/>
          <p14:tracePt t="58553" x="10620375" y="2906713"/>
          <p14:tracePt t="58557" x="10620375" y="2949575"/>
          <p14:tracePt t="58561" x="10612438" y="3000375"/>
          <p14:tracePt t="58565" x="10612438" y="3033713"/>
          <p14:tracePt t="58569" x="10602913" y="3084513"/>
          <p14:tracePt t="58574" x="10585450" y="3127375"/>
          <p14:tracePt t="58577" x="10560050" y="3160713"/>
          <p14:tracePt t="58581" x="10552113" y="3186113"/>
          <p14:tracePt t="58585" x="10544175" y="3211513"/>
          <p14:tracePt t="58589" x="10526713" y="3221038"/>
          <p14:tracePt t="58593" x="10518775" y="3221038"/>
          <p14:tracePt t="58601" x="10509250" y="3228975"/>
          <p14:tracePt t="58609" x="10501313" y="3228975"/>
          <p14:tracePt t="58613" x="10493375" y="3228975"/>
          <p14:tracePt t="58617" x="10483850" y="3228975"/>
          <p14:tracePt t="58622" x="10475913" y="3228975"/>
          <p14:tracePt t="58625" x="10450513" y="3228975"/>
          <p14:tracePt t="58629" x="10425113" y="3211513"/>
          <p14:tracePt t="58633" x="10415588" y="3186113"/>
          <p14:tracePt t="58637" x="10390188" y="3152775"/>
          <p14:tracePt t="58642" x="10382250" y="3119438"/>
          <p14:tracePt t="58644" x="10364788" y="3076575"/>
          <p14:tracePt t="58649" x="10356850" y="3041650"/>
          <p14:tracePt t="58653" x="10339388" y="2990850"/>
          <p14:tracePt t="58657" x="10339388" y="2897188"/>
          <p14:tracePt t="58661" x="10348913" y="2778125"/>
          <p14:tracePt t="58665" x="10364788" y="2660650"/>
          <p14:tracePt t="58668" x="10415588" y="2541588"/>
          <p14:tracePt t="58674" x="10458450" y="2481263"/>
          <p14:tracePt t="58677" x="10526713" y="2422525"/>
          <p14:tracePt t="58681" x="10585450" y="2379663"/>
          <p14:tracePt t="58685" x="10645775" y="2328863"/>
          <p14:tracePt t="58690" x="10739438" y="2286000"/>
          <p14:tracePt t="58693" x="10798175" y="2235200"/>
          <p14:tracePt t="58696" x="10874375" y="2209800"/>
          <p14:tracePt t="58700" x="10952163" y="2174875"/>
          <p14:tracePt t="58707" x="10993438" y="2166938"/>
          <p14:tracePt t="58709" x="11044238" y="2149475"/>
          <p14:tracePt t="58713" x="11079163" y="2124075"/>
          <p14:tracePt t="58716" x="11104563" y="2124075"/>
          <p14:tracePt t="58721" x="11129963" y="2116138"/>
          <p14:tracePt t="58725" x="11137900" y="2116138"/>
          <p14:tracePt t="58729" x="11147425" y="2116138"/>
          <p14:tracePt t="58737" x="11155363" y="2116138"/>
          <p14:tracePt t="58745" x="11163300" y="2116138"/>
          <p14:tracePt t="58748" x="11163300" y="2124075"/>
          <p14:tracePt t="58753" x="11163300" y="2133600"/>
          <p14:tracePt t="58758" x="11163300" y="2159000"/>
          <p14:tracePt t="58760" x="11180763" y="2174875"/>
          <p14:tracePt t="58764" x="11180763" y="2217738"/>
          <p14:tracePt t="58768" x="11180763" y="2235200"/>
          <p14:tracePt t="58773" x="11180763" y="2286000"/>
          <p14:tracePt t="58777" x="11180763" y="2319338"/>
          <p14:tracePt t="58781" x="11180763" y="2362200"/>
          <p14:tracePt t="58784" x="11180763" y="2413000"/>
          <p14:tracePt t="58790" x="11180763" y="2463800"/>
          <p14:tracePt t="58793" x="11180763" y="2498725"/>
          <p14:tracePt t="58797" x="11180763" y="2516188"/>
          <p14:tracePt t="58801" x="11180763" y="2557463"/>
          <p14:tracePt t="58806" x="11180763" y="2574925"/>
          <p14:tracePt t="58809" x="11180763" y="2582863"/>
          <p14:tracePt t="58813" x="11180763" y="2608263"/>
          <p14:tracePt t="58817" x="11180763" y="2617788"/>
          <p14:tracePt t="58822" x="11180763" y="2625725"/>
          <p14:tracePt t="58829" x="11180763" y="2633663"/>
          <p14:tracePt t="58869" x="11172825" y="2633663"/>
          <p14:tracePt t="58877" x="11163300" y="2633663"/>
          <p14:tracePt t="58881" x="11155363" y="2643188"/>
          <p14:tracePt t="58885" x="11147425" y="2643188"/>
          <p14:tracePt t="58891" x="11137900" y="2633663"/>
          <p14:tracePt t="58895" x="11129963" y="2625725"/>
          <p14:tracePt t="58897" x="11112500" y="2600325"/>
          <p14:tracePt t="58901" x="11112500" y="2582863"/>
          <p14:tracePt t="58910" x="11104563" y="2549525"/>
          <p14:tracePt t="58913" x="11096625" y="2541588"/>
          <p14:tracePt t="58917" x="11096625" y="2532063"/>
          <p14:tracePt t="58923" x="11096625" y="2516188"/>
          <p14:tracePt t="58939" x="11096625" y="2473325"/>
          <p14:tracePt t="58945" x="11096625" y="2463800"/>
          <p14:tracePt t="58949" x="11096625" y="2455863"/>
          <p14:tracePt t="59330" x="11087100" y="2447925"/>
          <p14:tracePt t="59342" x="11079163" y="2447925"/>
          <p14:tracePt t="59350" x="11071225" y="2447925"/>
          <p14:tracePt t="59358" x="11061700" y="2447925"/>
          <p14:tracePt t="59362" x="11053763" y="2455863"/>
          <p14:tracePt t="59369" x="11053763" y="2463800"/>
          <p14:tracePt t="59373" x="11036300" y="2463800"/>
          <p14:tracePt t="59385" x="11036300" y="2473325"/>
          <p14:tracePt t="59526" x="11044238" y="2473325"/>
          <p14:tracePt t="59530" x="11044238" y="2463800"/>
          <p14:tracePt t="59537" x="11053763" y="2463800"/>
          <p14:tracePt t="59898" x="11053763" y="2473325"/>
          <p14:tracePt t="59918" x="11053763" y="2481263"/>
          <p14:tracePt t="59945" x="11053763" y="2489200"/>
          <p14:tracePt t="59954" x="11053763" y="2506663"/>
          <p14:tracePt t="59957" x="11036300" y="2506663"/>
          <p14:tracePt t="59969" x="11036300" y="2516188"/>
          <p14:tracePt t="60025" x="11036300" y="2524125"/>
          <p14:tracePt t="60033" x="11036300" y="2532063"/>
          <p14:tracePt t="63093" x="11028363" y="2532063"/>
          <p14:tracePt t="63101" x="11018838" y="2532063"/>
          <p14:tracePt t="63105" x="11002963" y="2541588"/>
          <p14:tracePt t="63108" x="10985500" y="2541588"/>
          <p14:tracePt t="63113" x="10968038" y="2541588"/>
          <p14:tracePt t="63117" x="10934700" y="2541588"/>
          <p14:tracePt t="63123" x="10901363" y="2541588"/>
          <p14:tracePt t="63125" x="10858500" y="2541588"/>
          <p14:tracePt t="63129" x="10823575" y="2541588"/>
          <p14:tracePt t="63133" x="10756900" y="2541588"/>
          <p14:tracePt t="63137" x="10663238" y="2541588"/>
          <p14:tracePt t="63142" x="10552113" y="2541588"/>
          <p14:tracePt t="63145" x="10433050" y="2532063"/>
          <p14:tracePt t="63149" x="10298113" y="2516188"/>
          <p14:tracePt t="63153" x="10194925" y="2481263"/>
          <p14:tracePt t="63158" x="10101263" y="2455863"/>
          <p14:tracePt t="63161" x="9999663" y="2405063"/>
          <p14:tracePt t="63165" x="9915525" y="2354263"/>
          <p14:tracePt t="63169" x="9821863" y="2303463"/>
          <p14:tracePt t="63173" x="9720263" y="2268538"/>
          <p14:tracePt t="63177" x="9617075" y="2217738"/>
          <p14:tracePt t="63181" x="9540875" y="2192338"/>
          <p14:tracePt t="63185" x="9439275" y="2141538"/>
          <p14:tracePt t="63189" x="9363075" y="2090738"/>
          <p14:tracePt t="63193" x="9286875" y="2065338"/>
          <p14:tracePt t="63197" x="9226550" y="2022475"/>
          <p14:tracePt t="63202" x="9193213" y="1997075"/>
          <p14:tracePt t="63205" x="9132888" y="1963738"/>
          <p14:tracePt t="63209" x="9117013" y="1954213"/>
          <p14:tracePt t="63213" x="9091613" y="1928813"/>
          <p14:tracePt t="63217" x="9082088" y="1928813"/>
          <p14:tracePt t="63277" x="9064625" y="1928813"/>
          <p14:tracePt t="63282" x="9074150" y="1928813"/>
          <p14:tracePt t="63286" x="9082088" y="1963738"/>
          <p14:tracePt t="63293" x="9124950" y="2073275"/>
          <p14:tracePt t="63297" x="9167813" y="2133600"/>
          <p14:tracePt t="63301" x="9218613" y="2235200"/>
          <p14:tracePt t="63306" x="9277350" y="2311400"/>
          <p14:tracePt t="63309" x="9328150" y="2413000"/>
          <p14:tracePt t="63313" x="9380538" y="2489200"/>
          <p14:tracePt t="63317" x="9431338" y="2592388"/>
          <p14:tracePt t="63322" x="9472613" y="2676525"/>
          <p14:tracePt t="63325" x="9523413" y="2770188"/>
          <p14:tracePt t="63329" x="9575800" y="2855913"/>
          <p14:tracePt t="63333" x="9626600" y="2932113"/>
          <p14:tracePt t="63337" x="9667875" y="3008313"/>
          <p14:tracePt t="63341" x="9702800" y="3094038"/>
          <p14:tracePt t="63345" x="9728200" y="3170238"/>
          <p14:tracePt t="63349" x="9745663" y="3221038"/>
          <p14:tracePt t="63353" x="9761538" y="3289300"/>
          <p14:tracePt t="63357" x="9771063" y="3348038"/>
          <p14:tracePt t="63361" x="9786938" y="3382963"/>
          <p14:tracePt t="63365" x="9786938" y="3433763"/>
          <p14:tracePt t="63369" x="9786938" y="3459163"/>
          <p14:tracePt t="63373" x="9786938" y="3492500"/>
          <p14:tracePt t="63377" x="9786938" y="3502025"/>
          <p14:tracePt t="63381" x="9786938" y="3509963"/>
          <p14:tracePt t="63385" x="9786938" y="3527425"/>
          <p14:tracePt t="63402" x="9786938" y="3543300"/>
          <p14:tracePt t="63405" x="9786938" y="3552825"/>
          <p14:tracePt t="63422" x="9786938" y="3560763"/>
          <p14:tracePt t="63441" x="9771063" y="3560763"/>
          <p14:tracePt t="63445" x="9761538" y="3560763"/>
          <p14:tracePt t="63449" x="9753600" y="3535363"/>
          <p14:tracePt t="63452" x="9728200" y="3527425"/>
          <p14:tracePt t="63457" x="9694863" y="3484563"/>
          <p14:tracePt t="63461" x="9667875" y="3459163"/>
          <p14:tracePt t="63465" x="9626600" y="3408363"/>
          <p14:tracePt t="63469" x="9583738" y="3365500"/>
          <p14:tracePt t="63473" x="9558338" y="3314700"/>
          <p14:tracePt t="63477" x="9515475" y="3254375"/>
          <p14:tracePt t="63481" x="9490075" y="3211513"/>
          <p14:tracePt t="63485" x="9456738" y="3109913"/>
          <p14:tracePt t="63489" x="9439275" y="3008313"/>
          <p14:tracePt t="63492" x="9405938" y="2889250"/>
          <p14:tracePt t="63497" x="9388475" y="2778125"/>
          <p14:tracePt t="63501" x="9380538" y="2719388"/>
          <p14:tracePt t="63505" x="9380538" y="2668588"/>
          <p14:tracePt t="63509" x="9363075" y="2600325"/>
          <p14:tracePt t="63513" x="9363075" y="2566988"/>
          <p14:tracePt t="63517" x="9363075" y="2516188"/>
          <p14:tracePt t="63526" x="9353550" y="2430463"/>
          <p14:tracePt t="63531" x="9353550" y="2405063"/>
          <p14:tracePt t="63533" x="9337675" y="2371725"/>
          <p14:tracePt t="63537" x="9337675" y="2354263"/>
          <p14:tracePt t="63542" x="9337675" y="2336800"/>
          <p14:tracePt t="63545" x="9337675" y="2328863"/>
          <p14:tracePt t="63549" x="9337675" y="2319338"/>
          <p14:tracePt t="63553" x="9337675" y="2311400"/>
          <p14:tracePt t="63634" x="9337675" y="2319338"/>
          <p14:tracePt t="63638" x="9337675" y="2328863"/>
          <p14:tracePt t="63643" x="9337675" y="2362200"/>
          <p14:tracePt t="63645" x="9337675" y="2397125"/>
          <p14:tracePt t="63649" x="9337675" y="2438400"/>
          <p14:tracePt t="63654" x="9337675" y="2473325"/>
          <p14:tracePt t="63659" x="9337675" y="2506663"/>
          <p14:tracePt t="63661" x="9345613" y="2541588"/>
          <p14:tracePt t="63665" x="9371013" y="2600325"/>
          <p14:tracePt t="63669" x="9380538" y="2633663"/>
          <p14:tracePt t="63673" x="9413875" y="2711450"/>
          <p14:tracePt t="63677" x="9439275" y="2762250"/>
          <p14:tracePt t="63681" x="9472613" y="2838450"/>
          <p14:tracePt t="63685" x="9498013" y="2914650"/>
          <p14:tracePt t="63689" x="9515475" y="2957513"/>
          <p14:tracePt t="63692" x="9540875" y="2990850"/>
          <p14:tracePt t="63697" x="9550400" y="3016250"/>
          <p14:tracePt t="63701" x="9575800" y="3025775"/>
          <p14:tracePt t="63705" x="9583738" y="3033713"/>
          <p14:tracePt t="63708" x="9591675" y="3051175"/>
          <p14:tracePt t="63713" x="9601200" y="3059113"/>
          <p14:tracePt t="63722" x="9609138" y="3059113"/>
          <p14:tracePt t="63733" x="9617075" y="3059113"/>
          <p14:tracePt t="63737" x="9634538" y="3059113"/>
          <p14:tracePt t="63745" x="9642475" y="3041650"/>
          <p14:tracePt t="63749" x="9659938" y="3033713"/>
          <p14:tracePt t="63753" x="9667875" y="3025775"/>
          <p14:tracePt t="63758" x="9694863" y="3016250"/>
          <p14:tracePt t="63761" x="9702800" y="2990850"/>
          <p14:tracePt t="63765" x="9728200" y="2965450"/>
          <p14:tracePt t="63769" x="9753600" y="2940050"/>
          <p14:tracePt t="63773" x="9786938" y="2932113"/>
          <p14:tracePt t="63777" x="9829800" y="2906713"/>
          <p14:tracePt t="63781" x="9864725" y="2881313"/>
          <p14:tracePt t="63785" x="9906000" y="2855913"/>
          <p14:tracePt t="63789" x="9940925" y="2830513"/>
          <p14:tracePt t="63792" x="9983788" y="2820988"/>
          <p14:tracePt t="63797" x="10017125" y="2795588"/>
          <p14:tracePt t="63801" x="10042525" y="2778125"/>
          <p14:tracePt t="63805" x="10075863" y="2752725"/>
          <p14:tracePt t="63810" x="10101263" y="2744788"/>
          <p14:tracePt t="63812" x="10126663" y="2727325"/>
          <p14:tracePt t="63817" x="10153650" y="2719388"/>
          <p14:tracePt t="63822" x="10161588" y="2719388"/>
          <p14:tracePt t="63825" x="10169525" y="2711450"/>
          <p14:tracePt t="63829" x="10179050" y="2711450"/>
          <p14:tracePt t="63833" x="10179050" y="2701925"/>
          <p14:tracePt t="63841" x="10186988" y="2701925"/>
          <p14:tracePt t="63930" x="10179050" y="2701925"/>
          <p14:tracePt t="63943" x="10136188" y="2701925"/>
          <p14:tracePt t="63947" x="10118725" y="2701925"/>
          <p14:tracePt t="63950" x="10110788" y="2693988"/>
          <p14:tracePt t="63954" x="10085388" y="2693988"/>
          <p14:tracePt t="63959" x="10059988" y="2676525"/>
          <p14:tracePt t="63961" x="10042525" y="2668588"/>
          <p14:tracePt t="63965" x="10025063" y="2660650"/>
          <p14:tracePt t="63969" x="10009188" y="2651125"/>
          <p14:tracePt t="63973" x="9999663" y="2633663"/>
          <p14:tracePt t="63977" x="9991725" y="2625725"/>
          <p14:tracePt t="63981" x="9966325" y="2617788"/>
          <p14:tracePt t="63985" x="9956800" y="2617788"/>
          <p14:tracePt t="63989" x="9948863" y="2608263"/>
          <p14:tracePt t="63997" x="9940925" y="2600325"/>
          <p14:tracePt t="64013" x="9931400" y="2592388"/>
          <p14:tracePt t="64022" x="9923463" y="2574925"/>
          <p14:tracePt t="64061" x="9906000" y="2566988"/>
          <p14:tracePt t="64124" x="9898063" y="2566988"/>
          <p14:tracePt t="64133" x="9898063" y="2582863"/>
          <p14:tracePt t="64137" x="9898063" y="2600325"/>
          <p14:tracePt t="64141" x="9898063" y="2633663"/>
          <p14:tracePt t="64145" x="9898063" y="2660650"/>
          <p14:tracePt t="64149" x="9898063" y="2676525"/>
          <p14:tracePt t="64152" x="9898063" y="2701925"/>
          <p14:tracePt t="64157" x="9898063" y="2727325"/>
          <p14:tracePt t="64160" x="9898063" y="2762250"/>
          <p14:tracePt t="64165" x="9898063" y="2778125"/>
          <p14:tracePt t="64169" x="9898063" y="2795588"/>
          <p14:tracePt t="64173" x="9898063" y="2805113"/>
          <p14:tracePt t="64177" x="9898063" y="2813050"/>
          <p14:tracePt t="64181" x="9898063" y="2820988"/>
          <p14:tracePt t="64184" x="9898063" y="2830513"/>
          <p14:tracePt t="64189" x="9898063" y="2838450"/>
          <p14:tracePt t="64197" x="9915525" y="2846388"/>
          <p14:tracePt t="64209" x="9915525" y="2855913"/>
          <p14:tracePt t="64217" x="9923463" y="2871788"/>
          <p14:tracePt t="64225" x="9931400" y="2881313"/>
          <p14:tracePt t="64346" x="9923463" y="2881313"/>
          <p14:tracePt t="64349" x="9898063" y="2863850"/>
          <p14:tracePt t="64353" x="9890125" y="2855913"/>
          <p14:tracePt t="64358" x="9880600" y="2855913"/>
          <p14:tracePt t="64361" x="9872663" y="2846388"/>
          <p14:tracePt t="64365" x="9847263" y="2838450"/>
          <p14:tracePt t="64369" x="9821863" y="2813050"/>
          <p14:tracePt t="64373" x="9804400" y="2805113"/>
          <p14:tracePt t="64376" x="9779000" y="2778125"/>
          <p14:tracePt t="64381" x="9753600" y="2762250"/>
          <p14:tracePt t="64385" x="9728200" y="2744788"/>
          <p14:tracePt t="64389" x="9702800" y="2727325"/>
          <p14:tracePt t="64394" x="9685338" y="2701925"/>
          <p14:tracePt t="64396" x="9642475" y="2676525"/>
          <p14:tracePt t="64401" x="9617075" y="2651125"/>
          <p14:tracePt t="64405" x="9583738" y="2633663"/>
          <p14:tracePt t="64409" x="9558338" y="2608263"/>
          <p14:tracePt t="64413" x="9532938" y="2592388"/>
          <p14:tracePt t="64417" x="9498013" y="2566988"/>
          <p14:tracePt t="64423" x="9472613" y="2541588"/>
          <p14:tracePt t="64425" x="9431338" y="2516188"/>
          <p14:tracePt t="64429" x="9405938" y="2498725"/>
          <p14:tracePt t="64433" x="9388475" y="2481263"/>
          <p14:tracePt t="64438" x="9345613" y="2447925"/>
          <p14:tracePt t="64441" x="9312275" y="2422525"/>
          <p14:tracePt t="64445" x="9294813" y="2413000"/>
          <p14:tracePt t="64449" x="9277350" y="2387600"/>
          <p14:tracePt t="64453" x="9251950" y="2362200"/>
          <p14:tracePt t="64457" x="9226550" y="2336800"/>
          <p14:tracePt t="64461" x="9218613" y="2303463"/>
          <p14:tracePt t="64465" x="9193213" y="2260600"/>
          <p14:tracePt t="64469" x="9175750" y="2243138"/>
          <p14:tracePt t="64473" x="9167813" y="2200275"/>
          <p14:tracePt t="64477" x="9142413" y="2166938"/>
          <p14:tracePt t="64481" x="9142413" y="2124075"/>
          <p14:tracePt t="64485" x="9117013" y="2090738"/>
          <p14:tracePt t="64490" x="9107488" y="2065338"/>
          <p14:tracePt t="64493" x="9091613" y="2030413"/>
          <p14:tracePt t="64497" x="9064625" y="1989138"/>
          <p14:tracePt t="64501" x="9064625" y="1954213"/>
          <p14:tracePt t="64505" x="9039225" y="1903413"/>
          <p14:tracePt t="64509" x="9039225" y="1860550"/>
          <p14:tracePt t="64514" x="9031288" y="1844675"/>
          <p14:tracePt t="64516" x="9013825" y="1801813"/>
          <p14:tracePt t="64523" x="9013825" y="1766888"/>
          <p14:tracePt t="64525" x="9005888" y="1741488"/>
          <p14:tracePt t="64529" x="8988425" y="1725613"/>
          <p14:tracePt t="64533" x="8988425" y="1682750"/>
          <p14:tracePt t="64538" x="8980488" y="1665288"/>
          <p14:tracePt t="64542" x="8972550" y="1639888"/>
          <p14:tracePt t="64545" x="8972550" y="1606550"/>
          <p14:tracePt t="64549" x="8955088" y="1581150"/>
          <p14:tracePt t="64553" x="8947150" y="1555750"/>
          <p14:tracePt t="64557" x="8937625" y="1530350"/>
          <p14:tracePt t="64561" x="8937625" y="1512888"/>
          <p14:tracePt t="64565" x="8921750" y="1487488"/>
          <p14:tracePt t="64569" x="8912225" y="1477963"/>
          <p14:tracePt t="64573" x="8904288" y="1452563"/>
          <p14:tracePt t="64577" x="8904288" y="1444625"/>
          <p14:tracePt t="64581" x="8894763" y="1436688"/>
          <p14:tracePt t="64645" x="8894763" y="1444625"/>
          <p14:tracePt t="64649" x="8904288" y="1470025"/>
          <p14:tracePt t="64653" x="8912225" y="1477963"/>
          <p14:tracePt t="64657" x="8912225" y="1504950"/>
          <p14:tracePt t="64661" x="8921750" y="1512888"/>
          <p14:tracePt t="64665" x="8929688" y="1520825"/>
          <p14:tracePt t="64669" x="8947150" y="1538288"/>
          <p14:tracePt t="64673" x="8955088" y="1546225"/>
          <p14:tracePt t="64677" x="8963025" y="1571625"/>
          <p14:tracePt t="64681" x="8988425" y="1581150"/>
          <p14:tracePt t="64685" x="8997950" y="1606550"/>
          <p14:tracePt t="64689" x="9005888" y="1614488"/>
          <p14:tracePt t="64693" x="9013825" y="1622425"/>
          <p14:tracePt t="64694" x="9039225" y="1649413"/>
          <p14:tracePt t="64699" x="9048750" y="1657350"/>
          <p14:tracePt t="64703" x="9056688" y="1665288"/>
          <p14:tracePt t="64710" x="9064625" y="1674813"/>
          <p14:tracePt t="64713" x="9064625" y="1682750"/>
          <p14:tracePt t="64715" x="9082088" y="1700213"/>
          <p14:tracePt t="64719" x="9091613" y="1708150"/>
          <p14:tracePt t="64723" x="9099550" y="1716088"/>
          <p14:tracePt t="64727" x="9099550" y="1725613"/>
          <p14:tracePt t="64731" x="9117013" y="1751013"/>
          <p14:tracePt t="64735" x="9132888" y="1758950"/>
          <p14:tracePt t="64739" x="9142413" y="1766888"/>
          <p14:tracePt t="64743" x="9150350" y="1784350"/>
          <p14:tracePt t="64747" x="9158288" y="1793875"/>
          <p14:tracePt t="64751" x="9167813" y="1809750"/>
          <p14:tracePt t="64755" x="9193213" y="1827213"/>
          <p14:tracePt t="64759" x="9201150" y="1835150"/>
          <p14:tracePt t="64762" x="9218613" y="1860550"/>
          <p14:tracePt t="64767" x="9244013" y="1885950"/>
          <p14:tracePt t="64772" x="9269413" y="1911350"/>
          <p14:tracePt t="64775" x="9277350" y="1920875"/>
          <p14:tracePt t="64779" x="9302750" y="1938338"/>
          <p14:tracePt t="64783" x="9328150" y="1963738"/>
          <p14:tracePt t="64788" x="9337675" y="1971675"/>
          <p14:tracePt t="64791" x="9353550" y="1997075"/>
          <p14:tracePt t="64795" x="9371013" y="2005013"/>
          <p14:tracePt t="64803" x="9380538" y="2014538"/>
          <p14:tracePt t="64807" x="9388475" y="2022475"/>
          <p14:tracePt t="64815" x="9396413" y="2030413"/>
          <p14:tracePt t="64827" x="9405938" y="2039938"/>
          <p14:tracePt t="64847" x="9413875" y="2055813"/>
          <p14:tracePt t="64855" x="9421813" y="2065338"/>
          <p14:tracePt t="64867" x="9439275" y="2073275"/>
          <p14:tracePt t="64872" x="9447213" y="2082800"/>
          <p14:tracePt t="64879" x="9456738" y="2090738"/>
          <p14:tracePt t="64882" x="9464675" y="2098675"/>
          <p14:tracePt t="64892" x="9472613" y="2108200"/>
          <p14:tracePt t="64895" x="9482138" y="2124075"/>
          <p14:tracePt t="64898" x="9490075" y="2133600"/>
          <p14:tracePt t="64907" x="9498013" y="2141538"/>
          <p14:tracePt t="64910" x="9515475" y="2149475"/>
          <p14:tracePt t="64915" x="9523413" y="2159000"/>
          <p14:tracePt t="64919" x="9532938" y="2166938"/>
          <p14:tracePt t="64923" x="9540875" y="2166938"/>
          <p14:tracePt t="64927" x="9550400" y="2174875"/>
          <p14:tracePt t="64935" x="9558338" y="2192338"/>
          <p14:tracePt t="64943" x="9566275" y="2200275"/>
          <p14:tracePt t="64951" x="9583738" y="2209800"/>
          <p14:tracePt t="64959" x="9591675" y="2217738"/>
          <p14:tracePt t="64971" x="9601200" y="2217738"/>
          <p14:tracePt t="64979" x="9609138" y="2227263"/>
          <p14:tracePt t="64991" x="9617075" y="2227263"/>
          <p14:tracePt t="65003" x="9626600" y="2235200"/>
          <p14:tracePt t="65019" x="9634538" y="2243138"/>
          <p14:tracePt t="65043" x="9652000" y="2260600"/>
          <p14:tracePt t="65063" x="9659938" y="2268538"/>
          <p14:tracePt t="65071" x="9667875" y="2278063"/>
          <p14:tracePt t="65088" x="9677400" y="2286000"/>
          <p14:tracePt t="65107" x="9685338" y="2293938"/>
          <p14:tracePt t="65123" x="9694863" y="2303463"/>
          <p14:tracePt t="65179" x="9702800" y="2311400"/>
          <p14:tracePt t="65207" x="9702800" y="2319338"/>
          <p14:tracePt t="65215" x="9720263" y="2336800"/>
          <p14:tracePt t="65219" x="9720263" y="2344738"/>
          <p14:tracePt t="65224" x="9720263" y="2354263"/>
          <p14:tracePt t="65231" x="9728200" y="2362200"/>
          <p14:tracePt t="65252" x="9745663" y="2371725"/>
          <p14:tracePt t="65259" x="9753600" y="2379663"/>
          <p14:tracePt t="65275" x="9779000" y="2413000"/>
          <p14:tracePt t="65283" x="9796463" y="2422525"/>
          <p14:tracePt t="65288" x="9804400" y="2430463"/>
          <p14:tracePt t="65291" x="9812338" y="2438400"/>
          <p14:tracePt t="65295" x="9821863" y="2447925"/>
          <p14:tracePt t="65299" x="9829800" y="2455863"/>
          <p14:tracePt t="65303" x="9839325" y="2473325"/>
          <p14:tracePt t="65307" x="9847263" y="2481263"/>
          <p14:tracePt t="65315" x="9864725" y="2489200"/>
          <p14:tracePt t="65319" x="9872663" y="2498725"/>
          <p14:tracePt t="65323" x="9880600" y="2506663"/>
          <p14:tracePt t="65327" x="9890125" y="2516188"/>
          <p14:tracePt t="65335" x="9898063" y="2524125"/>
          <p14:tracePt t="65339" x="9906000" y="2541588"/>
          <p14:tracePt t="65351" x="9915525" y="2549525"/>
          <p14:tracePt t="65355" x="9931400" y="2549525"/>
          <p14:tracePt t="65363" x="9940925" y="2549525"/>
          <p14:tracePt t="65372" x="9948863" y="2557463"/>
          <p14:tracePt t="65508" x="9948863" y="2566988"/>
          <p14:tracePt t="65516" x="9948863" y="2574925"/>
          <p14:tracePt t="65524" x="9948863" y="2582863"/>
          <p14:tracePt t="65544" x="9948863" y="2592388"/>
          <p14:tracePt t="65556" x="9948863" y="2600325"/>
          <p14:tracePt t="65567" x="9948863" y="2617788"/>
          <p14:tracePt t="65580" x="9948863" y="2625725"/>
          <p14:tracePt t="65588" x="9948863" y="2633663"/>
          <p14:tracePt t="65607" x="9940925" y="2633663"/>
          <p14:tracePt t="65615" x="9923463" y="2633663"/>
          <p14:tracePt t="65619" x="9915525" y="2633663"/>
          <p14:tracePt t="65627" x="9906000" y="2633663"/>
          <p14:tracePt t="65635" x="9898063" y="2633663"/>
          <p14:tracePt t="65640" x="9890125" y="2633663"/>
          <p14:tracePt t="65647" x="9880600" y="2633663"/>
          <p14:tracePt t="65655" x="9872663" y="2633663"/>
          <p14:tracePt t="65659" x="9855200" y="2633663"/>
          <p14:tracePt t="65674" x="9847263" y="2633663"/>
          <p14:tracePt t="65683" x="9839325" y="2633663"/>
          <p14:tracePt t="65700" x="9829800" y="2633663"/>
          <p14:tracePt t="65719" x="9821863" y="2633663"/>
          <p14:tracePt t="65727" x="9812338" y="2633663"/>
          <p14:tracePt t="65751" x="9804400" y="2633663"/>
          <p14:tracePt t="65804" x="9786938" y="2633663"/>
          <p14:tracePt t="65812" x="9779000" y="2633663"/>
          <p14:tracePt t="65912" x="9771063" y="2633663"/>
          <p14:tracePt t="65920" x="9761538" y="2633663"/>
          <p14:tracePt t="65926" x="9753600" y="2625725"/>
          <p14:tracePt t="66160" x="9745663" y="2625725"/>
          <p14:tracePt t="66176" x="9736138" y="2625725"/>
          <p14:tracePt t="66183" x="9728200" y="2625725"/>
          <p14:tracePt t="66187" x="9710738" y="2625725"/>
          <p14:tracePt t="66191" x="9702800" y="2625725"/>
          <p14:tracePt t="66194" x="9694863" y="2625725"/>
          <p14:tracePt t="66199" x="9677400" y="2625725"/>
          <p14:tracePt t="66202" x="9634538" y="2625725"/>
          <p14:tracePt t="66206" x="9601200" y="2625725"/>
          <p14:tracePt t="66210" x="9566275" y="2625725"/>
          <p14:tracePt t="66214" x="9523413" y="2608263"/>
          <p14:tracePt t="66219" x="9490075" y="2608263"/>
          <p14:tracePt t="66222" x="9439275" y="2608263"/>
          <p14:tracePt t="66226" x="9405938" y="2600325"/>
          <p14:tracePt t="66230" x="9363075" y="2582863"/>
          <p14:tracePt t="66234" x="9345613" y="2582863"/>
          <p14:tracePt t="66238" x="9320213" y="2582863"/>
          <p14:tracePt t="66242" x="9302750" y="2582863"/>
          <p14:tracePt t="66246" x="9294813" y="2582863"/>
          <p14:tracePt t="66250" x="9269413" y="2582863"/>
          <p14:tracePt t="66254" x="9261475" y="2582863"/>
          <p14:tracePt t="66259" x="9251950" y="2574925"/>
          <p14:tracePt t="66262" x="9236075" y="2574925"/>
          <p14:tracePt t="66267" x="9209088" y="2574925"/>
          <p14:tracePt t="66272" x="9183688" y="2574925"/>
          <p14:tracePt t="66275" x="9167813" y="2574925"/>
          <p14:tracePt t="66279" x="9142413" y="2574925"/>
          <p14:tracePt t="66283" x="9124950" y="2566988"/>
          <p14:tracePt t="66289" x="9082088" y="2566988"/>
          <p14:tracePt t="66291" x="9048750" y="2549525"/>
          <p14:tracePt t="66295" x="9023350" y="2541588"/>
          <p14:tracePt t="66299" x="9005888" y="2541588"/>
          <p14:tracePt t="66302" x="8963025" y="2541588"/>
          <p14:tracePt t="66307" x="8929688" y="2524125"/>
          <p14:tracePt t="66310" x="8904288" y="2524125"/>
          <p14:tracePt t="66314" x="8869363" y="2516188"/>
          <p14:tracePt t="66318" x="8843963" y="2506663"/>
          <p14:tracePt t="66323" x="8836025" y="2506663"/>
          <p14:tracePt t="66327" x="8828088" y="2506663"/>
          <p14:tracePt t="66331" x="8818563" y="2506663"/>
          <p14:tracePt t="66335" x="8810625" y="2489200"/>
          <p14:tracePt t="66343" x="8802688" y="2481263"/>
          <p14:tracePt t="68928" x="8785225" y="2481263"/>
          <p14:tracePt t="68935" x="8777288" y="2498725"/>
          <p14:tracePt t="68939" x="8777288" y="2516188"/>
          <p14:tracePt t="68943" x="8777288" y="2549525"/>
          <p14:tracePt t="68947" x="8767763" y="2574925"/>
          <p14:tracePt t="68951" x="8750300" y="2608263"/>
          <p14:tracePt t="68955" x="8750300" y="2651125"/>
          <p14:tracePt t="68959" x="8742363" y="2686050"/>
          <p14:tracePt t="68963" x="8734425" y="2719388"/>
          <p14:tracePt t="68967" x="8716963" y="2762250"/>
          <p14:tracePt t="68971" x="8709025" y="2813050"/>
          <p14:tracePt t="68975" x="8691563" y="2846388"/>
          <p14:tracePt t="68979" x="8683625" y="2906713"/>
          <p14:tracePt t="68982" x="8648700" y="2982913"/>
          <p14:tracePt t="68988" x="8632825" y="3076575"/>
          <p14:tracePt t="68991" x="8597900" y="3170238"/>
          <p14:tracePt t="68994" x="8547100" y="3271838"/>
          <p14:tracePt t="68998" x="8521700" y="3348038"/>
          <p14:tracePt t="69003" x="8488363" y="3424238"/>
          <p14:tracePt t="69007" x="8445500" y="3484563"/>
          <p14:tracePt t="69010" x="8394700" y="3560763"/>
          <p14:tracePt t="69015" x="8351838" y="3619500"/>
          <p14:tracePt t="69019" x="8318500" y="3697288"/>
          <p14:tracePt t="69023" x="8308975" y="3756025"/>
          <p14:tracePt t="69027" x="8308975" y="3773488"/>
          <p14:tracePt t="69031" x="8308975" y="3798888"/>
          <p14:tracePt t="69188" x="8334375" y="3798888"/>
          <p14:tracePt t="69193" x="8351838" y="3781425"/>
          <p14:tracePt t="69196" x="8394700" y="3773488"/>
          <p14:tracePt t="69201" x="8410575" y="3756025"/>
          <p14:tracePt t="69204" x="8410575" y="3738563"/>
          <p14:tracePt t="69211" x="8410575" y="3705225"/>
          <p14:tracePt t="69215" x="8410575" y="3687763"/>
          <p14:tracePt t="69219" x="8410575" y="3679825"/>
          <p14:tracePt t="69227" x="8410575" y="3662363"/>
          <p14:tracePt t="69231" x="8410575" y="3654425"/>
          <p14:tracePt t="69239" x="8410575" y="3646488"/>
          <p14:tracePt t="69243" x="8410575" y="3636963"/>
          <p14:tracePt t="69247" x="8410575" y="3629025"/>
          <p14:tracePt t="69251" x="8402638" y="3619500"/>
          <p14:tracePt t="69255" x="8402638" y="3594100"/>
          <p14:tracePt t="69259" x="8402638" y="3586163"/>
          <p14:tracePt t="69263" x="8402638" y="3568700"/>
          <p14:tracePt t="69267" x="8402638" y="3543300"/>
          <p14:tracePt t="69271" x="8402638" y="3535363"/>
          <p14:tracePt t="69275" x="8402638" y="3517900"/>
          <p14:tracePt t="69279" x="8402638" y="3502025"/>
          <p14:tracePt t="69380" x="8402638" y="3492500"/>
          <p14:tracePt t="69389" x="8402638" y="3484563"/>
          <p14:tracePt t="69405" x="8402638" y="3475038"/>
          <p14:tracePt t="69412" x="8402638" y="3467100"/>
          <p14:tracePt t="69420" x="8402638" y="3459163"/>
          <p14:tracePt t="69425" x="8402638" y="3449638"/>
          <p14:tracePt t="69449" x="8402638" y="3433763"/>
          <p14:tracePt t="69458" x="8402638" y="3424238"/>
          <p14:tracePt t="69460" x="8402638" y="3416300"/>
          <p14:tracePt t="69468" x="8402638" y="3408363"/>
          <p14:tracePt t="69474" x="8402638" y="3398838"/>
          <p14:tracePt t="69476" x="8410575" y="3390900"/>
          <p14:tracePt t="69479" x="8428038" y="3382963"/>
          <p14:tracePt t="69483" x="8435975" y="3382963"/>
          <p14:tracePt t="69490" x="8445500" y="3373438"/>
          <p14:tracePt t="69493" x="8453438" y="3355975"/>
          <p14:tracePt t="69495" x="8462963" y="3355975"/>
          <p14:tracePt t="69499" x="8462963" y="3348038"/>
          <p14:tracePt t="69505" x="8470900" y="3348038"/>
          <p14:tracePt t="69507" x="8470900" y="3340100"/>
          <p14:tracePt t="69511" x="8478838" y="3330575"/>
          <p14:tracePt t="69515" x="8488363" y="3322638"/>
          <p14:tracePt t="69523" x="8504238" y="3314700"/>
          <p14:tracePt t="69535" x="8513763" y="3305175"/>
          <p14:tracePt t="69547" x="8521700" y="3305175"/>
          <p14:tracePt t="69550" x="8521700" y="3289300"/>
          <p14:tracePt t="69563" x="8529638" y="3289300"/>
          <p14:tracePt t="69579" x="8539163" y="3289300"/>
          <p14:tracePt t="69588" x="8547100" y="3289300"/>
          <p14:tracePt t="69604" x="8555038" y="3289300"/>
          <p14:tracePt t="69608" x="8572500" y="3289300"/>
          <p14:tracePt t="69611" x="8580438" y="3289300"/>
          <p14:tracePt t="69614" x="8589963" y="3289300"/>
          <p14:tracePt t="69619" x="8605838" y="3289300"/>
          <p14:tracePt t="69625" x="8632825" y="3289300"/>
          <p14:tracePt t="69626" x="8648700" y="3289300"/>
          <p14:tracePt t="69630" x="8674100" y="3289300"/>
          <p14:tracePt t="69635" x="8709025" y="3289300"/>
          <p14:tracePt t="69639" x="8750300" y="3279775"/>
          <p14:tracePt t="69643" x="8802688" y="3279775"/>
          <p14:tracePt t="69647" x="8836025" y="3263900"/>
          <p14:tracePt t="69650" x="8886825" y="3254375"/>
          <p14:tracePt t="69655" x="8937625" y="3254375"/>
          <p14:tracePt t="69659" x="8972550" y="3238500"/>
          <p14:tracePt t="69663" x="9023350" y="3238500"/>
          <p14:tracePt t="69667" x="9132888" y="3228975"/>
          <p14:tracePt t="69671" x="9244013" y="3228975"/>
          <p14:tracePt t="69675" x="9363075" y="3228975"/>
          <p14:tracePt t="69679" x="9498013" y="3228975"/>
          <p14:tracePt t="69683" x="9566275" y="3228975"/>
          <p14:tracePt t="69688" x="9617075" y="3211513"/>
          <p14:tracePt t="69691" x="9694863" y="3211513"/>
          <p14:tracePt t="69695" x="9728200" y="3211513"/>
          <p14:tracePt t="69699" x="9761538" y="3211513"/>
          <p14:tracePt t="69704" x="9796463" y="3211513"/>
          <p14:tracePt t="69707" x="9821863" y="3203575"/>
          <p14:tracePt t="69711" x="9829800" y="3203575"/>
          <p14:tracePt t="69715" x="9839325" y="3195638"/>
          <p14:tracePt t="69719" x="9855200" y="3195638"/>
          <p14:tracePt t="69727" x="9864725" y="3195638"/>
          <p14:tracePt t="69772" x="9864725" y="3186113"/>
          <p14:tracePt t="69779" x="9864725" y="3170238"/>
          <p14:tracePt t="69783" x="9864725" y="3160713"/>
          <p14:tracePt t="69791" x="9864725" y="3152775"/>
          <p14:tracePt t="69795" x="9864725" y="3144838"/>
          <p14:tracePt t="69799" x="9864725" y="3135313"/>
          <p14:tracePt t="69806" x="9847263" y="3127375"/>
          <p14:tracePt t="69809" x="9847263" y="3101975"/>
          <p14:tracePt t="69811" x="9839325" y="3084513"/>
          <p14:tracePt t="69815" x="9839325" y="3067050"/>
          <p14:tracePt t="69819" x="9829800" y="3041650"/>
          <p14:tracePt t="69823" x="9829800" y="3016250"/>
          <p14:tracePt t="69828" x="9812338" y="2990850"/>
          <p14:tracePt t="69831" x="9804400" y="2965450"/>
          <p14:tracePt t="69835" x="9796463" y="2957513"/>
          <p14:tracePt t="69839" x="9786938" y="2940050"/>
          <p14:tracePt t="69843" x="9771063" y="2914650"/>
          <p14:tracePt t="69847" x="9761538" y="2889250"/>
          <p14:tracePt t="69851" x="9753600" y="2871788"/>
          <p14:tracePt t="69855" x="9736138" y="2846388"/>
          <p14:tracePt t="69858" x="9728200" y="2838450"/>
          <p14:tracePt t="69863" x="9720263" y="2813050"/>
          <p14:tracePt t="69867" x="9710738" y="2805113"/>
          <p14:tracePt t="69871" x="9710738" y="2795588"/>
          <p14:tracePt t="69875" x="9694863" y="2770188"/>
          <p14:tracePt t="69879" x="9685338" y="2762250"/>
          <p14:tracePt t="69889" x="9677400" y="2752725"/>
          <p14:tracePt t="69891" x="9667875" y="2744788"/>
          <p14:tracePt t="69899" x="9659938" y="2736850"/>
          <p14:tracePt t="70088" x="9652000" y="2736850"/>
          <p14:tracePt t="70116" x="9652000" y="2744788"/>
          <p14:tracePt t="70156" x="9652000" y="2752725"/>
          <p14:tracePt t="70164" x="9652000" y="2762250"/>
          <p14:tracePt t="70252" x="9652000" y="2778125"/>
          <p14:tracePt t="70272" x="9642475" y="2787650"/>
          <p14:tracePt t="70279" x="9642475" y="2795588"/>
          <p14:tracePt t="70286" x="9642475" y="2805113"/>
          <p14:tracePt t="70392" x="9626600" y="2805113"/>
          <p14:tracePt t="70405" x="9626600" y="2813050"/>
          <p14:tracePt t="70420" x="9626600" y="2820988"/>
          <p14:tracePt t="70436" x="9626600" y="2830513"/>
          <p14:tracePt t="70455" x="9626600" y="2846388"/>
          <p14:tracePt t="70463" x="9626600" y="2855913"/>
          <p14:tracePt t="70651" x="9634538" y="2863850"/>
          <p14:tracePt t="70655" x="9634538" y="2871788"/>
          <p14:tracePt t="70659" x="9634538" y="2881313"/>
          <p14:tracePt t="70663" x="9642475" y="2889250"/>
          <p14:tracePt t="70772" x="9626600" y="2889250"/>
          <p14:tracePt t="70775" x="9617075" y="2889250"/>
          <p14:tracePt t="70780" x="9601200" y="2889250"/>
          <p14:tracePt t="70784" x="9575800" y="2889250"/>
          <p14:tracePt t="70791" x="9540875" y="2871788"/>
          <p14:tracePt t="70796" x="9507538" y="2855913"/>
          <p14:tracePt t="70799" x="9482138" y="2846388"/>
          <p14:tracePt t="70805" x="9447213" y="2830513"/>
          <p14:tracePt t="70808" x="9421813" y="2820988"/>
          <p14:tracePt t="70811" x="9396413" y="2805113"/>
          <p14:tracePt t="70815" x="9363075" y="2795588"/>
          <p14:tracePt t="70819" x="9328150" y="2787650"/>
          <p14:tracePt t="70823" x="9286875" y="2770188"/>
          <p14:tracePt t="70827" x="9251950" y="2770188"/>
          <p14:tracePt t="70831" x="9201150" y="2762250"/>
          <p14:tracePt t="70835" x="9158288" y="2744788"/>
          <p14:tracePt t="70839" x="9124950" y="2744788"/>
          <p14:tracePt t="70843" x="9091613" y="2744788"/>
          <p14:tracePt t="70847" x="9039225" y="2744788"/>
          <p14:tracePt t="70851" x="9005888" y="2736850"/>
          <p14:tracePt t="70855" x="8955088" y="2736850"/>
          <p14:tracePt t="70859" x="8894763" y="2719388"/>
          <p14:tracePt t="70863" x="8810625" y="2719388"/>
          <p14:tracePt t="70867" x="8709025" y="2701925"/>
          <p14:tracePt t="70871" x="8597900" y="2686050"/>
          <p14:tracePt t="70875" x="8478838" y="2668588"/>
          <p14:tracePt t="70879" x="8402638" y="2660650"/>
          <p14:tracePt t="70883" x="8308975" y="2660650"/>
          <p14:tracePt t="70888" x="8215313" y="2643188"/>
          <p14:tracePt t="70891" x="8139113" y="2625725"/>
          <p14:tracePt t="70895" x="8070850" y="2625725"/>
          <p14:tracePt t="70899" x="7994650" y="2592388"/>
          <p14:tracePt t="70905" x="7926388" y="2592388"/>
          <p14:tracePt t="70907" x="7850188" y="2582863"/>
          <p14:tracePt t="70910" x="7799388" y="2566988"/>
          <p14:tracePt t="70915" x="7748588" y="2566988"/>
          <p14:tracePt t="70919" x="7723188" y="2566988"/>
          <p14:tracePt t="70923" x="7705725" y="2566988"/>
          <p14:tracePt t="70927" x="7697788" y="2566988"/>
          <p14:tracePt t="70963" x="7688263" y="2566988"/>
          <p14:tracePt t="70975" x="7697788" y="2574925"/>
          <p14:tracePt t="70979" x="7715250" y="2592388"/>
          <p14:tracePt t="70983" x="7740650" y="2600325"/>
          <p14:tracePt t="70988" x="7756525" y="2625725"/>
          <p14:tracePt t="70991" x="7773988" y="2625725"/>
          <p14:tracePt t="70995" x="7781925" y="2633663"/>
          <p14:tracePt t="70999" x="7791450" y="2643188"/>
          <p14:tracePt t="71004" x="7816850" y="2651125"/>
          <p14:tracePt t="71007" x="7824788" y="2660650"/>
          <p14:tracePt t="71011" x="7832725" y="2668588"/>
          <p14:tracePt t="71015" x="7859713" y="2686050"/>
          <p14:tracePt t="71019" x="7867650" y="2693988"/>
          <p14:tracePt t="71023" x="7875588" y="2701925"/>
          <p14:tracePt t="71027" x="7893050" y="2711450"/>
          <p14:tracePt t="71031" x="7910513" y="2719388"/>
          <p14:tracePt t="71035" x="7918450" y="2736850"/>
          <p14:tracePt t="71039" x="7926388" y="2736850"/>
          <p14:tracePt t="71043" x="7935913" y="2744788"/>
          <p14:tracePt t="71050" x="7943850" y="2752725"/>
          <p14:tracePt t="71059" x="7951788" y="2762250"/>
          <p14:tracePt t="71103" x="7961313" y="2770188"/>
          <p14:tracePt t="71115" x="7977188" y="2778125"/>
          <p14:tracePt t="71160" x="7977188" y="2787650"/>
          <p14:tracePt t="71304" x="7969250" y="2787650"/>
          <p14:tracePt t="71312" x="7961313" y="2787650"/>
          <p14:tracePt t="71316" x="7951788" y="2805113"/>
          <p14:tracePt t="71320" x="7943850" y="2805113"/>
          <p14:tracePt t="71325" x="7926388" y="2805113"/>
          <p14:tracePt t="71328" x="7900988" y="2805113"/>
          <p14:tracePt t="71331" x="7875588" y="2805113"/>
          <p14:tracePt t="71335" x="7842250" y="2805113"/>
          <p14:tracePt t="71339" x="7824788" y="2805113"/>
          <p14:tracePt t="71343" x="7781925" y="2805113"/>
          <p14:tracePt t="71347" x="7731125" y="2805113"/>
          <p14:tracePt t="71351" x="7697788" y="2805113"/>
          <p14:tracePt t="71355" x="7646988" y="2795588"/>
          <p14:tracePt t="71359" x="7612063" y="2787650"/>
          <p14:tracePt t="71363" x="7570788" y="2762250"/>
          <p14:tracePt t="71367" x="7535863" y="2744788"/>
          <p14:tracePt t="71371" x="7510463" y="2719388"/>
          <p14:tracePt t="71375" x="7485063" y="2711450"/>
          <p14:tracePt t="71379" x="7451725" y="2686050"/>
          <p14:tracePt t="71383" x="7426325" y="2660650"/>
          <p14:tracePt t="71388" x="7383463" y="2617788"/>
          <p14:tracePt t="71391" x="7358063" y="2600325"/>
          <p14:tracePt t="71395" x="7332663" y="2557463"/>
          <p14:tracePt t="71399" x="7307263" y="2524125"/>
          <p14:tracePt t="71404" x="7297738" y="2498725"/>
          <p14:tracePt t="71407" x="7289800" y="2455863"/>
          <p14:tracePt t="71411" x="7289800" y="2438400"/>
          <p14:tracePt t="71415" x="7289800" y="2405063"/>
          <p14:tracePt t="71419" x="7289800" y="2379663"/>
          <p14:tracePt t="71423" x="7289800" y="2362200"/>
          <p14:tracePt t="71427" x="7289800" y="2336800"/>
          <p14:tracePt t="71431" x="7289800" y="2311400"/>
          <p14:tracePt t="71435" x="7297738" y="2303463"/>
          <p14:tracePt t="71439" x="7323138" y="2293938"/>
          <p14:tracePt t="71443" x="7348538" y="2293938"/>
          <p14:tracePt t="71447" x="7366000" y="2293938"/>
          <p14:tracePt t="71451" x="7400925" y="2293938"/>
          <p14:tracePt t="71455" x="7442200" y="2293938"/>
          <p14:tracePt t="71459" x="7477125" y="2293938"/>
          <p14:tracePt t="71463" x="7561263" y="2293938"/>
          <p14:tracePt t="71467" x="7654925" y="2303463"/>
          <p14:tracePt t="71471" x="7748588" y="2311400"/>
          <p14:tracePt t="71475" x="7850188" y="2344738"/>
          <p14:tracePt t="71479" x="7926388" y="2397125"/>
          <p14:tracePt t="71483" x="8004175" y="2422525"/>
          <p14:tracePt t="71488" x="8088313" y="2473325"/>
          <p14:tracePt t="71491" x="8164513" y="2524125"/>
          <p14:tracePt t="71495" x="8224838" y="2582863"/>
          <p14:tracePt t="71499" x="8283575" y="2625725"/>
          <p14:tracePt t="71504" x="8326438" y="2686050"/>
          <p14:tracePt t="71507" x="8377238" y="2744788"/>
          <p14:tracePt t="71511" x="8402638" y="2805113"/>
          <p14:tracePt t="71515" x="8428038" y="2838450"/>
          <p14:tracePt t="71519" x="8428038" y="2889250"/>
          <p14:tracePt t="71523" x="8445500" y="2940050"/>
          <p14:tracePt t="71527" x="8445500" y="2990850"/>
          <p14:tracePt t="71531" x="8445500" y="3025775"/>
          <p14:tracePt t="71535" x="8435975" y="3067050"/>
          <p14:tracePt t="71539" x="8428038" y="3101975"/>
          <p14:tracePt t="71543" x="8410575" y="3144838"/>
          <p14:tracePt t="71547" x="8385175" y="3170238"/>
          <p14:tracePt t="71551" x="8359775" y="3186113"/>
          <p14:tracePt t="71555" x="8326438" y="3211513"/>
          <p14:tracePt t="71559" x="8291513" y="3228975"/>
          <p14:tracePt t="71563" x="8232775" y="3238500"/>
          <p14:tracePt t="71567" x="8181975" y="3254375"/>
          <p14:tracePt t="71571" x="8147050" y="3254375"/>
          <p14:tracePt t="71575" x="8096250" y="3263900"/>
          <p14:tracePt t="71579" x="8029575" y="3263900"/>
          <p14:tracePt t="71583" x="7926388" y="3263900"/>
          <p14:tracePt t="71588" x="7832725" y="3246438"/>
          <p14:tracePt t="71591" x="7740650" y="3228975"/>
          <p14:tracePt t="71595" x="7637463" y="3195638"/>
          <p14:tracePt t="71599" x="7561263" y="3160713"/>
          <p14:tracePt t="71604" x="7467600" y="3135313"/>
          <p14:tracePt t="71607" x="7366000" y="3084513"/>
          <p14:tracePt t="71610" x="7289800" y="3033713"/>
          <p14:tracePt t="71615" x="7204075" y="2982913"/>
          <p14:tracePt t="71619" x="7102475" y="2897188"/>
          <p14:tracePt t="71623" x="7018338" y="2830513"/>
          <p14:tracePt t="71627" x="6942138" y="2770188"/>
          <p14:tracePt t="71631" x="6881813" y="2727325"/>
          <p14:tracePt t="71635" x="6823075" y="2660650"/>
          <p14:tracePt t="71639" x="6780213" y="2625725"/>
          <p14:tracePt t="71643" x="6719888" y="2582863"/>
          <p14:tracePt t="71647" x="6678613" y="2541588"/>
          <p14:tracePt t="71651" x="6661150" y="2516188"/>
          <p14:tracePt t="71655" x="6643688" y="2489200"/>
          <p14:tracePt t="71659" x="6635750" y="2473325"/>
          <p14:tracePt t="71663" x="6635750" y="2455863"/>
          <p14:tracePt t="71667" x="6635750" y="2447925"/>
          <p14:tracePt t="71672" x="6635750" y="2430463"/>
          <p14:tracePt t="71674" x="6635750" y="2422525"/>
          <p14:tracePt t="71678" x="6635750" y="2413000"/>
          <p14:tracePt t="71683" x="6635750" y="2397125"/>
          <p14:tracePt t="71694" x="6653213" y="2397125"/>
          <p14:tracePt t="71698" x="6678613" y="2405063"/>
          <p14:tracePt t="71705" x="6719888" y="2413000"/>
          <p14:tracePt t="71707" x="6770688" y="2438400"/>
          <p14:tracePt t="71711" x="6805613" y="2463800"/>
          <p14:tracePt t="71715" x="6864350" y="2481263"/>
          <p14:tracePt t="71719" x="6915150" y="2506663"/>
          <p14:tracePt t="71723" x="6958013" y="2532063"/>
          <p14:tracePt t="71727" x="6992938" y="2549525"/>
          <p14:tracePt t="71731" x="7034213" y="2574925"/>
          <p14:tracePt t="71735" x="7069138" y="2600325"/>
          <p14:tracePt t="71739" x="7112000" y="2625725"/>
          <p14:tracePt t="71743" x="7127875" y="2651125"/>
          <p14:tracePt t="71747" x="7153275" y="2660650"/>
          <p14:tracePt t="71751" x="7178675" y="2686050"/>
          <p14:tracePt t="71754" x="7204075" y="2711450"/>
          <p14:tracePt t="71759" x="7229475" y="2736850"/>
          <p14:tracePt t="71763" x="7239000" y="2752725"/>
          <p14:tracePt t="71767" x="7264400" y="2778125"/>
          <p14:tracePt t="71771" x="7272338" y="2805113"/>
          <p14:tracePt t="71775" x="7289800" y="2830513"/>
          <p14:tracePt t="71779" x="7297738" y="2863850"/>
          <p14:tracePt t="71783" x="7307263" y="2889250"/>
          <p14:tracePt t="71788" x="7323138" y="2906713"/>
          <p14:tracePt t="71791" x="7332663" y="2932113"/>
          <p14:tracePt t="71795" x="7348538" y="2957513"/>
          <p14:tracePt t="71800" x="7348538" y="2965450"/>
          <p14:tracePt t="71808" x="7358063" y="3008313"/>
          <p14:tracePt t="71811" x="7358063" y="3016250"/>
          <p14:tracePt t="71815" x="7358063" y="3041650"/>
          <p14:tracePt t="71819" x="7366000" y="3051175"/>
          <p14:tracePt t="71823" x="7366000" y="3059113"/>
          <p14:tracePt t="71827" x="7366000" y="3067050"/>
          <p14:tracePt t="71831" x="7366000" y="3076575"/>
          <p14:tracePt t="71834" x="7366000" y="3084513"/>
          <p14:tracePt t="71839" x="7366000" y="3094038"/>
          <p14:tracePt t="71847" x="7366000" y="3119438"/>
          <p14:tracePt t="71855" x="7366000" y="3127375"/>
          <p14:tracePt t="71859" x="7366000" y="3135313"/>
          <p14:tracePt t="71879" x="7366000" y="3144838"/>
          <p14:tracePt t="71922" x="7366000" y="3152775"/>
          <p14:tracePt t="71938" x="7358063" y="3170238"/>
          <p14:tracePt t="71951" x="7348538" y="3178175"/>
          <p14:tracePt t="71958" x="7332663" y="3186113"/>
          <p14:tracePt t="71961" x="7323138" y="3186113"/>
          <p14:tracePt t="71965" x="7323138" y="3195638"/>
          <p14:tracePt t="71985" x="7323138" y="3203575"/>
          <p14:tracePt t="71997" x="7315200" y="3203575"/>
          <p14:tracePt t="72009" x="7315200" y="3211513"/>
          <p14:tracePt t="72041" x="7315200" y="3221038"/>
          <p14:tracePt t="72054" x="7315200" y="3238500"/>
          <p14:tracePt t="72070" x="7315200" y="3246438"/>
          <p14:tracePt t="72077" x="7315200" y="3254375"/>
          <p14:tracePt t="72091" x="7315200" y="3263900"/>
          <p14:tracePt t="72101" x="7307263" y="3271838"/>
          <p14:tracePt t="72107" x="7307263" y="3279775"/>
          <p14:tracePt t="72113" x="7307263" y="3289300"/>
          <p14:tracePt t="72170" x="7297738" y="3289300"/>
          <p14:tracePt t="72181" x="7289800" y="3289300"/>
          <p14:tracePt t="72192" x="7281863" y="3289300"/>
          <p14:tracePt t="72197" x="7264400" y="3289300"/>
          <p14:tracePt t="72202" x="7256463" y="3289300"/>
          <p14:tracePt t="72209" x="7246938" y="3289300"/>
          <p14:tracePt t="72213" x="7239000" y="3289300"/>
          <p14:tracePt t="72217" x="7229475" y="3289300"/>
          <p14:tracePt t="72223" x="7221538" y="3289300"/>
          <p14:tracePt t="72230" x="7213600" y="3289300"/>
          <p14:tracePt t="72233" x="7196138" y="3279775"/>
          <p14:tracePt t="72242" x="7188200" y="3279775"/>
          <p14:tracePt t="72254" x="7178675" y="3271838"/>
          <p14:tracePt t="72265" x="7170738" y="3263900"/>
          <p14:tracePt t="72305" x="7170738" y="3254375"/>
          <p14:tracePt t="72313" x="7170738" y="3246438"/>
          <p14:tracePt t="72317" x="7170738" y="3228975"/>
          <p14:tracePt t="72325" x="7170738" y="3221038"/>
          <p14:tracePt t="72333" x="7170738" y="3211513"/>
          <p14:tracePt t="72338" x="7170738" y="3203575"/>
          <p14:tracePt t="72345" x="7170738" y="3195638"/>
          <p14:tracePt t="72355" x="7178675" y="3195638"/>
          <p14:tracePt t="72357" x="7188200" y="3195638"/>
          <p14:tracePt t="72361" x="7204075" y="3195638"/>
          <p14:tracePt t="72365" x="7213600" y="3195638"/>
          <p14:tracePt t="72369" x="7221538" y="3195638"/>
          <p14:tracePt t="72374" x="7239000" y="3195638"/>
          <p14:tracePt t="72381" x="7246938" y="3195638"/>
          <p14:tracePt t="72385" x="7264400" y="3195638"/>
          <p14:tracePt t="72393" x="7272338" y="3195638"/>
          <p14:tracePt t="72405" x="7281863" y="3195638"/>
          <p14:tracePt t="72413" x="7289800" y="3195638"/>
          <p14:tracePt t="72461" x="7297738" y="3195638"/>
          <p14:tracePt t="72707" x="7297738" y="3186113"/>
          <p14:tracePt t="72712" x="7297738" y="3178175"/>
          <p14:tracePt t="72715" x="7297738" y="3160713"/>
          <p14:tracePt t="72720" x="7297738" y="3144838"/>
          <p14:tracePt t="72722" x="7297738" y="3119438"/>
          <p14:tracePt t="72727" x="7297738" y="3101975"/>
          <p14:tracePt t="72730" x="7297738" y="3076575"/>
          <p14:tracePt t="72734" x="7297738" y="3059113"/>
          <p14:tracePt t="72742" x="7281863" y="3000375"/>
          <p14:tracePt t="72746" x="7281863" y="2965450"/>
          <p14:tracePt t="72749" x="7281863" y="2940050"/>
          <p14:tracePt t="72757" x="7272338" y="2906713"/>
          <p14:tracePt t="72761" x="7272338" y="2897188"/>
          <p14:tracePt t="72764" x="7264400" y="2889250"/>
          <p14:tracePt t="72769" x="7256463" y="2871788"/>
          <p14:tracePt t="72773" x="7256463" y="2855913"/>
          <p14:tracePt t="72777" x="7246938" y="2846388"/>
          <p14:tracePt t="72780" x="7239000" y="2838450"/>
          <p14:tracePt t="72784" x="7221538" y="2830513"/>
          <p14:tracePt t="72789" x="7213600" y="2820988"/>
          <p14:tracePt t="72797" x="7204075" y="2813050"/>
          <p14:tracePt t="72800" x="7196138" y="2805113"/>
          <p14:tracePt t="72805" x="7188200" y="2787650"/>
          <p14:tracePt t="72809" x="7178675" y="2778125"/>
          <p14:tracePt t="72812" x="7153275" y="2770188"/>
          <p14:tracePt t="72816" x="7137400" y="2762250"/>
          <p14:tracePt t="72822" x="7112000" y="2762250"/>
          <p14:tracePt t="72826" x="7102475" y="2752725"/>
          <p14:tracePt t="72829" x="7094538" y="2752725"/>
          <p14:tracePt t="72833" x="7069138" y="2736850"/>
          <p14:tracePt t="72838" x="7059613" y="2736850"/>
          <p14:tracePt t="72841" x="7043738" y="2727325"/>
          <p14:tracePt t="72845" x="7018338" y="2719388"/>
          <p14:tracePt t="72849" x="7008813" y="2719388"/>
          <p14:tracePt t="72854" x="7000875" y="2719388"/>
          <p14:tracePt t="72857" x="6983413" y="2711450"/>
          <p14:tracePt t="72860" x="6975475" y="2711450"/>
          <p14:tracePt t="72865" x="6958013" y="2693988"/>
          <p14:tracePt t="72869" x="6950075" y="2693988"/>
          <p14:tracePt t="72873" x="6924675" y="2693988"/>
          <p14:tracePt t="72877" x="6915150" y="2693988"/>
          <p14:tracePt t="72880" x="6899275" y="2686050"/>
          <p14:tracePt t="72884" x="6881813" y="2686050"/>
          <p14:tracePt t="72889" x="6873875" y="2686050"/>
          <p14:tracePt t="72892" x="6864350" y="2686050"/>
          <p14:tracePt t="72897" x="6856413" y="2686050"/>
          <p14:tracePt t="72901" x="6848475" y="2686050"/>
          <p14:tracePt t="72909" x="6823075" y="2686050"/>
          <p14:tracePt t="72917" x="6813550" y="2686050"/>
          <p14:tracePt t="72921" x="6805613" y="2676525"/>
          <p14:tracePt t="72929" x="6797675" y="2668588"/>
          <p14:tracePt t="72978" x="6797675" y="2660650"/>
          <p14:tracePt t="72987" x="6823075" y="2643188"/>
          <p14:tracePt t="72993" x="6856413" y="2643188"/>
          <p14:tracePt t="72995" x="6881813" y="2633663"/>
          <p14:tracePt t="73000" x="6915150" y="2625725"/>
          <p14:tracePt t="73001" x="6942138" y="2625725"/>
          <p14:tracePt t="73006" x="6992938" y="2625725"/>
          <p14:tracePt t="73009" x="7026275" y="2608263"/>
          <p14:tracePt t="73013" x="7077075" y="2608263"/>
          <p14:tracePt t="73018" x="7112000" y="2600325"/>
          <p14:tracePt t="73022" x="7170738" y="2582863"/>
          <p14:tracePt t="73025" x="7213600" y="2582863"/>
          <p14:tracePt t="73029" x="7256463" y="2582863"/>
          <p14:tracePt t="73033" x="7289800" y="2582863"/>
          <p14:tracePt t="73038" x="7323138" y="2582863"/>
          <p14:tracePt t="73041" x="7348538" y="2582863"/>
          <p14:tracePt t="73045" x="7358063" y="2574925"/>
          <p14:tracePt t="73049" x="7373938" y="2574925"/>
          <p14:tracePt t="73055" x="7391400" y="2566988"/>
          <p14:tracePt t="73061" x="7400925" y="2566988"/>
          <p14:tracePt t="73153" x="7383463" y="2566988"/>
          <p14:tracePt t="73157" x="7373938" y="2566988"/>
          <p14:tracePt t="73161" x="7366000" y="2566988"/>
          <p14:tracePt t="73169" x="7358063" y="2566988"/>
          <p14:tracePt t="73173" x="7348538" y="2566988"/>
          <p14:tracePt t="73177" x="7340600" y="2566988"/>
          <p14:tracePt t="73181" x="7332663" y="2566988"/>
          <p14:tracePt t="73186" x="7315200" y="2566988"/>
          <p14:tracePt t="73190" x="7307263" y="2566988"/>
          <p14:tracePt t="73197" x="7289800" y="2566988"/>
          <p14:tracePt t="73207" x="7281863" y="2566988"/>
          <p14:tracePt t="73209" x="7272338" y="2566988"/>
          <p14:tracePt t="73213" x="7256463" y="2574925"/>
          <p14:tracePt t="73217" x="7246938" y="2600325"/>
          <p14:tracePt t="73222" x="7239000" y="2608263"/>
          <p14:tracePt t="73225" x="7229475" y="2617788"/>
          <p14:tracePt t="73233" x="7229475" y="2625725"/>
          <p14:tracePt t="73238" x="7229475" y="2633663"/>
          <p14:tracePt t="73241" x="7221538" y="2643188"/>
          <p14:tracePt t="73245" x="7221538" y="2651125"/>
          <p14:tracePt t="73249" x="7213600" y="2668588"/>
          <p14:tracePt t="73256" x="7213600" y="2676525"/>
          <p14:tracePt t="73261" x="7213600" y="2686050"/>
          <p14:tracePt t="73266" x="7213600" y="2693988"/>
          <p14:tracePt t="73273" x="7213600" y="2701925"/>
          <p14:tracePt t="73285" x="7213600" y="2711450"/>
          <p14:tracePt t="73297" x="7204075" y="2719388"/>
          <p14:tracePt t="73301" x="7204075" y="2736850"/>
          <p14:tracePt t="73309" x="7204075" y="2744788"/>
          <p14:tracePt t="73341" x="7188200" y="2744788"/>
          <p14:tracePt t="73345" x="7188200" y="2752725"/>
          <p14:tracePt t="73349" x="7188200" y="2762250"/>
          <p14:tracePt t="73358" x="7188200" y="2770188"/>
          <p14:tracePt t="73365" x="7178675" y="2770188"/>
          <p14:tracePt t="73377" x="7170738" y="2770188"/>
          <p14:tracePt t="73386" x="7162800" y="2770188"/>
          <p14:tracePt t="73393" x="7153275" y="2770188"/>
          <p14:tracePt t="73406" x="7145338" y="2770188"/>
          <p14:tracePt t="73409" x="7137400" y="2770188"/>
          <p14:tracePt t="73413" x="7137400" y="2762250"/>
          <p14:tracePt t="73417" x="7119938" y="2762250"/>
          <p14:tracePt t="73425" x="7112000" y="2752725"/>
          <p14:tracePt t="73433" x="7102475" y="2744788"/>
          <p14:tracePt t="73439" x="7094538" y="2744788"/>
          <p14:tracePt t="73441" x="7085013" y="2727325"/>
          <p14:tracePt t="73449" x="7077075" y="2727325"/>
          <p14:tracePt t="73458" x="7069138" y="2727325"/>
          <p14:tracePt t="73461" x="7051675" y="2727325"/>
          <p14:tracePt t="73469" x="7043738" y="2727325"/>
          <p14:tracePt t="73473" x="7034213" y="2719388"/>
          <p14:tracePt t="73481" x="7026275" y="2711450"/>
          <p14:tracePt t="73497" x="7018338" y="2711450"/>
          <p14:tracePt t="73509" x="7008813" y="2711450"/>
          <p14:tracePt t="73517" x="7000875" y="2711450"/>
          <p14:tracePt t="73522" x="6992938" y="2711450"/>
          <p14:tracePt t="73525" x="6975475" y="2711450"/>
          <p14:tracePt t="73529" x="6967538" y="2711450"/>
          <p14:tracePt t="73533" x="6958013" y="2711450"/>
          <p14:tracePt t="73538" x="6950075" y="2711450"/>
          <p14:tracePt t="73541" x="6942138" y="2711450"/>
          <p14:tracePt t="73546" x="6932613" y="2711450"/>
          <p14:tracePt t="73548" x="6924675" y="2711450"/>
          <p14:tracePt t="73555" x="6899275" y="2727325"/>
          <p14:tracePt t="73557" x="6889750" y="2736850"/>
          <p14:tracePt t="73561" x="6881813" y="2736850"/>
          <p14:tracePt t="73565" x="6873875" y="2744788"/>
          <p14:tracePt t="73569" x="6856413" y="2752725"/>
          <p14:tracePt t="73573" x="6856413" y="2762250"/>
          <p14:tracePt t="73577" x="6848475" y="2762250"/>
          <p14:tracePt t="73581" x="6838950" y="2770188"/>
          <p14:tracePt t="73585" x="6838950" y="2778125"/>
          <p14:tracePt t="73589" x="6831013" y="2778125"/>
          <p14:tracePt t="73593" x="6831013" y="2787650"/>
          <p14:tracePt t="73597" x="6823075" y="2787650"/>
          <p14:tracePt t="73605" x="6823075" y="2805113"/>
          <p14:tracePt t="73613" x="6813550" y="2805113"/>
          <p14:tracePt t="73625" x="6813550" y="2813050"/>
          <p14:tracePt t="73633" x="6805613" y="2813050"/>
          <p14:tracePt t="73645" x="6797675" y="2820988"/>
          <p14:tracePt t="73657" x="6780213" y="2830513"/>
          <p14:tracePt t="73669" x="6770688" y="2830513"/>
          <p14:tracePt t="73681" x="6762750" y="2830513"/>
          <p14:tracePt t="73689" x="6754813" y="2830513"/>
          <p14:tracePt t="73693" x="6754813" y="2838450"/>
          <p14:tracePt t="73701" x="6745288" y="2838450"/>
          <p14:tracePt t="73713" x="6737350" y="2838450"/>
          <p14:tracePt t="73716" x="6729413" y="2838450"/>
          <p14:tracePt t="73729" x="6711950" y="2838450"/>
          <p14:tracePt t="73745" x="6704013" y="2838450"/>
          <p14:tracePt t="73755" x="6694488" y="2838450"/>
          <p14:tracePt t="73757" x="6686550" y="2838450"/>
          <p14:tracePt t="73777" x="6678613" y="2838450"/>
          <p14:tracePt t="73785" x="6669088" y="2838450"/>
          <p14:tracePt t="73790" x="6661150" y="2838450"/>
          <p14:tracePt t="73801" x="6643688" y="2838450"/>
          <p14:tracePt t="73809" x="6635750" y="2838450"/>
          <p14:tracePt t="73813" x="6626225" y="2838450"/>
          <p14:tracePt t="73816" x="6618288" y="2830513"/>
          <p14:tracePt t="73821" x="6610350" y="2830513"/>
          <p14:tracePt t="73825" x="6610350" y="2820988"/>
          <p14:tracePt t="73829" x="6600825" y="2820988"/>
          <p14:tracePt t="73839" x="6592888" y="2820988"/>
          <p14:tracePt t="73841" x="6584950" y="2813050"/>
          <p14:tracePt t="73845" x="6567488" y="2813050"/>
          <p14:tracePt t="73849" x="6559550" y="2795588"/>
          <p14:tracePt t="73855" x="6550025" y="2787650"/>
          <p14:tracePt t="73857" x="6542088" y="2787650"/>
          <p14:tracePt t="73865" x="6534150" y="2787650"/>
          <p14:tracePt t="73869" x="6524625" y="2787650"/>
          <p14:tracePt t="73873" x="6516688" y="2778125"/>
          <p14:tracePt t="73877" x="6499225" y="2778125"/>
          <p14:tracePt t="73881" x="6483350" y="2770188"/>
          <p14:tracePt t="73885" x="6473825" y="2770188"/>
          <p14:tracePt t="73889" x="6448425" y="2762250"/>
          <p14:tracePt t="73893" x="6440488" y="2762250"/>
          <p14:tracePt t="73897" x="6423025" y="2762250"/>
          <p14:tracePt t="73901" x="6397625" y="2744788"/>
          <p14:tracePt t="73906" x="6372225" y="2744788"/>
          <p14:tracePt t="73909" x="6338888" y="2736850"/>
          <p14:tracePt t="73913" x="6311900" y="2719388"/>
          <p14:tracePt t="73917" x="6278563" y="2719388"/>
          <p14:tracePt t="73921" x="6253163" y="2711450"/>
          <p14:tracePt t="73925" x="6219825" y="2701925"/>
          <p14:tracePt t="73929" x="6194425" y="2686050"/>
          <p14:tracePt t="73933" x="6159500" y="2676525"/>
          <p14:tracePt t="73941" x="6083300" y="2660650"/>
          <p14:tracePt t="73945" x="6057900" y="2651125"/>
          <p14:tracePt t="73949" x="6024563" y="2643188"/>
          <p14:tracePt t="73956" x="5989638" y="2625725"/>
          <p14:tracePt t="73957" x="5964238" y="2625725"/>
          <p14:tracePt t="73961" x="5930900" y="2617788"/>
          <p14:tracePt t="73965" x="5888038" y="2600325"/>
          <p14:tracePt t="73969" x="5853113" y="2574925"/>
          <p14:tracePt t="73973" x="5811838" y="2566988"/>
          <p14:tracePt t="73977" x="5794375" y="2549525"/>
          <p14:tracePt t="73981" x="5768975" y="2541588"/>
          <p14:tracePt t="73985" x="5761038" y="2532063"/>
          <p14:tracePt t="73989" x="5735638" y="2524125"/>
          <p14:tracePt t="73993" x="5726113" y="2506663"/>
          <p14:tracePt t="73997" x="5718175" y="2498725"/>
          <p14:tracePt t="74001" x="5708650" y="2498725"/>
          <p14:tracePt t="74005" x="5700713" y="2489200"/>
          <p14:tracePt t="74013" x="5700713" y="2481263"/>
          <p14:tracePt t="74017" x="5700713" y="2473325"/>
          <p14:tracePt t="74021" x="5700713" y="2463800"/>
          <p14:tracePt t="74025" x="5700713" y="2438400"/>
          <p14:tracePt t="74029" x="5735638" y="2413000"/>
          <p14:tracePt t="74033" x="5776913" y="2379663"/>
          <p14:tracePt t="74038" x="5837238" y="2344738"/>
          <p14:tracePt t="74041" x="5913438" y="2319338"/>
          <p14:tracePt t="74045" x="6007100" y="2286000"/>
          <p14:tracePt t="74049" x="6100763" y="2268538"/>
          <p14:tracePt t="74054" x="6202363" y="2252663"/>
          <p14:tracePt t="74058" x="6278563" y="2227263"/>
          <p14:tracePt t="74060" x="6372225" y="2227263"/>
          <p14:tracePt t="74065" x="6440488" y="2209800"/>
          <p14:tracePt t="74069" x="6508750" y="2209800"/>
          <p14:tracePt t="74073" x="6559550" y="2209800"/>
          <p14:tracePt t="74077" x="6610350" y="2209800"/>
          <p14:tracePt t="74081" x="6653213" y="2209800"/>
          <p14:tracePt t="74085" x="6686550" y="2209800"/>
          <p14:tracePt t="74089" x="6719888" y="2209800"/>
          <p14:tracePt t="74093" x="6762750" y="2209800"/>
          <p14:tracePt t="74097" x="6770688" y="2217738"/>
          <p14:tracePt t="74101" x="6788150" y="2235200"/>
          <p14:tracePt t="74106" x="6805613" y="2252663"/>
          <p14:tracePt t="74109" x="6813550" y="2252663"/>
          <p14:tracePt t="74113" x="6823075" y="2268538"/>
          <p14:tracePt t="74116" x="6831013" y="2278063"/>
          <p14:tracePt t="74121" x="6838950" y="2286000"/>
          <p14:tracePt t="74125" x="6838950" y="2293938"/>
          <p14:tracePt t="74129" x="6848475" y="2303463"/>
          <p14:tracePt t="74133" x="6848475" y="2311400"/>
          <p14:tracePt t="74137" x="6848475" y="2319338"/>
          <p14:tracePt t="74141" x="6848475" y="2328863"/>
          <p14:tracePt t="74145" x="6848475" y="2344738"/>
          <p14:tracePt t="74149" x="6848475" y="2354263"/>
          <p14:tracePt t="74155" x="6848475" y="2371725"/>
          <p14:tracePt t="74161" x="6848475" y="2379663"/>
          <p14:tracePt t="74165" x="6848475" y="2387600"/>
          <p14:tracePt t="74181" x="6838950" y="2405063"/>
          <p14:tracePt t="74185" x="6831013" y="2405063"/>
          <p14:tracePt t="74190" x="6823075" y="2405063"/>
          <p14:tracePt t="74193" x="6797675" y="2405063"/>
          <p14:tracePt t="74197" x="6788150" y="2405063"/>
          <p14:tracePt t="74201" x="6770688" y="2405063"/>
          <p14:tracePt t="74205" x="6762750" y="2405063"/>
          <p14:tracePt t="74209" x="6754813" y="2405063"/>
          <p14:tracePt t="74213" x="6737350" y="2405063"/>
          <p14:tracePt t="74217" x="6719888" y="2405063"/>
          <p14:tracePt t="74221" x="6694488" y="2405063"/>
          <p14:tracePt t="74225" x="6661150" y="2405063"/>
          <p14:tracePt t="74229" x="6643688" y="2405063"/>
          <p14:tracePt t="74233" x="6600825" y="2405063"/>
          <p14:tracePt t="74237" x="6584950" y="2405063"/>
          <p14:tracePt t="74241" x="6559550" y="2405063"/>
          <p14:tracePt t="74246" x="6542088" y="2405063"/>
          <p14:tracePt t="74248" x="6516688" y="2405063"/>
          <p14:tracePt t="74255" x="6491288" y="2397125"/>
          <p14:tracePt t="74257" x="6483350" y="2387600"/>
          <p14:tracePt t="74261" x="6465888" y="2379663"/>
          <p14:tracePt t="74265" x="6456363" y="2371725"/>
          <p14:tracePt t="74271" x="6440488" y="2362200"/>
          <p14:tracePt t="74274" x="6430963" y="2344738"/>
          <p14:tracePt t="74276" x="6423025" y="2336800"/>
          <p14:tracePt t="74285" x="6423025" y="2328863"/>
          <p14:tracePt t="74289" x="6423025" y="2319338"/>
          <p14:tracePt t="74293" x="6423025" y="2311400"/>
          <p14:tracePt t="74297" x="6423025" y="2303463"/>
          <p14:tracePt t="74301" x="6423025" y="2293938"/>
          <p14:tracePt t="74305" x="6423025" y="2278063"/>
          <p14:tracePt t="74309" x="6423025" y="2268538"/>
          <p14:tracePt t="74313" x="6448425" y="2268538"/>
          <p14:tracePt t="74317" x="6456363" y="2260600"/>
          <p14:tracePt t="74321" x="6473825" y="2260600"/>
          <p14:tracePt t="74326" x="6499225" y="2252663"/>
          <p14:tracePt t="74329" x="6524625" y="2252663"/>
          <p14:tracePt t="74333" x="6542088" y="2252663"/>
          <p14:tracePt t="74338" x="6567488" y="2252663"/>
          <p14:tracePt t="74341" x="6584950" y="2252663"/>
          <p14:tracePt t="74345" x="6610350" y="2252663"/>
          <p14:tracePt t="74349" x="6626225" y="2252663"/>
          <p14:tracePt t="74354" x="6653213" y="2252663"/>
          <p14:tracePt t="74357" x="6669088" y="2252663"/>
          <p14:tracePt t="74361" x="6694488" y="2252663"/>
          <p14:tracePt t="74365" x="6719888" y="2252663"/>
          <p14:tracePt t="74370" x="6737350" y="2252663"/>
          <p14:tracePt t="74373" x="6762750" y="2252663"/>
          <p14:tracePt t="74377" x="6770688" y="2260600"/>
          <p14:tracePt t="74381" x="6780213" y="2268538"/>
          <p14:tracePt t="74386" x="6788150" y="2286000"/>
          <p14:tracePt t="74389" x="6797675" y="2293938"/>
          <p14:tracePt t="74393" x="6813550" y="2303463"/>
          <p14:tracePt t="74397" x="6813550" y="2311400"/>
          <p14:tracePt t="74401" x="6823075" y="2319338"/>
          <p14:tracePt t="74405" x="6823075" y="2328863"/>
          <p14:tracePt t="74409" x="6831013" y="2354263"/>
          <p14:tracePt t="74413" x="6831013" y="2362200"/>
          <p14:tracePt t="74416" x="6838950" y="2379663"/>
          <p14:tracePt t="74421" x="6838950" y="2397125"/>
          <p14:tracePt t="74426" x="6838950" y="2405063"/>
          <p14:tracePt t="74429" x="6838950" y="2422525"/>
          <p14:tracePt t="74433" x="6838950" y="2430463"/>
          <p14:tracePt t="74438" x="6838950" y="2438400"/>
          <p14:tracePt t="74441" x="6838950" y="2455863"/>
          <p14:tracePt t="74445" x="6838950" y="2463800"/>
          <p14:tracePt t="74449" x="6831013" y="2473325"/>
          <p14:tracePt t="74455" x="6805613" y="2481263"/>
          <p14:tracePt t="74457" x="6797675" y="2489200"/>
          <p14:tracePt t="74461" x="6780213" y="2489200"/>
          <p14:tracePt t="74465" x="6754813" y="2506663"/>
          <p14:tracePt t="74471" x="6719888" y="2506663"/>
          <p14:tracePt t="74474" x="6694488" y="2516188"/>
          <p14:tracePt t="74477" x="6661150" y="2516188"/>
          <p14:tracePt t="74481" x="6635750" y="2524125"/>
          <p14:tracePt t="74485" x="6600825" y="2524125"/>
          <p14:tracePt t="74489" x="6567488" y="2524125"/>
          <p14:tracePt t="74493" x="6524625" y="2524125"/>
          <p14:tracePt t="74497" x="6491288" y="2524125"/>
          <p14:tracePt t="74501" x="6440488" y="2524125"/>
          <p14:tracePt t="74505" x="6405563" y="2524125"/>
          <p14:tracePt t="74509" x="6354763" y="2524125"/>
          <p14:tracePt t="74513" x="6303963" y="2524125"/>
          <p14:tracePt t="74517" x="6270625" y="2524125"/>
          <p14:tracePt t="74521" x="6210300" y="2524125"/>
          <p14:tracePt t="74525" x="6176963" y="2524125"/>
          <p14:tracePt t="74529" x="6142038" y="2524125"/>
          <p14:tracePt t="74533" x="6116638" y="2506663"/>
          <p14:tracePt t="74537" x="6108700" y="2498725"/>
          <p14:tracePt t="74541" x="6100763" y="2489200"/>
          <p14:tracePt t="74546" x="6075363" y="2473325"/>
          <p14:tracePt t="74554" x="6065838" y="2455863"/>
          <p14:tracePt t="74557" x="6057900" y="2447925"/>
          <p14:tracePt t="74569" x="6057900" y="2438400"/>
          <p14:tracePt t="74585" x="6057900" y="2430463"/>
          <p14:tracePt t="74601" x="6065838" y="2430463"/>
          <p14:tracePt t="74606" x="6091238" y="2430463"/>
          <p14:tracePt t="74609" x="6108700" y="2430463"/>
          <p14:tracePt t="74613" x="6134100" y="2430463"/>
          <p14:tracePt t="74617" x="6142038" y="2430463"/>
          <p14:tracePt t="74621" x="6159500" y="2430463"/>
          <p14:tracePt t="74625" x="6184900" y="2430463"/>
          <p14:tracePt t="74629" x="6210300" y="2430463"/>
          <p14:tracePt t="74633" x="6227763" y="2430463"/>
          <p14:tracePt t="74637" x="6253163" y="2430463"/>
          <p14:tracePt t="74641" x="6270625" y="2430463"/>
          <p14:tracePt t="74645" x="6296025" y="2430463"/>
          <p14:tracePt t="74649" x="6311900" y="2430463"/>
          <p14:tracePt t="74654" x="6338888" y="2430463"/>
          <p14:tracePt t="74657" x="6354763" y="2430463"/>
          <p14:tracePt t="74661" x="6380163" y="2430463"/>
          <p14:tracePt t="74665" x="6405563" y="2430463"/>
          <p14:tracePt t="74670" x="6415088" y="2430463"/>
          <p14:tracePt t="74673" x="6423025" y="2430463"/>
          <p14:tracePt t="74677" x="6430963" y="2438400"/>
          <p14:tracePt t="74681" x="6440488" y="2438400"/>
          <p14:tracePt t="74689" x="6448425" y="2447925"/>
          <p14:tracePt t="74697" x="6456363" y="2463800"/>
          <p14:tracePt t="74846" x="6473825" y="2473325"/>
          <p14:tracePt t="74850" x="6473825" y="2481263"/>
          <p14:tracePt t="74858" x="6483350" y="2489200"/>
          <p14:tracePt t="74866" x="6483350" y="2498725"/>
          <p14:tracePt t="74873" x="6483350" y="2506663"/>
          <p14:tracePt t="74877" x="6483350" y="2516188"/>
          <p14:tracePt t="74881" x="6483350" y="2532063"/>
          <p14:tracePt t="74886" x="6483350" y="2541588"/>
          <p14:tracePt t="74890" x="6483350" y="2549525"/>
          <p14:tracePt t="74893" x="6483350" y="2557463"/>
          <p14:tracePt t="74897" x="6483350" y="2566988"/>
          <p14:tracePt t="74901" x="6483350" y="2574925"/>
          <p14:tracePt t="74909" x="6483350" y="2582863"/>
          <p14:tracePt t="74913" x="6483350" y="2592388"/>
          <p14:tracePt t="74921" x="6483350" y="2608263"/>
          <p14:tracePt t="74941" x="6483350" y="2643188"/>
          <p14:tracePt t="74945" x="6483350" y="2651125"/>
          <p14:tracePt t="74957" x="6483350" y="2668588"/>
          <p14:tracePt t="74977" x="6483350" y="2676525"/>
          <p14:tracePt t="74985" x="6483350" y="2686050"/>
          <p14:tracePt t="75153" x="6491288" y="2693988"/>
          <p14:tracePt t="75185" x="6499225" y="2693988"/>
          <p14:tracePt t="75189" x="6499225" y="2686050"/>
          <p14:tracePt t="75197" x="6508750" y="2676525"/>
          <p14:tracePt t="75213" x="6508750" y="2660650"/>
          <p14:tracePt t="75233" x="6508750" y="2651125"/>
          <p14:tracePt t="75241" x="6508750" y="2643188"/>
          <p14:tracePt t="75249" x="6508750" y="2633663"/>
          <p14:tracePt t="75317" x="6508750" y="2625725"/>
          <p14:tracePt t="75326" x="6508750" y="2617788"/>
          <p14:tracePt t="77557" x="6508750" y="2625725"/>
          <p14:tracePt t="77670" x="6508750" y="2633663"/>
          <p14:tracePt t="77721" x="6508750" y="2643188"/>
          <p14:tracePt t="77729" x="6508750" y="2651125"/>
          <p14:tracePt t="77954" x="6508750" y="2668588"/>
          <p14:tracePt t="78049" x="6508750" y="2676525"/>
          <p14:tracePt t="78056" x="6508750" y="2686050"/>
          <p14:tracePt t="78081" x="6499225" y="2686050"/>
          <p14:tracePt t="78093" x="6499225" y="2693988"/>
          <p14:tracePt t="78141" x="6499225" y="2701925"/>
          <p14:tracePt t="78149" x="6499225" y="2711450"/>
          <p14:tracePt t="78165" x="6491288" y="2711450"/>
          <p14:tracePt t="78177" x="6491288" y="2719388"/>
          <p14:tracePt t="78181" x="6483350" y="2719388"/>
          <p14:tracePt t="78193" x="6483350" y="2736850"/>
          <p14:tracePt t="78209" x="6465888" y="2736850"/>
          <p14:tracePt t="78217" x="6456363" y="2736850"/>
          <p14:tracePt t="78249" x="6448425" y="2736850"/>
          <p14:tracePt t="78261" x="6440488" y="2736850"/>
          <p14:tracePt t="78273" x="6440488" y="2744788"/>
          <p14:tracePt t="78821" x="6440488" y="2752725"/>
          <p14:tracePt t="78825" x="6440488" y="2830513"/>
          <p14:tracePt t="78829" x="6465888" y="2965450"/>
          <p14:tracePt t="78833" x="6499225" y="3152775"/>
          <p14:tracePt t="78837" x="6567488" y="3416300"/>
          <p14:tracePt t="78841" x="6635750" y="3619500"/>
          <p14:tracePt t="78845" x="6704013" y="3883025"/>
          <p14:tracePt t="78849" x="6737350" y="4146550"/>
          <p14:tracePt t="78854" x="6805613" y="4419600"/>
          <p14:tracePt t="78856" x="6823075" y="4665663"/>
          <p14:tracePt t="78861" x="6838950" y="4894263"/>
          <p14:tracePt t="78865" x="6856413" y="5116513"/>
          <p14:tracePt t="78870" x="6881813" y="5319713"/>
          <p14:tracePt t="78873" x="6881813" y="5507038"/>
          <p14:tracePt t="78877" x="6881813" y="5659438"/>
          <p14:tracePt t="78881" x="6881813" y="5795963"/>
          <p14:tracePt t="78885" x="6881813" y="5932488"/>
          <p14:tracePt t="78889" x="6881813" y="6024563"/>
          <p14:tracePt t="78894" x="6881813" y="6143625"/>
          <p14:tracePt t="78896" x="6881813" y="6211888"/>
          <p14:tracePt t="78901" x="6881813" y="6262688"/>
          <p14:tracePt t="78905" x="6881813" y="6297613"/>
          <p14:tracePt t="78909" x="6881813" y="6323013"/>
          <p14:tracePt t="78917" x="6881813" y="6330950"/>
          <p14:tracePt t="78965" x="6873875" y="6330950"/>
          <p14:tracePt t="78969" x="6864350" y="6330950"/>
          <p14:tracePt t="78973" x="6848475" y="6313488"/>
          <p14:tracePt t="78977" x="6823075" y="6297613"/>
          <p14:tracePt t="78981" x="6797675" y="6272213"/>
          <p14:tracePt t="78985" x="6770688" y="6246813"/>
          <p14:tracePt t="78989" x="6737350" y="6203950"/>
          <p14:tracePt t="78993" x="6711950" y="6169025"/>
          <p14:tracePt t="78997" x="6669088" y="6127750"/>
          <p14:tracePt t="79001" x="6626225" y="6092825"/>
          <p14:tracePt t="79005" x="6600825" y="6049963"/>
          <p14:tracePt t="79009" x="6567488" y="6008688"/>
          <p14:tracePt t="79013" x="6542088" y="5973763"/>
          <p14:tracePt t="79016" x="6516688" y="5948363"/>
          <p14:tracePt t="79021" x="6491288" y="5922963"/>
          <p14:tracePt t="79025" x="6483350" y="5905500"/>
          <p14:tracePt t="79029" x="6473825" y="5889625"/>
          <p14:tracePt t="79033" x="6456363" y="5880100"/>
          <p14:tracePt t="79037" x="6440488" y="5864225"/>
          <p14:tracePt t="79040" x="6430963" y="5854700"/>
          <p14:tracePt t="79045" x="6423025" y="5829300"/>
          <p14:tracePt t="79049" x="6397625" y="5821363"/>
          <p14:tracePt t="79054" x="6380163" y="5795963"/>
          <p14:tracePt t="79057" x="6372225" y="5770563"/>
          <p14:tracePt t="79061" x="6346825" y="5745163"/>
          <p14:tracePt t="79065" x="6321425" y="5727700"/>
          <p14:tracePt t="79071" x="6311900" y="5702300"/>
          <p14:tracePt t="79073" x="6286500" y="5676900"/>
          <p14:tracePt t="79077" x="6261100" y="5651500"/>
          <p14:tracePt t="79081" x="6235700" y="5626100"/>
          <p14:tracePt t="79085" x="6219825" y="5600700"/>
          <p14:tracePt t="79089" x="6194425" y="5583238"/>
          <p14:tracePt t="79093" x="6167438" y="5557838"/>
          <p14:tracePt t="79097" x="6142038" y="5514975"/>
          <p14:tracePt t="79101" x="6134100" y="5489575"/>
          <p14:tracePt t="79105" x="6108700" y="5472113"/>
          <p14:tracePt t="79109" x="6083300" y="5446713"/>
          <p14:tracePt t="79111" x="6075363" y="5438775"/>
          <p14:tracePt t="79117" x="6049963" y="5413375"/>
          <p14:tracePt t="79120" x="6040438" y="5405438"/>
          <p14:tracePt t="79125" x="6015038" y="5380038"/>
          <p14:tracePt t="79127" x="6007100" y="5370513"/>
          <p14:tracePt t="79133" x="5989638" y="5362575"/>
          <p14:tracePt t="79135" x="5981700" y="5353050"/>
          <p14:tracePt t="79139" x="5972175" y="5353050"/>
          <p14:tracePt t="79142" x="5956300" y="5345113"/>
          <p14:tracePt t="79147" x="5946775" y="5345113"/>
          <p14:tracePt t="79151" x="5946775" y="5337175"/>
          <p14:tracePt t="79155" x="5938838" y="5337175"/>
          <p14:tracePt t="79195" x="5930900" y="5337175"/>
          <p14:tracePt t="79206" x="5921375" y="5337175"/>
          <p14:tracePt t="79215" x="5913438" y="5337175"/>
          <p14:tracePt t="79221" x="5913438" y="5345113"/>
          <p14:tracePt t="79223" x="5913438" y="5362575"/>
          <p14:tracePt t="79227" x="5913438" y="5387975"/>
          <p14:tracePt t="79230" x="5913438" y="5421313"/>
          <p14:tracePt t="79235" x="5913438" y="5456238"/>
          <p14:tracePt t="79239" x="5913438" y="5507038"/>
          <p14:tracePt t="79243" x="5913438" y="5549900"/>
          <p14:tracePt t="79247" x="5913438" y="5583238"/>
          <p14:tracePt t="79251" x="5895975" y="5634038"/>
          <p14:tracePt t="79256" x="5895975" y="5684838"/>
          <p14:tracePt t="79258" x="5895975" y="5735638"/>
          <p14:tracePt t="79263" x="5888038" y="5770563"/>
          <p14:tracePt t="79266" x="5870575" y="5864225"/>
          <p14:tracePt t="79271" x="5853113" y="5983288"/>
          <p14:tracePt t="79274" x="5837238" y="6076950"/>
          <p14:tracePt t="79278" x="5819775" y="6186488"/>
          <p14:tracePt t="79282" x="5811838" y="6246813"/>
          <p14:tracePt t="79287" x="5794375" y="6297613"/>
          <p14:tracePt t="79291" x="5768975" y="6348413"/>
          <p14:tracePt t="79295" x="5751513" y="6407150"/>
          <p14:tracePt t="79299" x="5743575" y="6457950"/>
          <p14:tracePt t="79304" x="5726113" y="6510338"/>
          <p14:tracePt t="79307" x="5718175" y="6543675"/>
          <p14:tracePt t="79311" x="5700713" y="6569075"/>
          <p14:tracePt t="79315" x="5692775" y="6594475"/>
          <p14:tracePt t="79320" x="5692775" y="6611938"/>
          <p14:tracePt t="79323" x="5683250" y="6627813"/>
          <p14:tracePt t="79327" x="5683250" y="6637338"/>
          <p14:tracePt t="79331" x="5675313" y="6645275"/>
          <p14:tracePt t="79339" x="5675313" y="6654800"/>
          <p14:tracePt t="79404" x="5667375" y="6645275"/>
          <p14:tracePt t="79409" x="5649913" y="6619875"/>
          <p14:tracePt t="79416" x="5599113" y="6561138"/>
          <p14:tracePt t="79425" x="5556250" y="6510338"/>
          <p14:tracePt t="79428" x="5530850" y="6475413"/>
          <p14:tracePt t="79432" x="5505450" y="6432550"/>
          <p14:tracePt t="79437" x="5462588" y="6399213"/>
          <p14:tracePt t="79439" x="5437188" y="6356350"/>
          <p14:tracePt t="79443" x="5429250" y="6323013"/>
          <p14:tracePt t="79447" x="5403850" y="6297613"/>
          <p14:tracePt t="79451" x="5386388" y="6254750"/>
          <p14:tracePt t="79455" x="5378450" y="6237288"/>
          <p14:tracePt t="79459" x="5353050" y="6211888"/>
          <p14:tracePt t="79463" x="5327650" y="6186488"/>
          <p14:tracePt t="79467" x="5310188" y="6161088"/>
          <p14:tracePt t="79471" x="5292725" y="6153150"/>
          <p14:tracePt t="79475" x="5276850" y="6127750"/>
          <p14:tracePt t="79479" x="5249863" y="6110288"/>
          <p14:tracePt t="79483" x="5241925" y="6092825"/>
          <p14:tracePt t="79487" x="5233988" y="6084888"/>
          <p14:tracePt t="79490" x="5224463" y="6076950"/>
          <p14:tracePt t="79495" x="5208588" y="6067425"/>
          <p14:tracePt t="79499" x="5199063" y="6059488"/>
          <p14:tracePt t="79504" x="5191125" y="6049963"/>
          <p14:tracePt t="79507" x="5183188" y="6049963"/>
          <p14:tracePt t="79520" x="5173663" y="6042025"/>
          <p14:tracePt t="79547" x="5165725" y="6042025"/>
          <p14:tracePt t="79559" x="5157788" y="6042025"/>
          <p14:tracePt t="79567" x="5140325" y="6042025"/>
          <p14:tracePt t="79571" x="5132388" y="6042025"/>
          <p14:tracePt t="79579" x="5122863" y="6042025"/>
          <p14:tracePt t="79668" x="5114925" y="6042025"/>
          <p14:tracePt t="79680" x="5106988" y="6049963"/>
          <p14:tracePt t="79685" x="5106988" y="6059488"/>
          <p14:tracePt t="79688" x="5097463" y="6059488"/>
          <p14:tracePt t="79693" x="5097463" y="6067425"/>
          <p14:tracePt t="79696" x="5097463" y="6076950"/>
          <p14:tracePt t="79700" x="5089525" y="6084888"/>
          <p14:tracePt t="79709" x="5089525" y="6110288"/>
          <p14:tracePt t="79711" x="5089525" y="6118225"/>
          <p14:tracePt t="79720" x="5089525" y="6127750"/>
          <p14:tracePt t="79727" x="5089525" y="6135688"/>
          <p14:tracePt t="79731" x="5089525" y="6143625"/>
          <p14:tracePt t="79739" x="5089525" y="6169025"/>
          <p14:tracePt t="79743" x="5089525" y="6178550"/>
          <p14:tracePt t="79747" x="5089525" y="6186488"/>
          <p14:tracePt t="79751" x="5089525" y="6203950"/>
          <p14:tracePt t="79755" x="5089525" y="6221413"/>
          <p14:tracePt t="79759" x="5089525" y="6237288"/>
          <p14:tracePt t="79763" x="5089525" y="6246813"/>
          <p14:tracePt t="79767" x="5089525" y="6272213"/>
          <p14:tracePt t="79771" x="5089525" y="6280150"/>
          <p14:tracePt t="79775" x="5089525" y="6297613"/>
          <p14:tracePt t="79779" x="5089525" y="6323013"/>
          <p14:tracePt t="79783" x="5089525" y="6330950"/>
          <p14:tracePt t="79787" x="5089525" y="6348413"/>
          <p14:tracePt t="79791" x="5089525" y="6356350"/>
          <p14:tracePt t="79795" x="5089525" y="6365875"/>
          <p14:tracePt t="79803" x="5089525" y="6381750"/>
          <p14:tracePt t="79815" x="5089525" y="6391275"/>
          <p14:tracePt t="79823" x="5089525" y="6399213"/>
          <p14:tracePt t="79868" x="5080000" y="6399213"/>
          <p14:tracePt t="79884" x="5054600" y="6399213"/>
          <p14:tracePt t="79890" x="5046663" y="6399213"/>
          <p14:tracePt t="79896" x="5029200" y="6373813"/>
          <p14:tracePt t="79900" x="5013325" y="6356350"/>
          <p14:tracePt t="79906" x="5013325" y="6330950"/>
          <p14:tracePt t="79908" x="5003800" y="6297613"/>
          <p14:tracePt t="79911" x="5003800" y="6254750"/>
          <p14:tracePt t="79915" x="5003800" y="6237288"/>
          <p14:tracePt t="79920" x="5003800" y="6194425"/>
          <p14:tracePt t="79923" x="5003800" y="6178550"/>
          <p14:tracePt t="79927" x="5003800" y="6143625"/>
          <p14:tracePt t="79931" x="5003800" y="6118225"/>
          <p14:tracePt t="79942" x="5122863" y="6049963"/>
          <p14:tracePt t="79947" x="5173663" y="6024563"/>
          <p14:tracePt t="79951" x="5249863" y="6008688"/>
          <p14:tracePt t="79956" x="5310188" y="5983288"/>
          <p14:tracePt t="79959" x="5378450" y="5965825"/>
          <p14:tracePt t="79963" x="5454650" y="5957888"/>
          <p14:tracePt t="79967" x="5530850" y="5940425"/>
          <p14:tracePt t="79971" x="5581650" y="5922963"/>
          <p14:tracePt t="79975" x="5649913" y="5922963"/>
          <p14:tracePt t="79979" x="5718175" y="5922963"/>
          <p14:tracePt t="79983" x="5794375" y="5922963"/>
          <p14:tracePt t="79987" x="5862638" y="5922963"/>
          <p14:tracePt t="79991" x="5930900" y="5922963"/>
          <p14:tracePt t="79995" x="5997575" y="5922963"/>
          <p14:tracePt t="79999" x="6091238" y="5922963"/>
          <p14:tracePt t="80004" x="6184900" y="5922963"/>
          <p14:tracePt t="80007" x="6278563" y="5922963"/>
          <p14:tracePt t="80011" x="6389688" y="5922963"/>
          <p14:tracePt t="80016" x="6524625" y="5922963"/>
          <p14:tracePt t="80020" x="6686550" y="5922963"/>
          <p14:tracePt t="80023" x="6848475" y="5922963"/>
          <p14:tracePt t="80027" x="7026275" y="5922963"/>
          <p14:tracePt t="80031" x="7188200" y="5922963"/>
          <p14:tracePt t="80036" x="7383463" y="5922963"/>
          <p14:tracePt t="80039" x="7570788" y="5932488"/>
          <p14:tracePt t="80043" x="7748588" y="5957888"/>
          <p14:tracePt t="80047" x="7935913" y="5991225"/>
          <p14:tracePt t="80051" x="8139113" y="6008688"/>
          <p14:tracePt t="80056" x="8326438" y="6042025"/>
          <p14:tracePt t="80059" x="8504238" y="6067425"/>
          <p14:tracePt t="80063" x="8691563" y="6067425"/>
          <p14:tracePt t="80067" x="8843963" y="6084888"/>
          <p14:tracePt t="80072" x="8980488" y="6084888"/>
          <p14:tracePt t="80075" x="9124950" y="6084888"/>
          <p14:tracePt t="80079" x="9236075" y="6084888"/>
          <p14:tracePt t="80083" x="9345613" y="6084888"/>
          <p14:tracePt t="80087" x="9439275" y="6084888"/>
          <p14:tracePt t="80091" x="9515475" y="6084888"/>
          <p14:tracePt t="80095" x="9583738" y="6084888"/>
          <p14:tracePt t="80099" x="9634538" y="6084888"/>
          <p14:tracePt t="80104" x="9685338" y="6084888"/>
          <p14:tracePt t="80106" x="9702800" y="6084888"/>
          <p14:tracePt t="80111" x="9745663" y="6084888"/>
          <p14:tracePt t="80115" x="9753600" y="6084888"/>
          <p14:tracePt t="80120" x="9771063" y="6084888"/>
          <p14:tracePt t="80123" x="9779000" y="6067425"/>
          <p14:tracePt t="80127" x="9786938" y="6067425"/>
          <p14:tracePt t="80131" x="9804400" y="6067425"/>
          <p14:tracePt t="80136" x="9812338" y="6067425"/>
          <p14:tracePt t="80139" x="9812338" y="6059488"/>
          <p14:tracePt t="80143" x="9821863" y="6059488"/>
          <p14:tracePt t="80147" x="9829800" y="6059488"/>
          <p14:tracePt t="80151" x="9839325" y="6059488"/>
          <p14:tracePt t="80159" x="9847263" y="6059488"/>
          <p14:tracePt t="80167" x="9855200" y="6059488"/>
          <p14:tracePt t="80171" x="9864725" y="6059488"/>
          <p14:tracePt t="80175" x="9880600" y="6059488"/>
          <p14:tracePt t="80179" x="9890125" y="6059488"/>
          <p14:tracePt t="80183" x="9898063" y="6059488"/>
          <p14:tracePt t="80187" x="9906000" y="6059488"/>
          <p14:tracePt t="80191" x="9940925" y="6059488"/>
          <p14:tracePt t="80195" x="9956800" y="6059488"/>
          <p14:tracePt t="80199" x="9983788" y="6049963"/>
          <p14:tracePt t="80204" x="10017125" y="6049963"/>
          <p14:tracePt t="80207" x="10075863" y="6034088"/>
          <p14:tracePt t="80211" x="10110788" y="6024563"/>
          <p14:tracePt t="80215" x="10161588" y="6024563"/>
          <p14:tracePt t="80220" x="10212388" y="6008688"/>
          <p14:tracePt t="80223" x="10245725" y="5999163"/>
          <p14:tracePt t="80227" x="10298113" y="5999163"/>
          <p14:tracePt t="80231" x="10348913" y="5999163"/>
          <p14:tracePt t="80236" x="10390188" y="5999163"/>
          <p14:tracePt t="80239" x="10425113" y="5999163"/>
          <p14:tracePt t="80243" x="10458450" y="5999163"/>
          <p14:tracePt t="80247" x="10483850" y="5999163"/>
          <p14:tracePt t="80251" x="10501313" y="5999163"/>
          <p14:tracePt t="80256" x="10518775" y="5999163"/>
          <p14:tracePt t="80263" x="10526713" y="5999163"/>
          <p14:tracePt t="80271" x="10534650" y="5999163"/>
          <p14:tracePt t="80295" x="10544175" y="5999163"/>
          <p14:tracePt t="80299" x="10552113" y="5999163"/>
          <p14:tracePt t="80303" x="10569575" y="5999163"/>
          <p14:tracePt t="80307" x="10594975" y="5999163"/>
          <p14:tracePt t="80311" x="10620375" y="5999163"/>
          <p14:tracePt t="80315" x="10637838" y="5999163"/>
          <p14:tracePt t="80320" x="10679113" y="5999163"/>
          <p14:tracePt t="80323" x="10714038" y="5999163"/>
          <p14:tracePt t="80327" x="10747375" y="6016625"/>
          <p14:tracePt t="80330" x="10790238" y="6024563"/>
          <p14:tracePt t="80337" x="10823575" y="6024563"/>
          <p14:tracePt t="80339" x="10858500" y="6042025"/>
          <p14:tracePt t="80343" x="10901363" y="6042025"/>
          <p14:tracePt t="80346" x="10934700" y="6042025"/>
          <p14:tracePt t="80350" x="10952163" y="6042025"/>
          <p14:tracePt t="80355" x="10993438" y="6049963"/>
          <p14:tracePt t="80358" x="11002963" y="6059488"/>
          <p14:tracePt t="80363" x="11018838" y="6059488"/>
          <p14:tracePt t="80367" x="11036300" y="6067425"/>
          <p14:tracePt t="80372" x="11044238" y="6067425"/>
          <p14:tracePt t="80375" x="11053763" y="6084888"/>
          <p14:tracePt t="80388" x="11061700" y="6092825"/>
          <p14:tracePt t="80398" x="11071225" y="6102350"/>
          <p14:tracePt t="80407" x="11079163" y="6110288"/>
          <p14:tracePt t="80415" x="11079163" y="6118225"/>
          <p14:tracePt t="80427" x="11079163" y="6127750"/>
          <p14:tracePt t="80432" x="11079163" y="6135688"/>
          <p14:tracePt t="80436" x="11079163" y="6153150"/>
          <p14:tracePt t="80439" x="11079163" y="6169025"/>
          <p14:tracePt t="80443" x="11079163" y="6178550"/>
          <p14:tracePt t="80447" x="11079163" y="6186488"/>
          <p14:tracePt t="80451" x="11079163" y="6211888"/>
          <p14:tracePt t="80455" x="11079163" y="6229350"/>
          <p14:tracePt t="80459" x="11079163" y="6254750"/>
          <p14:tracePt t="80463" x="11079163" y="6272213"/>
          <p14:tracePt t="80467" x="11079163" y="6313488"/>
          <p14:tracePt t="80471" x="11079163" y="6348413"/>
          <p14:tracePt t="80475" x="11079163" y="6399213"/>
          <p14:tracePt t="80479" x="11079163" y="6450013"/>
          <p14:tracePt t="80483" x="11079163" y="6500813"/>
          <p14:tracePt t="80487" x="11079163" y="6535738"/>
          <p14:tracePt t="80491" x="11079163" y="6586538"/>
          <p14:tracePt t="80495" x="11079163" y="6688138"/>
          <p14:tracePt t="80499" x="11079163" y="6807200"/>
          <p14:tracePt t="80656" x="9771063" y="6756400"/>
          <p14:tracePt t="80662" x="9626600" y="6705600"/>
          <p14:tracePt t="80665" x="9464675" y="6670675"/>
          <p14:tracePt t="80669" x="9294813" y="6611938"/>
          <p14:tracePt t="80673" x="9132888" y="6561138"/>
          <p14:tracePt t="80676" x="8997950" y="6526213"/>
          <p14:tracePt t="80679" x="8836025" y="6510338"/>
          <p14:tracePt t="80683" x="8691563" y="6467475"/>
          <p14:tracePt t="80687" x="8555038" y="6450013"/>
          <p14:tracePt t="80691" x="8410575" y="6432550"/>
          <p14:tracePt t="80695" x="8275638" y="6399213"/>
          <p14:tracePt t="80699" x="8156575" y="6381750"/>
          <p14:tracePt t="80704" x="8020050" y="6381750"/>
          <p14:tracePt t="80708" x="7900988" y="6365875"/>
          <p14:tracePt t="80710" x="7807325" y="6365875"/>
          <p14:tracePt t="80715" x="7723188" y="6365875"/>
          <p14:tracePt t="80720" x="7629525" y="6365875"/>
          <p14:tracePt t="80723" x="7535863" y="6365875"/>
          <p14:tracePt t="80727" x="7467600" y="6365875"/>
          <p14:tracePt t="80730" x="7391400" y="6365875"/>
          <p14:tracePt t="80736" x="7340600" y="6365875"/>
          <p14:tracePt t="80739" x="7289800" y="6365875"/>
          <p14:tracePt t="80742" x="7256463" y="6365875"/>
          <p14:tracePt t="80747" x="7204075" y="6365875"/>
          <p14:tracePt t="80751" x="7188200" y="6365875"/>
          <p14:tracePt t="80755" x="7162800" y="6365875"/>
          <p14:tracePt t="80759" x="7137400" y="6365875"/>
          <p14:tracePt t="80763" x="7119938" y="6365875"/>
          <p14:tracePt t="80767" x="7094538" y="6365875"/>
          <p14:tracePt t="80771" x="7085013" y="6365875"/>
          <p14:tracePt t="80775" x="7069138" y="6365875"/>
          <p14:tracePt t="80783" x="7043738" y="6365875"/>
          <p14:tracePt t="80787" x="7034213" y="6365875"/>
          <p14:tracePt t="80791" x="7026275" y="6365875"/>
          <p14:tracePt t="80795" x="7000875" y="6381750"/>
          <p14:tracePt t="80799" x="6992938" y="6381750"/>
          <p14:tracePt t="80803" x="6983413" y="6381750"/>
          <p14:tracePt t="80806" x="6975475" y="6391275"/>
          <p14:tracePt t="80811" x="6958013" y="6391275"/>
          <p14:tracePt t="80815" x="6950075" y="6399213"/>
          <p14:tracePt t="80820" x="6932613" y="6407150"/>
          <p14:tracePt t="80827" x="6932613" y="6416675"/>
          <p14:tracePt t="80836" x="6924675" y="6416675"/>
          <p14:tracePt t="80843" x="6915150" y="6416675"/>
          <p14:tracePt t="80847" x="6907213" y="6416675"/>
          <p14:tracePt t="80855" x="6907213" y="6424613"/>
          <p14:tracePt t="80859" x="6899275" y="6424613"/>
          <p14:tracePt t="80872" x="6899275" y="6432550"/>
          <p14:tracePt t="80899" x="6899275" y="6450013"/>
          <p14:tracePt t="80903" x="6899275" y="6457950"/>
          <p14:tracePt t="80906" x="6899275" y="6467475"/>
          <p14:tracePt t="80911" x="6924675" y="6483350"/>
          <p14:tracePt t="80915" x="7008813" y="6518275"/>
          <p14:tracePt t="80919" x="7153275" y="6569075"/>
          <p14:tracePt t="80923" x="7358063" y="6611938"/>
          <p14:tracePt t="80927" x="7654925" y="6670675"/>
          <p14:tracePt t="80931" x="8004175" y="6721475"/>
          <p14:tracePt t="81087" x="12047538" y="6500813"/>
          <p14:tracePt t="81092" x="11945938" y="6450013"/>
          <p14:tracePt t="81094" x="11852275" y="6399213"/>
          <p14:tracePt t="81099" x="11776075" y="6373813"/>
          <p14:tracePt t="81103" x="11690350" y="6323013"/>
          <p14:tracePt t="81107" x="11622088" y="6305550"/>
          <p14:tracePt t="81111" x="11545888" y="6280150"/>
          <p14:tracePt t="81115" x="11469688" y="6262688"/>
          <p14:tracePt t="81120" x="11393488" y="6229350"/>
          <p14:tracePt t="81124" x="11299825" y="6211888"/>
          <p14:tracePt t="81127" x="11223625" y="6186488"/>
          <p14:tracePt t="81131" x="11147425" y="6169025"/>
          <p14:tracePt t="81136" x="11071225" y="6135688"/>
          <p14:tracePt t="81140" x="10993438" y="6127750"/>
          <p14:tracePt t="81142" x="10917238" y="6092825"/>
          <p14:tracePt t="81147" x="10841038" y="6076950"/>
          <p14:tracePt t="81151" x="10790238" y="6067425"/>
          <p14:tracePt t="81155" x="10739438" y="6042025"/>
          <p14:tracePt t="81159" x="10696575" y="6024563"/>
          <p14:tracePt t="81163" x="10679113" y="6024563"/>
          <p14:tracePt t="81167" x="10653713" y="6016625"/>
          <p14:tracePt t="81171" x="10645775" y="6016625"/>
          <p14:tracePt t="81175" x="10637838" y="6016625"/>
          <p14:tracePt t="81183" x="10628313" y="6008688"/>
          <p14:tracePt t="81191" x="10612438" y="5991225"/>
          <p14:tracePt t="81207" x="10602913" y="5983288"/>
          <p14:tracePt t="81219" x="10594975" y="5973763"/>
          <p14:tracePt t="81223" x="10585450" y="5965825"/>
          <p14:tracePt t="81227" x="10577513" y="5957888"/>
          <p14:tracePt t="81231" x="10569575" y="5957888"/>
          <p14:tracePt t="81236" x="10560050" y="5948363"/>
          <p14:tracePt t="81239" x="10544175" y="5940425"/>
          <p14:tracePt t="81243" x="10534650" y="5922963"/>
          <p14:tracePt t="81247" x="10526713" y="5915025"/>
          <p14:tracePt t="81251" x="10518775" y="5905500"/>
          <p14:tracePt t="81255" x="10509250" y="5905500"/>
          <p14:tracePt t="81259" x="10483850" y="5889625"/>
          <p14:tracePt t="81263" x="10475913" y="5880100"/>
          <p14:tracePt t="81266" x="10458450" y="5864225"/>
          <p14:tracePt t="81271" x="10433050" y="5854700"/>
          <p14:tracePt t="81275" x="10407650" y="5829300"/>
          <p14:tracePt t="81279" x="10382250" y="5803900"/>
          <p14:tracePt t="81283" x="10356850" y="5778500"/>
          <p14:tracePt t="81287" x="10339388" y="5761038"/>
          <p14:tracePt t="81291" x="10313988" y="5735638"/>
          <p14:tracePt t="81295" x="10271125" y="5694363"/>
          <p14:tracePt t="81299" x="10263188" y="5684838"/>
          <p14:tracePt t="81303" x="10255250" y="5659438"/>
          <p14:tracePt t="81307" x="10255250" y="5651500"/>
          <p14:tracePt t="81312" x="10255250" y="5641975"/>
          <p14:tracePt t="82527" x="10245725" y="5634038"/>
          <p14:tracePt t="82535" x="10237788" y="5626100"/>
          <p14:tracePt t="82587" x="10220325" y="5626100"/>
          <p14:tracePt t="82591" x="10212388" y="5626100"/>
          <p14:tracePt t="82599" x="10204450" y="5626100"/>
          <p14:tracePt t="82659" x="10204450" y="5634038"/>
          <p14:tracePt t="82664" x="10220325" y="5668963"/>
          <p14:tracePt t="82667" x="10245725" y="5719763"/>
          <p14:tracePt t="82673" x="10255250" y="5778500"/>
          <p14:tracePt t="82675" x="10271125" y="5846763"/>
          <p14:tracePt t="82679" x="10288588" y="5922963"/>
          <p14:tracePt t="82683" x="10288588" y="6016625"/>
          <p14:tracePt t="82687" x="10306050" y="6110288"/>
          <p14:tracePt t="82691" x="10306050" y="6203950"/>
          <p14:tracePt t="82695" x="10306050" y="6297613"/>
          <p14:tracePt t="82699" x="10306050" y="6407150"/>
          <p14:tracePt t="82703" x="10298113" y="6500813"/>
          <p14:tracePt t="82707" x="10280650" y="6619875"/>
          <p14:tracePt t="82711" x="10229850" y="6721475"/>
          <p14:tracePt t="82715" x="10179050" y="6824663"/>
          <p14:tracePt t="82869" x="9405938" y="6764338"/>
          <p14:tracePt t="82872" x="9380538" y="6713538"/>
          <p14:tracePt t="82875" x="9353550" y="6670675"/>
          <p14:tracePt t="82879" x="9328150" y="6645275"/>
          <p14:tracePt t="82883" x="9294813" y="6619875"/>
          <p14:tracePt t="82887" x="9251950" y="6611938"/>
          <p14:tracePt t="82892" x="9218613" y="6611938"/>
          <p14:tracePt t="82895" x="9183688" y="6594475"/>
          <p14:tracePt t="82900" x="9132888" y="6586538"/>
          <p14:tracePt t="82906" x="9056688" y="6569075"/>
          <p14:tracePt t="82907" x="8988425" y="6569075"/>
          <p14:tracePt t="82911" x="8912225" y="6569075"/>
          <p14:tracePt t="82915" x="8828088" y="6569075"/>
          <p14:tracePt t="82920" x="8777288" y="6569075"/>
          <p14:tracePt t="82939" x="8402638" y="6577013"/>
          <p14:tracePt t="82943" x="8301038" y="6594475"/>
          <p14:tracePt t="82947" x="8207375" y="6611938"/>
          <p14:tracePt t="82951" x="8113713" y="6619875"/>
          <p14:tracePt t="82955" x="8020050" y="6637338"/>
          <p14:tracePt t="82959" x="7900988" y="6654800"/>
          <p14:tracePt t="82963" x="7781925" y="6670675"/>
          <p14:tracePt t="82967" x="7672388" y="6688138"/>
          <p14:tracePt t="82971" x="7527925" y="6688138"/>
          <p14:tracePt t="82975" x="7391400" y="6705600"/>
          <p14:tracePt t="82979" x="7256463" y="6705600"/>
          <p14:tracePt t="82982" x="7119938" y="6705600"/>
          <p14:tracePt t="82987" x="6983413" y="6705600"/>
          <p14:tracePt t="82991" x="6873875" y="6705600"/>
          <p14:tracePt t="82995" x="6754813" y="6705600"/>
          <p14:tracePt t="82999" x="6643688" y="6705600"/>
          <p14:tracePt t="83003" x="6567488" y="6705600"/>
          <p14:tracePt t="83007" x="6499225" y="6705600"/>
          <p14:tracePt t="83012" x="6430963" y="6705600"/>
          <p14:tracePt t="83014" x="6380163" y="6705600"/>
          <p14:tracePt t="83019" x="6354763" y="6705600"/>
          <p14:tracePt t="83023" x="6338888" y="6705600"/>
          <p14:tracePt t="83027" x="6329363" y="6705600"/>
          <p14:tracePt t="83031" x="6311900" y="6705600"/>
          <p14:tracePt t="83092" x="6303963" y="6705600"/>
          <p14:tracePt t="83100" x="6303963" y="6696075"/>
          <p14:tracePt t="83116" x="6303963" y="6688138"/>
          <p14:tracePt t="83123" x="6321425" y="6688138"/>
          <p14:tracePt t="83124" x="6329363" y="6680200"/>
          <p14:tracePt t="83127" x="6338888" y="6670675"/>
          <p14:tracePt t="83131" x="6346825" y="6645275"/>
          <p14:tracePt t="83136" x="6372225" y="6619875"/>
          <p14:tracePt t="83139" x="6380163" y="6594475"/>
          <p14:tracePt t="83143" x="6405563" y="6577013"/>
          <p14:tracePt t="83147" x="6423025" y="6535738"/>
          <p14:tracePt t="83151" x="6448425" y="6500813"/>
          <p14:tracePt t="83155" x="6456363" y="6475413"/>
          <p14:tracePt t="83158" x="6465888" y="6450013"/>
          <p14:tracePt t="83163" x="6483350" y="6416675"/>
          <p14:tracePt t="83167" x="6491288" y="6407150"/>
          <p14:tracePt t="83171" x="6491288" y="6381750"/>
          <p14:tracePt t="83175" x="6499225" y="6365875"/>
          <p14:tracePt t="83179" x="6516688" y="6338888"/>
          <p14:tracePt t="83183" x="6516688" y="6313488"/>
          <p14:tracePt t="83187" x="6516688" y="6305550"/>
          <p14:tracePt t="83191" x="6516688" y="6297613"/>
          <p14:tracePt t="83195" x="6516688" y="6288088"/>
          <p14:tracePt t="83203" x="6516688" y="6280150"/>
          <p14:tracePt t="83207" x="6516688" y="6272213"/>
          <p14:tracePt t="83215" x="6516688" y="6254750"/>
          <p14:tracePt t="83220" x="6516688" y="6246813"/>
          <p14:tracePt t="83223" x="6508750" y="6229350"/>
          <p14:tracePt t="83227" x="6508750" y="6221413"/>
          <p14:tracePt t="83231" x="6499225" y="6211888"/>
          <p14:tracePt t="83237" x="6491288" y="6194425"/>
          <p14:tracePt t="83239" x="6483350" y="6186488"/>
          <p14:tracePt t="83243" x="6473825" y="6178550"/>
          <p14:tracePt t="83247" x="6465888" y="6169025"/>
          <p14:tracePt t="83251" x="6440488" y="6161088"/>
          <p14:tracePt t="83255" x="6430963" y="6153150"/>
          <p14:tracePt t="83259" x="6415088" y="6153150"/>
          <p14:tracePt t="83263" x="6405563" y="6135688"/>
          <p14:tracePt t="83267" x="6389688" y="6127750"/>
          <p14:tracePt t="83271" x="6372225" y="6127750"/>
          <p14:tracePt t="83275" x="6364288" y="6118225"/>
          <p14:tracePt t="83279" x="6329363" y="6110288"/>
          <p14:tracePt t="83282" x="6303963" y="6102350"/>
          <p14:tracePt t="83287" x="6270625" y="6084888"/>
          <p14:tracePt t="83291" x="6235700" y="6084888"/>
          <p14:tracePt t="83295" x="6194425" y="6084888"/>
          <p14:tracePt t="83299" x="6142038" y="6076950"/>
          <p14:tracePt t="83303" x="6091238" y="6076950"/>
          <p14:tracePt t="83307" x="6057900" y="6076950"/>
          <p14:tracePt t="83311" x="6007100" y="6076950"/>
          <p14:tracePt t="83315" x="5956300" y="6076950"/>
          <p14:tracePt t="83320" x="5870575" y="6076950"/>
          <p14:tracePt t="83323" x="5776913" y="6076950"/>
          <p14:tracePt t="83326" x="5683250" y="6076950"/>
          <p14:tracePt t="83331" x="5591175" y="6076950"/>
          <p14:tracePt t="83336" x="5538788" y="6076950"/>
          <p14:tracePt t="83339" x="5505450" y="6076950"/>
          <p14:tracePt t="83343" x="5454650" y="6076950"/>
          <p14:tracePt t="83347" x="5421313" y="6076950"/>
          <p14:tracePt t="83351" x="5386388" y="6076950"/>
          <p14:tracePt t="83355" x="5343525" y="6076950"/>
          <p14:tracePt t="83359" x="5310188" y="6076950"/>
          <p14:tracePt t="83363" x="5276850" y="6076950"/>
          <p14:tracePt t="83367" x="5233988" y="6076950"/>
          <p14:tracePt t="83371" x="5199063" y="6076950"/>
          <p14:tracePt t="83375" x="5183188" y="6076950"/>
          <p14:tracePt t="83379" x="5157788" y="6076950"/>
          <p14:tracePt t="83383" x="5132388" y="6076950"/>
          <p14:tracePt t="83387" x="5114925" y="6076950"/>
          <p14:tracePt t="83391" x="5089525" y="6076950"/>
          <p14:tracePt t="83394" x="5072063" y="6076950"/>
          <p14:tracePt t="83399" x="5064125" y="6059488"/>
          <p14:tracePt t="83403" x="5054600" y="6059488"/>
          <p14:tracePt t="83407" x="5038725" y="6049963"/>
          <p14:tracePt t="83411" x="5029200" y="6049963"/>
          <p14:tracePt t="83471" x="5021263" y="6049963"/>
          <p14:tracePt t="83479" x="5013325" y="6049963"/>
          <p14:tracePt t="83504" x="5003800" y="6042025"/>
          <p14:tracePt t="83507" x="4995863" y="6042025"/>
          <p14:tracePt t="83513" x="4987925" y="6042025"/>
          <p14:tracePt t="83516" x="4970463" y="6042025"/>
          <p14:tracePt t="83521" x="4962525" y="6042025"/>
          <p14:tracePt t="83523" x="4953000" y="6034088"/>
          <p14:tracePt t="83527" x="4945063" y="6034088"/>
          <p14:tracePt t="83531" x="4927600" y="6024563"/>
          <p14:tracePt t="83536" x="4910138" y="6024563"/>
          <p14:tracePt t="83539" x="4894263" y="6024563"/>
          <p14:tracePt t="83543" x="4884738" y="6024563"/>
          <p14:tracePt t="83547" x="4876800" y="6024563"/>
          <p14:tracePt t="83551" x="4868863" y="6024563"/>
          <p14:tracePt t="83555" x="4851400" y="6024563"/>
          <p14:tracePt t="83563" x="4843463" y="6024563"/>
          <p14:tracePt t="83571" x="4833938" y="6024563"/>
          <p14:tracePt t="83599" x="4826000" y="6024563"/>
          <p14:tracePt t="83611" x="4826000" y="6034088"/>
          <p14:tracePt t="83614" x="4826000" y="6042025"/>
          <p14:tracePt t="83621" x="4826000" y="6076950"/>
          <p14:tracePt t="83623" x="4826000" y="6102350"/>
          <p14:tracePt t="83627" x="4826000" y="6153150"/>
          <p14:tracePt t="83631" x="4826000" y="6186488"/>
          <p14:tracePt t="83637" x="4826000" y="6237288"/>
          <p14:tracePt t="83639" x="4826000" y="6272213"/>
          <p14:tracePt t="83643" x="4826000" y="6323013"/>
          <p14:tracePt t="83647" x="4826000" y="6373813"/>
          <p14:tracePt t="83651" x="4826000" y="6407150"/>
          <p14:tracePt t="83655" x="4826000" y="6457950"/>
          <p14:tracePt t="83659" x="4826000" y="6526213"/>
          <p14:tracePt t="83663" x="4826000" y="6594475"/>
          <p14:tracePt t="83667" x="4826000" y="6670675"/>
          <p14:tracePt t="83671" x="4826000" y="6721475"/>
          <p14:tracePt t="83675" x="4826000" y="6756400"/>
          <p14:tracePt t="83679" x="4818063" y="6781800"/>
          <p14:tracePt t="83683" x="4818063" y="6799263"/>
          <p14:tracePt t="83687" x="4818063" y="6807200"/>
          <p14:tracePt t="83691" x="4808538" y="6824663"/>
          <p14:tracePt t="83695" x="4808538" y="6832600"/>
          <p14:tracePt t="83699" x="4791075" y="6840538"/>
          <p14:tracePt t="83747" x="4783138" y="6840538"/>
          <p14:tracePt t="83751" x="4783138" y="6832600"/>
          <p14:tracePt t="83755" x="4783138" y="6815138"/>
          <p14:tracePt t="83763" x="4775200" y="6807200"/>
          <p14:tracePt t="83767" x="4775200" y="6799263"/>
          <p14:tracePt t="83771" x="4765675" y="6781800"/>
          <p14:tracePt t="83775" x="4765675" y="6756400"/>
          <p14:tracePt t="83779" x="4765675" y="6738938"/>
          <p14:tracePt t="83783" x="4765675" y="6713538"/>
          <p14:tracePt t="83788" x="4765675" y="6680200"/>
          <p14:tracePt t="83791" x="4765675" y="6654800"/>
          <p14:tracePt t="83795" x="4765675" y="6637338"/>
          <p14:tracePt t="83799" x="4765675" y="6586538"/>
          <p14:tracePt t="83803" x="4765675" y="6543675"/>
          <p14:tracePt t="83807" x="4783138" y="6510338"/>
          <p14:tracePt t="83811" x="4791075" y="6457950"/>
          <p14:tracePt t="83815" x="4818063" y="6432550"/>
          <p14:tracePt t="83820" x="4843463" y="6391275"/>
          <p14:tracePt t="83823" x="4868863" y="6373813"/>
          <p14:tracePt t="83827" x="4910138" y="6330950"/>
          <p14:tracePt t="83831" x="4945063" y="6305550"/>
          <p14:tracePt t="83837" x="4987925" y="6280150"/>
          <p14:tracePt t="83839" x="5021263" y="6254750"/>
          <p14:tracePt t="83843" x="5072063" y="6237288"/>
          <p14:tracePt t="83846" x="5114925" y="6211888"/>
          <p14:tracePt t="83851" x="5165725" y="6203950"/>
          <p14:tracePt t="83855" x="5216525" y="6186488"/>
          <p14:tracePt t="83858" x="5292725" y="6178550"/>
          <p14:tracePt t="83863" x="5403850" y="6178550"/>
          <p14:tracePt t="83867" x="5497513" y="6178550"/>
          <p14:tracePt t="83872" x="5632450" y="6178550"/>
          <p14:tracePt t="83875" x="5700713" y="6178550"/>
          <p14:tracePt t="83879" x="5794375" y="6178550"/>
          <p14:tracePt t="83883" x="5862638" y="6178550"/>
          <p14:tracePt t="83888" x="5938838" y="6178550"/>
          <p14:tracePt t="83891" x="6007100" y="6178550"/>
          <p14:tracePt t="83894" x="6075363" y="6178550"/>
          <p14:tracePt t="83899" x="6126163" y="6178550"/>
          <p14:tracePt t="83903" x="6176963" y="6178550"/>
          <p14:tracePt t="83907" x="6227763" y="6178550"/>
          <p14:tracePt t="83910" x="6278563" y="6178550"/>
          <p14:tracePt t="83915" x="6329363" y="6178550"/>
          <p14:tracePt t="83919" x="6364288" y="6178550"/>
          <p14:tracePt t="83923" x="6405563" y="6178550"/>
          <p14:tracePt t="83927" x="6440488" y="6178550"/>
          <p14:tracePt t="83931" x="6473825" y="6194425"/>
          <p14:tracePt t="83936" x="6516688" y="6203950"/>
          <p14:tracePt t="83939" x="6550025" y="6203950"/>
          <p14:tracePt t="83956" x="6669088" y="6237288"/>
          <p14:tracePt t="83959" x="6694488" y="6237288"/>
          <p14:tracePt t="83963" x="6711950" y="6237288"/>
          <p14:tracePt t="83967" x="6754813" y="6254750"/>
          <p14:tracePt t="83972" x="6770688" y="6254750"/>
          <p14:tracePt t="83975" x="6797675" y="6262688"/>
          <p14:tracePt t="83979" x="6831013" y="6262688"/>
          <p14:tracePt t="83983" x="6856413" y="6262688"/>
          <p14:tracePt t="83988" x="6889750" y="6262688"/>
          <p14:tracePt t="83991" x="6915150" y="6262688"/>
          <p14:tracePt t="83995" x="6950075" y="6280150"/>
          <p14:tracePt t="83999" x="6983413" y="6280150"/>
          <p14:tracePt t="84003" x="7008813" y="6280150"/>
          <p14:tracePt t="84007" x="7059613" y="6280150"/>
          <p14:tracePt t="84011" x="7094538" y="6280150"/>
          <p14:tracePt t="84015" x="7127875" y="6288088"/>
          <p14:tracePt t="84019" x="7170738" y="6305550"/>
          <p14:tracePt t="84023" x="7204075" y="6305550"/>
          <p14:tracePt t="84027" x="7239000" y="6305550"/>
          <p14:tracePt t="84030" x="7264400" y="6313488"/>
          <p14:tracePt t="84036" x="7289800" y="6313488"/>
          <p14:tracePt t="84039" x="7307263" y="6313488"/>
          <p14:tracePt t="84043" x="7332663" y="6323013"/>
          <p14:tracePt t="84047" x="7340600" y="6323013"/>
          <p14:tracePt t="84051" x="7348538" y="6330950"/>
          <p14:tracePt t="84056" x="7358063" y="6330950"/>
          <p14:tracePt t="84059" x="7373938" y="6330950"/>
          <p14:tracePt t="84063" x="7383463" y="6348413"/>
          <p14:tracePt t="84068" x="7391400" y="6348413"/>
          <p14:tracePt t="84071" x="7400925" y="6348413"/>
          <p14:tracePt t="84075" x="7416800" y="6356350"/>
          <p14:tracePt t="84080" x="7442200" y="6356350"/>
          <p14:tracePt t="84082" x="7451725" y="6365875"/>
          <p14:tracePt t="84088" x="7477125" y="6365875"/>
          <p14:tracePt t="84091" x="7485063" y="6365875"/>
          <p14:tracePt t="84095" x="7493000" y="6365875"/>
          <p14:tracePt t="84099" x="7502525" y="6365875"/>
          <p14:tracePt t="84103" x="7510463" y="6365875"/>
          <p14:tracePt t="84111" x="7518400" y="6365875"/>
          <p14:tracePt t="84135" x="7527925" y="6373813"/>
          <p14:tracePt t="84171" x="7545388" y="6381750"/>
          <p14:tracePt t="84203" x="7545388" y="6391275"/>
          <p14:tracePt t="84207" x="7553325" y="6391275"/>
          <p14:tracePt t="84211" x="7553325" y="6416675"/>
          <p14:tracePt t="84215" x="7561263" y="6424613"/>
          <p14:tracePt t="84221" x="7561263" y="6442075"/>
          <p14:tracePt t="84223" x="7561263" y="6467475"/>
          <p14:tracePt t="84227" x="7561263" y="6500813"/>
          <p14:tracePt t="84231" x="7561263" y="6535738"/>
          <p14:tracePt t="84237" x="7561263" y="6586538"/>
          <p14:tracePt t="84240" x="7561263" y="6637338"/>
          <p14:tracePt t="84243" x="7561263" y="6680200"/>
          <p14:tracePt t="84247" x="7561263" y="6731000"/>
          <p14:tracePt t="84251" x="7553325" y="6850063"/>
          <p14:tracePt t="84816" x="8301038" y="6832600"/>
          <p14:tracePt t="84820" x="8301038" y="6807200"/>
          <p14:tracePt t="84824" x="8301038" y="6799263"/>
          <p14:tracePt t="84826" x="8301038" y="6781800"/>
          <p14:tracePt t="84830" x="8301038" y="6772275"/>
          <p14:tracePt t="84840" x="8301038" y="6731000"/>
          <p14:tracePt t="84843" x="8308975" y="6705600"/>
          <p14:tracePt t="84847" x="8318500" y="6680200"/>
          <p14:tracePt t="84852" x="8326438" y="6670675"/>
          <p14:tracePt t="84855" x="8351838" y="6654800"/>
          <p14:tracePt t="84859" x="8351838" y="6637338"/>
          <p14:tracePt t="84863" x="8359775" y="6619875"/>
          <p14:tracePt t="84867" x="8369300" y="6611938"/>
          <p14:tracePt t="84872" x="8369300" y="6602413"/>
          <p14:tracePt t="84875" x="8369300" y="6577013"/>
          <p14:tracePt t="84879" x="8377238" y="6561138"/>
          <p14:tracePt t="84883" x="8377238" y="6535738"/>
          <p14:tracePt t="84887" x="8394700" y="6510338"/>
          <p14:tracePt t="84891" x="8394700" y="6475413"/>
          <p14:tracePt t="84895" x="8402638" y="6442075"/>
          <p14:tracePt t="84899" x="8402638" y="6399213"/>
          <p14:tracePt t="84903" x="8402638" y="6348413"/>
          <p14:tracePt t="84907" x="8402638" y="6330950"/>
          <p14:tracePt t="84911" x="8402638" y="6288088"/>
          <p14:tracePt t="84915" x="8402638" y="6254750"/>
          <p14:tracePt t="84920" x="8402638" y="6237288"/>
          <p14:tracePt t="84923" x="8402638" y="6211888"/>
          <p14:tracePt t="84927" x="8402638" y="6194425"/>
          <p14:tracePt t="84931" x="8402638" y="6153150"/>
          <p14:tracePt t="84937" x="8402638" y="6135688"/>
          <p14:tracePt t="84939" x="8402638" y="6110288"/>
          <p14:tracePt t="84943" x="8402638" y="6102350"/>
          <p14:tracePt t="84947" x="8402638" y="6092825"/>
          <p14:tracePt t="84952" x="8402638" y="6084888"/>
          <p14:tracePt t="84955" x="8402638" y="6076950"/>
          <p14:tracePt t="84959" x="8402638" y="6059488"/>
          <p14:tracePt t="84963" x="8402638" y="6049963"/>
          <p14:tracePt t="84967" x="8394700" y="6042025"/>
          <p14:tracePt t="84971" x="8385175" y="6034088"/>
          <p14:tracePt t="84979" x="8377238" y="6024563"/>
          <p14:tracePt t="84983" x="8369300" y="6016625"/>
          <p14:tracePt t="84987" x="8351838" y="6008688"/>
          <p14:tracePt t="84991" x="8343900" y="5999163"/>
          <p14:tracePt t="84995" x="8334375" y="5983288"/>
          <p14:tracePt t="85003" x="8326438" y="5973763"/>
          <p14:tracePt t="85007" x="8318500" y="5965825"/>
          <p14:tracePt t="85011" x="8308975" y="5957888"/>
          <p14:tracePt t="85015" x="8301038" y="5948363"/>
          <p14:tracePt t="85023" x="8283575" y="5940425"/>
          <p14:tracePt t="85027" x="8275638" y="5932488"/>
          <p14:tracePt t="85036" x="8266113" y="5932488"/>
          <p14:tracePt t="85047" x="8258175" y="5915025"/>
          <p14:tracePt t="85055" x="8250238" y="5915025"/>
          <p14:tracePt t="85120" x="8250238" y="5922963"/>
          <p14:tracePt t="85129" x="8250238" y="5932488"/>
          <p14:tracePt t="85133" x="8250238" y="5940425"/>
          <p14:tracePt t="85140" x="8250238" y="5965825"/>
          <p14:tracePt t="85143" x="8250238" y="5983288"/>
          <p14:tracePt t="85147" x="8250238" y="5991225"/>
          <p14:tracePt t="85153" x="8250238" y="6008688"/>
          <p14:tracePt t="85155" x="8250238" y="6034088"/>
          <p14:tracePt t="85159" x="8250238" y="6042025"/>
          <p14:tracePt t="85163" x="8258175" y="6049963"/>
          <p14:tracePt t="85171" x="8275638" y="6049963"/>
          <p14:tracePt t="85176" x="8275638" y="6059488"/>
          <p14:tracePt t="85178" x="8283575" y="6059488"/>
          <p14:tracePt t="85190" x="8291513" y="6059488"/>
          <p14:tracePt t="85195" x="8301038" y="6059488"/>
          <p14:tracePt t="85207" x="8301038" y="6067425"/>
          <p14:tracePt t="85280" x="8291513" y="6059488"/>
          <p14:tracePt t="85285" x="8283575" y="6049963"/>
          <p14:tracePt t="85287" x="8283575" y="6042025"/>
          <p14:tracePt t="85292" x="8266113" y="6034088"/>
          <p14:tracePt t="85295" x="8258175" y="6024563"/>
          <p14:tracePt t="85301" x="8250238" y="6008688"/>
          <p14:tracePt t="85308" x="8240713" y="5983288"/>
          <p14:tracePt t="85313" x="8232775" y="5973763"/>
          <p14:tracePt t="85315" x="8224838" y="5957888"/>
          <p14:tracePt t="85321" x="8207375" y="5940425"/>
          <p14:tracePt t="85323" x="8207375" y="5932488"/>
          <p14:tracePt t="85327" x="8199438" y="5905500"/>
          <p14:tracePt t="85331" x="8199438" y="5897563"/>
          <p14:tracePt t="85336" x="8199438" y="5889625"/>
          <p14:tracePt t="85339" x="8199438" y="5880100"/>
          <p14:tracePt t="85343" x="8199438" y="5872163"/>
          <p14:tracePt t="85347" x="8199438" y="5864225"/>
          <p14:tracePt t="85351" x="8199438" y="5846763"/>
          <p14:tracePt t="85399" x="8199438" y="5838825"/>
          <p14:tracePt t="85411" x="8207375" y="5838825"/>
          <p14:tracePt t="85418" x="8224838" y="5838825"/>
          <p14:tracePt t="85423" x="8232775" y="5864225"/>
          <p14:tracePt t="85427" x="8240713" y="5897563"/>
          <p14:tracePt t="85431" x="8240713" y="5940425"/>
          <p14:tracePt t="85436" x="8258175" y="5973763"/>
          <p14:tracePt t="85439" x="8266113" y="5999163"/>
          <p14:tracePt t="85443" x="8283575" y="6034088"/>
          <p14:tracePt t="85447" x="8291513" y="6059488"/>
          <p14:tracePt t="85452" x="8291513" y="6092825"/>
          <p14:tracePt t="85455" x="8301038" y="6135688"/>
          <p14:tracePt t="85459" x="8301038" y="6186488"/>
          <p14:tracePt t="85463" x="8301038" y="6221413"/>
          <p14:tracePt t="85467" x="8301038" y="6254750"/>
          <p14:tracePt t="85471" x="8301038" y="6305550"/>
          <p14:tracePt t="85475" x="8301038" y="6356350"/>
          <p14:tracePt t="85479" x="8301038" y="6391275"/>
          <p14:tracePt t="85483" x="8301038" y="6442075"/>
          <p14:tracePt t="85488" x="8301038" y="6492875"/>
          <p14:tracePt t="85491" x="8301038" y="6543675"/>
          <p14:tracePt t="85495" x="8301038" y="6586538"/>
          <p14:tracePt t="85499" x="8301038" y="6619875"/>
          <p14:tracePt t="85503" x="8301038" y="6637338"/>
          <p14:tracePt t="85507" x="8301038" y="6662738"/>
          <p14:tracePt t="85511" x="8301038" y="6688138"/>
          <p14:tracePt t="85521" x="8301038" y="6696075"/>
          <p14:tracePt t="85523" x="8301038" y="6705600"/>
          <p14:tracePt t="85531" x="8301038" y="6713538"/>
          <p14:tracePt t="85575" x="8291513" y="6713538"/>
          <p14:tracePt t="85580" x="8283575" y="6713538"/>
          <p14:tracePt t="85583" x="8275638" y="6705600"/>
          <p14:tracePt t="85587" x="8266113" y="6680200"/>
          <p14:tracePt t="85591" x="8250238" y="6670675"/>
          <p14:tracePt t="85595" x="8240713" y="6654800"/>
          <p14:tracePt t="85599" x="8232775" y="6627813"/>
          <p14:tracePt t="85602" x="8215313" y="6602413"/>
          <p14:tracePt t="85607" x="8215313" y="6577013"/>
          <p14:tracePt t="85610" x="8207375" y="6561138"/>
          <p14:tracePt t="85615" x="8207375" y="6535738"/>
          <p14:tracePt t="85619" x="8207375" y="6518275"/>
          <p14:tracePt t="85623" x="8199438" y="6475413"/>
          <p14:tracePt t="85627" x="8199438" y="6457950"/>
          <p14:tracePt t="85631" x="8199438" y="6416675"/>
          <p14:tracePt t="85636" x="8199438" y="6381750"/>
          <p14:tracePt t="85640" x="8199438" y="6348413"/>
          <p14:tracePt t="85642" x="8199438" y="6313488"/>
          <p14:tracePt t="85647" x="8199438" y="6272213"/>
          <p14:tracePt t="85652" x="8199438" y="6221413"/>
          <p14:tracePt t="85655" x="8199438" y="6169025"/>
          <p14:tracePt t="85659" x="8199438" y="6118225"/>
          <p14:tracePt t="85663" x="8199438" y="6067425"/>
          <p14:tracePt t="85667" x="8215313" y="6034088"/>
          <p14:tracePt t="85671" x="8224838" y="5991225"/>
          <p14:tracePt t="85675" x="8232775" y="5973763"/>
          <p14:tracePt t="85679" x="8250238" y="5965825"/>
          <p14:tracePt t="85683" x="8258175" y="5940425"/>
          <p14:tracePt t="85688" x="8266113" y="5932488"/>
          <p14:tracePt t="85691" x="8275638" y="5922963"/>
          <p14:tracePt t="85695" x="8283575" y="5897563"/>
          <p14:tracePt t="85699" x="8283575" y="5889625"/>
          <p14:tracePt t="85703" x="8301038" y="5880100"/>
          <p14:tracePt t="85707" x="8308975" y="5880100"/>
          <p14:tracePt t="85715" x="8318500" y="5872163"/>
          <p14:tracePt t="85719" x="8334375" y="5872163"/>
          <p14:tracePt t="85723" x="8343900" y="5864225"/>
          <p14:tracePt t="85727" x="8351838" y="5864225"/>
          <p14:tracePt t="85731" x="8377238" y="5864225"/>
          <p14:tracePt t="85736" x="8410575" y="5864225"/>
          <p14:tracePt t="85739" x="8445500" y="5864225"/>
          <p14:tracePt t="85742" x="8488363" y="5864225"/>
          <p14:tracePt t="85746" x="8539163" y="5864225"/>
          <p14:tracePt t="85752" x="8572500" y="5864225"/>
          <p14:tracePt t="85755" x="8623300" y="5864225"/>
          <p14:tracePt t="85759" x="8724900" y="5864225"/>
          <p14:tracePt t="85762" x="8861425" y="5864225"/>
          <p14:tracePt t="85766" x="9023350" y="5864225"/>
          <p14:tracePt t="85771" x="9201150" y="5864225"/>
          <p14:tracePt t="85775" x="9320213" y="5864225"/>
          <p14:tracePt t="85779" x="9472613" y="5864225"/>
          <p14:tracePt t="85782" x="9634538" y="5864225"/>
          <p14:tracePt t="85787" x="9796463" y="5864225"/>
          <p14:tracePt t="85791" x="9948863" y="5864225"/>
          <p14:tracePt t="85795" x="10110788" y="5864225"/>
          <p14:tracePt t="85799" x="10245725" y="5864225"/>
          <p14:tracePt t="85803" x="10382250" y="5864225"/>
          <p14:tracePt t="85807" x="10518775" y="5864225"/>
          <p14:tracePt t="85811" x="10653713" y="5864225"/>
          <p14:tracePt t="85815" x="10747375" y="5864225"/>
          <p14:tracePt t="85820" x="10858500" y="5864225"/>
          <p14:tracePt t="85823" x="10934700" y="5864225"/>
          <p14:tracePt t="85827" x="11002963" y="5864225"/>
          <p14:tracePt t="85831" x="11053763" y="5864225"/>
          <p14:tracePt t="85836" x="11104563" y="5864225"/>
          <p14:tracePt t="85839" x="11137900" y="5864225"/>
          <p14:tracePt t="85843" x="11147425" y="5864225"/>
          <p14:tracePt t="85847" x="11172825" y="5864225"/>
          <p14:tracePt t="85852" x="11180763" y="5864225"/>
          <p14:tracePt t="85859" x="11188700" y="5864225"/>
          <p14:tracePt t="85907" x="11198225" y="5864225"/>
          <p14:tracePt t="85932" x="11198225" y="5872163"/>
          <p14:tracePt t="85938" x="11198225" y="5880100"/>
          <p14:tracePt t="85943" x="11198225" y="5915025"/>
          <p14:tracePt t="85951" x="11198225" y="5922963"/>
          <p14:tracePt t="85956" x="11198225" y="5940425"/>
          <p14:tracePt t="85959" x="11198225" y="5965825"/>
          <p14:tracePt t="85963" x="11198225" y="5973763"/>
          <p14:tracePt t="85967" x="11198225" y="5991225"/>
          <p14:tracePt t="85971" x="11198225" y="5999163"/>
          <p14:tracePt t="85975" x="11198225" y="6024563"/>
          <p14:tracePt t="85980" x="11198225" y="6042025"/>
          <p14:tracePt t="85983" x="11198225" y="6076950"/>
          <p14:tracePt t="85987" x="11198225" y="6102350"/>
          <p14:tracePt t="85991" x="11198225" y="6135688"/>
          <p14:tracePt t="85995" x="11198225" y="6161088"/>
          <p14:tracePt t="85999" x="11198225" y="6194425"/>
          <p14:tracePt t="86003" x="11198225" y="6229350"/>
          <p14:tracePt t="86007" x="11198225" y="6280150"/>
          <p14:tracePt t="86011" x="11198225" y="6323013"/>
          <p14:tracePt t="86015" x="11198225" y="6373813"/>
          <p14:tracePt t="86021" x="11198225" y="6424613"/>
          <p14:tracePt t="86024" x="11198225" y="6475413"/>
          <p14:tracePt t="86026" x="11198225" y="6510338"/>
          <p14:tracePt t="86031" x="11198225" y="6561138"/>
          <p14:tracePt t="86036" x="11198225" y="6611938"/>
          <p14:tracePt t="86039" x="11198225" y="6645275"/>
          <p14:tracePt t="86043" x="11198225" y="6680200"/>
          <p14:tracePt t="86047" x="11198225" y="6721475"/>
          <p14:tracePt t="86053" x="11198225" y="6756400"/>
          <p14:tracePt t="86055" x="11198225" y="6789738"/>
          <p14:tracePt t="86059" x="11198225" y="6824663"/>
          <p14:tracePt t="86063" x="11198225" y="6850063"/>
          <p14:tracePt t="86172" x="9956800" y="6807200"/>
          <p14:tracePt t="86175" x="9812338" y="6772275"/>
          <p14:tracePt t="86179" x="9694863" y="6738938"/>
          <p14:tracePt t="86183" x="9575800" y="6705600"/>
          <p14:tracePt t="86187" x="9472613" y="6670675"/>
          <p14:tracePt t="86191" x="9380538" y="6654800"/>
          <p14:tracePt t="86195" x="9286875" y="6619875"/>
          <p14:tracePt t="86200" x="9209088" y="6611938"/>
          <p14:tracePt t="86204" x="9132888" y="6577013"/>
          <p14:tracePt t="86207" x="9082088" y="6561138"/>
          <p14:tracePt t="86211" x="9031288" y="6551613"/>
          <p14:tracePt t="86215" x="8988425" y="6535738"/>
          <p14:tracePt t="86220" x="8972550" y="6526213"/>
          <p14:tracePt t="86223" x="8929688" y="6526213"/>
          <p14:tracePt t="86227" x="8921750" y="6518275"/>
          <p14:tracePt t="86231" x="8912225" y="6518275"/>
          <p14:tracePt t="86239" x="8904288" y="6518275"/>
          <p14:tracePt t="86247" x="8894763" y="6518275"/>
          <p14:tracePt t="86291" x="8904288" y="6518275"/>
          <p14:tracePt t="86295" x="8937625" y="6518275"/>
          <p14:tracePt t="86299" x="8997950" y="6518275"/>
          <p14:tracePt t="86303" x="9091613" y="6535738"/>
          <p14:tracePt t="86307" x="9209088" y="6551613"/>
          <p14:tracePt t="86311" x="9345613" y="6569075"/>
          <p14:tracePt t="86315" x="9456738" y="6569075"/>
          <p14:tracePt t="86320" x="9591675" y="6569075"/>
          <p14:tracePt t="86323" x="9753600" y="6569075"/>
          <p14:tracePt t="86327" x="9890125" y="6569075"/>
          <p14:tracePt t="86329" x="10025063" y="6569075"/>
          <p14:tracePt t="86336" x="10144125" y="6569075"/>
          <p14:tracePt t="86340" x="10280650" y="6569075"/>
          <p14:tracePt t="86343" x="10415588" y="6569075"/>
          <p14:tracePt t="86345" x="10526713" y="6569075"/>
          <p14:tracePt t="86353" x="10729913" y="6569075"/>
          <p14:tracePt t="86357" x="10823575" y="6569075"/>
          <p14:tracePt t="86361" x="10917238" y="6569075"/>
          <p14:tracePt t="86365" x="10985500" y="6569075"/>
          <p14:tracePt t="86370" x="11036300" y="6569075"/>
          <p14:tracePt t="86373" x="11079163" y="6569075"/>
          <p14:tracePt t="86377" x="11112500" y="6569075"/>
          <p14:tracePt t="86381" x="11129963" y="6569075"/>
          <p14:tracePt t="86386" x="11147425" y="6569075"/>
          <p14:tracePt t="86393" x="11155363" y="6569075"/>
          <p14:tracePt t="86745" x="11137900" y="6569075"/>
          <p14:tracePt t="86748" x="11129963" y="6569075"/>
          <p14:tracePt t="86754" x="11122025" y="6569075"/>
          <p14:tracePt t="88042" x="11112500" y="6569075"/>
          <p14:tracePt t="88050" x="11096625" y="6569075"/>
          <p14:tracePt t="88055" x="11079163" y="6569075"/>
          <p14:tracePt t="88059" x="11061700" y="6569075"/>
          <p14:tracePt t="88062" x="11028363" y="6561138"/>
          <p14:tracePt t="88065" x="11002963" y="6535738"/>
          <p14:tracePt t="88069" x="10960100" y="6510338"/>
          <p14:tracePt t="88073" x="10909300" y="6467475"/>
          <p14:tracePt t="88077" x="10866438" y="6424613"/>
          <p14:tracePt t="88081" x="10807700" y="6399213"/>
          <p14:tracePt t="88086" x="10772775" y="6373813"/>
          <p14:tracePt t="88089" x="10729913" y="6330950"/>
          <p14:tracePt t="88093" x="10714038" y="6305550"/>
          <p14:tracePt t="88097" x="10696575" y="6272213"/>
          <p14:tracePt t="88102" x="10696575" y="6237288"/>
          <p14:tracePt t="88105" x="10696575" y="6203950"/>
          <p14:tracePt t="88109" x="10696575" y="6161088"/>
          <p14:tracePt t="88113" x="10696575" y="6127750"/>
          <p14:tracePt t="88117" x="10696575" y="6092825"/>
          <p14:tracePt t="88121" x="10696575" y="6042025"/>
          <p14:tracePt t="88125" x="10696575" y="5991225"/>
          <p14:tracePt t="88129" x="10696575" y="5957888"/>
          <p14:tracePt t="88133" x="10696575" y="5905500"/>
          <p14:tracePt t="88138" x="10696575" y="5864225"/>
          <p14:tracePt t="88141" x="10696575" y="5829300"/>
          <p14:tracePt t="88145" x="10696575" y="5795963"/>
          <p14:tracePt t="88149" x="10696575" y="5770563"/>
          <p14:tracePt t="88153" x="10696575" y="5753100"/>
          <p14:tracePt t="88157" x="10696575" y="5727700"/>
          <p14:tracePt t="88161" x="10696575" y="5702300"/>
          <p14:tracePt t="88165" x="10688638" y="5684838"/>
          <p14:tracePt t="88169" x="10688638" y="5676900"/>
          <p14:tracePt t="88173" x="10679113" y="5659438"/>
          <p14:tracePt t="88177" x="10663238" y="5641975"/>
          <p14:tracePt t="88186" x="10663238" y="5634038"/>
          <p14:tracePt t="88249" x="10663238" y="5626100"/>
          <p14:tracePt t="88265" x="10663238" y="5616575"/>
          <p14:tracePt t="88270" x="10663238" y="5600700"/>
          <p14:tracePt t="88278" x="10663238" y="5591175"/>
          <p14:tracePt t="88281" x="10663238" y="5583238"/>
          <p14:tracePt t="88289" x="10663238" y="5565775"/>
          <p14:tracePt t="88293" x="10663238" y="5557838"/>
          <p14:tracePt t="88297" x="10663238" y="5549900"/>
          <p14:tracePt t="88305" x="10663238" y="5524500"/>
          <p14:tracePt t="88309" x="10663238" y="5514975"/>
          <p14:tracePt t="88317" x="10663238" y="5497513"/>
          <p14:tracePt t="88325" x="10663238" y="5481638"/>
          <p14:tracePt t="88329" x="10663238" y="5472113"/>
          <p14:tracePt t="88337" x="10663238" y="5464175"/>
          <p14:tracePt t="88345" x="10663238" y="5456238"/>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제목 1">
            <a:extLst>
              <a:ext uri="{FF2B5EF4-FFF2-40B4-BE49-F238E27FC236}">
                <a16:creationId xmlns:a16="http://schemas.microsoft.com/office/drawing/2014/main" id="{261EBD8B-658A-C048-99F8-0BDF432BB28F}"/>
              </a:ext>
            </a:extLst>
          </p:cNvPr>
          <p:cNvSpPr>
            <a:spLocks noGrp="1"/>
          </p:cNvSpPr>
          <p:nvPr>
            <p:ph type="title"/>
          </p:nvPr>
        </p:nvSpPr>
        <p:spPr>
          <a:xfrm>
            <a:off x="1774825" y="-60325"/>
            <a:ext cx="9650413" cy="762000"/>
          </a:xfrm>
        </p:spPr>
        <p:txBody>
          <a:bodyPr/>
          <a:lstStyle/>
          <a:p>
            <a:r>
              <a:rPr lang="en-US" altLang="ja-JP" sz="3600" dirty="0">
                <a:solidFill>
                  <a:schemeClr val="tx1"/>
                </a:solidFill>
                <a:ea typeface="Arial Unicode MS" panose="020B0604020202020204" pitchFamily="34" charset="-128"/>
                <a:cs typeface="Arial Unicode MS" panose="020B0604020202020204" pitchFamily="34" charset="-128"/>
              </a:rPr>
              <a:t>Proposed RBM Processor (6/7)</a:t>
            </a:r>
            <a:endParaRPr lang="ko-KR" altLang="en-US" sz="3600" dirty="0">
              <a:solidFill>
                <a:schemeClr val="tx1"/>
              </a:solidFill>
              <a:ea typeface="굴림" panose="020B0600000101010101" pitchFamily="34" charset="-127"/>
            </a:endParaRPr>
          </a:p>
        </p:txBody>
      </p:sp>
      <p:sp>
        <p:nvSpPr>
          <p:cNvPr id="8" name="矩形 7">
            <a:extLst>
              <a:ext uri="{FF2B5EF4-FFF2-40B4-BE49-F238E27FC236}">
                <a16:creationId xmlns:a16="http://schemas.microsoft.com/office/drawing/2014/main" id="{05D112FF-604F-450D-9DA4-8468A048FD6B}"/>
              </a:ext>
            </a:extLst>
          </p:cNvPr>
          <p:cNvSpPr/>
          <p:nvPr/>
        </p:nvSpPr>
        <p:spPr>
          <a:xfrm>
            <a:off x="131267" y="889180"/>
            <a:ext cx="8379458" cy="400110"/>
          </a:xfrm>
          <a:prstGeom prst="rect">
            <a:avLst/>
          </a:prstGeom>
        </p:spPr>
        <p:txBody>
          <a:bodyPr wrap="square">
            <a:spAutoFit/>
          </a:bodyPr>
          <a:lstStyle/>
          <a:p>
            <a:r>
              <a:rPr lang="en-US" altLang="zh-CN" sz="2000" b="1" dirty="0">
                <a:solidFill>
                  <a:srgbClr val="FF0000"/>
                </a:solidFill>
              </a:rPr>
              <a:t>For RBM core (1, 1), VN #1 ~ #N and HN #1 ~ #N,</a:t>
            </a:r>
            <a:r>
              <a:rPr lang="zh-CN" altLang="en-US" sz="2000" b="1" dirty="0">
                <a:solidFill>
                  <a:srgbClr val="FF0000"/>
                </a:solidFill>
              </a:rPr>
              <a:t> </a:t>
            </a:r>
            <a:r>
              <a:rPr lang="en-US" altLang="zh-CN" sz="2000" b="1" dirty="0">
                <a:solidFill>
                  <a:srgbClr val="FF0000"/>
                </a:solidFill>
              </a:rPr>
              <a:t>generation</a:t>
            </a:r>
            <a:r>
              <a:rPr lang="zh-CN" altLang="en-US" sz="2000" b="1" dirty="0">
                <a:solidFill>
                  <a:srgbClr val="FF0000"/>
                </a:solidFill>
              </a:rPr>
              <a:t> </a:t>
            </a:r>
            <a:r>
              <a:rPr lang="en-US" altLang="zh-CN" sz="2000" b="1" dirty="0">
                <a:solidFill>
                  <a:srgbClr val="FF0000"/>
                </a:solidFill>
              </a:rPr>
              <a:t>phase:</a:t>
            </a:r>
            <a:endParaRPr lang="zh-CN" altLang="en-US" sz="2000" b="1" dirty="0">
              <a:solidFill>
                <a:srgbClr val="FF0000"/>
              </a:solidFill>
            </a:endParaRPr>
          </a:p>
        </p:txBody>
      </p:sp>
      <p:graphicFrame>
        <p:nvGraphicFramePr>
          <p:cNvPr id="9" name="表格 8">
            <a:extLst>
              <a:ext uri="{FF2B5EF4-FFF2-40B4-BE49-F238E27FC236}">
                <a16:creationId xmlns:a16="http://schemas.microsoft.com/office/drawing/2014/main" id="{CE3BF63B-1620-4237-BF63-A7675911DCD9}"/>
              </a:ext>
            </a:extLst>
          </p:cNvPr>
          <p:cNvGraphicFramePr>
            <a:graphicFrameLocks noGrp="1"/>
          </p:cNvGraphicFramePr>
          <p:nvPr>
            <p:extLst>
              <p:ext uri="{D42A27DB-BD31-4B8C-83A1-F6EECF244321}">
                <p14:modId xmlns:p14="http://schemas.microsoft.com/office/powerpoint/2010/main" val="2007022952"/>
              </p:ext>
            </p:extLst>
          </p:nvPr>
        </p:nvGraphicFramePr>
        <p:xfrm>
          <a:off x="1380643" y="1830173"/>
          <a:ext cx="4765528" cy="1483360"/>
        </p:xfrm>
        <a:graphic>
          <a:graphicData uri="http://schemas.openxmlformats.org/drawingml/2006/table">
            <a:tbl>
              <a:tblPr>
                <a:tableStyleId>{5C22544A-7EE6-4342-B048-85BDC9FD1C3A}</a:tableStyleId>
              </a:tblPr>
              <a:tblGrid>
                <a:gridCol w="1191382">
                  <a:extLst>
                    <a:ext uri="{9D8B030D-6E8A-4147-A177-3AD203B41FA5}">
                      <a16:colId xmlns:a16="http://schemas.microsoft.com/office/drawing/2014/main" val="450246152"/>
                    </a:ext>
                  </a:extLst>
                </a:gridCol>
                <a:gridCol w="1191382">
                  <a:extLst>
                    <a:ext uri="{9D8B030D-6E8A-4147-A177-3AD203B41FA5}">
                      <a16:colId xmlns:a16="http://schemas.microsoft.com/office/drawing/2014/main" val="2260957356"/>
                    </a:ext>
                  </a:extLst>
                </a:gridCol>
                <a:gridCol w="1191382">
                  <a:extLst>
                    <a:ext uri="{9D8B030D-6E8A-4147-A177-3AD203B41FA5}">
                      <a16:colId xmlns:a16="http://schemas.microsoft.com/office/drawing/2014/main" val="860752010"/>
                    </a:ext>
                  </a:extLst>
                </a:gridCol>
                <a:gridCol w="1191382">
                  <a:extLst>
                    <a:ext uri="{9D8B030D-6E8A-4147-A177-3AD203B41FA5}">
                      <a16:colId xmlns:a16="http://schemas.microsoft.com/office/drawing/2014/main" val="1758164384"/>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02513694"/>
                  </a:ext>
                </a:extLst>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20110939"/>
                  </a:ext>
                </a:extLst>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89206841"/>
                  </a:ext>
                </a:extLst>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27297128"/>
                  </a:ext>
                </a:extLst>
              </a:tr>
            </a:tbl>
          </a:graphicData>
        </a:graphic>
      </p:graphicFrame>
      <p:pic>
        <p:nvPicPr>
          <p:cNvPr id="10" name="图片 9">
            <a:extLst>
              <a:ext uri="{FF2B5EF4-FFF2-40B4-BE49-F238E27FC236}">
                <a16:creationId xmlns:a16="http://schemas.microsoft.com/office/drawing/2014/main" id="{682E8044-786F-4A74-8039-398084EE4197}"/>
              </a:ext>
            </a:extLst>
          </p:cNvPr>
          <p:cNvPicPr>
            <a:picLocks noChangeAspect="1"/>
          </p:cNvPicPr>
          <p:nvPr/>
        </p:nvPicPr>
        <p:blipFill>
          <a:blip r:embed="rId4"/>
          <a:stretch>
            <a:fillRect/>
          </a:stretch>
        </p:blipFill>
        <p:spPr>
          <a:xfrm>
            <a:off x="7297118" y="3097830"/>
            <a:ext cx="2498340" cy="1314182"/>
          </a:xfrm>
          <a:prstGeom prst="rect">
            <a:avLst/>
          </a:prstGeom>
        </p:spPr>
      </p:pic>
      <p:sp>
        <p:nvSpPr>
          <p:cNvPr id="11" name="矩形 10">
            <a:extLst>
              <a:ext uri="{FF2B5EF4-FFF2-40B4-BE49-F238E27FC236}">
                <a16:creationId xmlns:a16="http://schemas.microsoft.com/office/drawing/2014/main" id="{2FF3E821-48DC-4C12-852C-9594B45AADC0}"/>
              </a:ext>
            </a:extLst>
          </p:cNvPr>
          <p:cNvSpPr/>
          <p:nvPr/>
        </p:nvSpPr>
        <p:spPr>
          <a:xfrm>
            <a:off x="9311755" y="3065928"/>
            <a:ext cx="833060" cy="523220"/>
          </a:xfrm>
          <a:prstGeom prst="rect">
            <a:avLst/>
          </a:prstGeom>
        </p:spPr>
        <p:txBody>
          <a:bodyPr wrap="square">
            <a:spAutoFit/>
          </a:bodyPr>
          <a:lstStyle/>
          <a:p>
            <a:pPr algn="ctr"/>
            <a:r>
              <a:rPr lang="en-US" altLang="zh-CN" sz="1400" b="1" dirty="0">
                <a:solidFill>
                  <a:srgbClr val="000000"/>
                </a:solidFill>
                <a:latin typeface="Arial" panose="020B0604020202020204" pitchFamily="34" charset="0"/>
              </a:rPr>
              <a:t>Hidden Layer</a:t>
            </a:r>
            <a:endParaRPr lang="zh-CN" altLang="en-US" sz="1400" dirty="0"/>
          </a:p>
        </p:txBody>
      </p:sp>
      <p:sp>
        <p:nvSpPr>
          <p:cNvPr id="12" name="矩形 11">
            <a:extLst>
              <a:ext uri="{FF2B5EF4-FFF2-40B4-BE49-F238E27FC236}">
                <a16:creationId xmlns:a16="http://schemas.microsoft.com/office/drawing/2014/main" id="{06C05AFC-32BE-49DB-83A8-450A2B40F1AC}"/>
              </a:ext>
            </a:extLst>
          </p:cNvPr>
          <p:cNvSpPr/>
          <p:nvPr/>
        </p:nvSpPr>
        <p:spPr>
          <a:xfrm>
            <a:off x="9640495" y="3949548"/>
            <a:ext cx="833060" cy="523220"/>
          </a:xfrm>
          <a:prstGeom prst="rect">
            <a:avLst/>
          </a:prstGeom>
        </p:spPr>
        <p:txBody>
          <a:bodyPr wrap="square">
            <a:spAutoFit/>
          </a:bodyPr>
          <a:lstStyle/>
          <a:p>
            <a:pPr algn="ctr"/>
            <a:r>
              <a:rPr lang="en-US" altLang="zh-CN" sz="1400" b="1" dirty="0">
                <a:solidFill>
                  <a:srgbClr val="000000"/>
                </a:solidFill>
                <a:latin typeface="Arial" panose="020B0604020202020204" pitchFamily="34" charset="0"/>
              </a:rPr>
              <a:t>Visible Layer</a:t>
            </a:r>
            <a:endParaRPr lang="zh-CN" altLang="en-US" sz="1400" dirty="0"/>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DE5499FD-EF37-417E-99F3-F72EF75EB72E}"/>
                  </a:ext>
                </a:extLst>
              </p:cNvPr>
              <p:cNvSpPr txBox="1"/>
              <p:nvPr/>
            </p:nvSpPr>
            <p:spPr>
              <a:xfrm>
                <a:off x="7077874" y="3429649"/>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m:t>
                          </m:r>
                        </m:sub>
                      </m:sSub>
                    </m:oMath>
                  </m:oMathPara>
                </a14:m>
                <a:endParaRPr lang="zh-CN" altLang="en-US" sz="2400" dirty="0"/>
              </a:p>
            </p:txBody>
          </p:sp>
        </mc:Choice>
        <mc:Fallback xmlns="">
          <p:sp>
            <p:nvSpPr>
              <p:cNvPr id="13" name="文本框 12">
                <a:extLst>
                  <a:ext uri="{FF2B5EF4-FFF2-40B4-BE49-F238E27FC236}">
                    <a16:creationId xmlns:a16="http://schemas.microsoft.com/office/drawing/2014/main" id="{DE5499FD-EF37-417E-99F3-F72EF75EB72E}"/>
                  </a:ext>
                </a:extLst>
              </p:cNvPr>
              <p:cNvSpPr txBox="1">
                <a:spLocks noRot="1" noChangeAspect="1" noMove="1" noResize="1" noEditPoints="1" noAdjustHandles="1" noChangeArrowheads="1" noChangeShapeType="1" noTextEdit="1"/>
              </p:cNvSpPr>
              <p:nvPr/>
            </p:nvSpPr>
            <p:spPr>
              <a:xfrm>
                <a:off x="7077874" y="3429649"/>
                <a:ext cx="553359" cy="399084"/>
              </a:xfrm>
              <a:prstGeom prst="rect">
                <a:avLst/>
              </a:prstGeom>
              <a:blipFill>
                <a:blip r:embed="rId5"/>
                <a:stretch>
                  <a:fillRect l="-5495" r="-7692" b="-24615"/>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964E3F2A-D63C-4BDE-B1D4-9D46F6BE7FC6}"/>
              </a:ext>
            </a:extLst>
          </p:cNvPr>
          <p:cNvSpPr txBox="1"/>
          <p:nvPr/>
        </p:nvSpPr>
        <p:spPr>
          <a:xfrm>
            <a:off x="7404157" y="4057008"/>
            <a:ext cx="284559" cy="307777"/>
          </a:xfrm>
          <a:prstGeom prst="rect">
            <a:avLst/>
          </a:prstGeom>
          <a:noFill/>
        </p:spPr>
        <p:txBody>
          <a:bodyPr wrap="square" lIns="0" tIns="0" rIns="0" bIns="0" rtlCol="0">
            <a:spAutoFit/>
          </a:bodyPr>
          <a:lstStyle/>
          <a:p>
            <a:r>
              <a:rPr lang="en-US" altLang="zh-CN" sz="2000" dirty="0"/>
              <a:t>1</a:t>
            </a:r>
            <a:endParaRPr lang="zh-CN" altLang="en-US" sz="2000"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D3B9A19-A758-4DD9-9525-9841C098455B}"/>
                  </a:ext>
                </a:extLst>
              </p:cNvPr>
              <p:cNvSpPr txBox="1"/>
              <p:nvPr/>
            </p:nvSpPr>
            <p:spPr>
              <a:xfrm>
                <a:off x="1681673" y="1760148"/>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1,1</m:t>
                          </m:r>
                        </m:sub>
                      </m:sSub>
                    </m:oMath>
                  </m:oMathPara>
                </a14:m>
                <a:endParaRPr lang="zh-CN" altLang="en-US" sz="2400" dirty="0"/>
              </a:p>
            </p:txBody>
          </p:sp>
        </mc:Choice>
        <mc:Fallback xmlns="">
          <p:sp>
            <p:nvSpPr>
              <p:cNvPr id="16" name="文本框 15">
                <a:extLst>
                  <a:ext uri="{FF2B5EF4-FFF2-40B4-BE49-F238E27FC236}">
                    <a16:creationId xmlns:a16="http://schemas.microsoft.com/office/drawing/2014/main" id="{1D3B9A19-A758-4DD9-9525-9841C098455B}"/>
                  </a:ext>
                </a:extLst>
              </p:cNvPr>
              <p:cNvSpPr txBox="1">
                <a:spLocks noRot="1" noChangeAspect="1" noMove="1" noResize="1" noEditPoints="1" noAdjustHandles="1" noChangeArrowheads="1" noChangeShapeType="1" noTextEdit="1"/>
              </p:cNvSpPr>
              <p:nvPr/>
            </p:nvSpPr>
            <p:spPr>
              <a:xfrm>
                <a:off x="1681673" y="1760148"/>
                <a:ext cx="553359" cy="399084"/>
              </a:xfrm>
              <a:prstGeom prst="rect">
                <a:avLst/>
              </a:prstGeom>
              <a:blipFill>
                <a:blip r:embed="rId9"/>
                <a:stretch>
                  <a:fillRect l="-12088" r="-8791"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486E5D6E-D701-4B82-BC35-9C516C8D74D8}"/>
                  </a:ext>
                </a:extLst>
              </p:cNvPr>
              <p:cNvSpPr txBox="1"/>
              <p:nvPr/>
            </p:nvSpPr>
            <p:spPr>
              <a:xfrm>
                <a:off x="2902453" y="1775219"/>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1,2</m:t>
                          </m:r>
                        </m:sub>
                      </m:sSub>
                    </m:oMath>
                  </m:oMathPara>
                </a14:m>
                <a:endParaRPr lang="zh-CN" altLang="en-US" sz="2400" dirty="0"/>
              </a:p>
            </p:txBody>
          </p:sp>
        </mc:Choice>
        <mc:Fallback xmlns="">
          <p:sp>
            <p:nvSpPr>
              <p:cNvPr id="17" name="文本框 16">
                <a:extLst>
                  <a:ext uri="{FF2B5EF4-FFF2-40B4-BE49-F238E27FC236}">
                    <a16:creationId xmlns:a16="http://schemas.microsoft.com/office/drawing/2014/main" id="{486E5D6E-D701-4B82-BC35-9C516C8D74D8}"/>
                  </a:ext>
                </a:extLst>
              </p:cNvPr>
              <p:cNvSpPr txBox="1">
                <a:spLocks noRot="1" noChangeAspect="1" noMove="1" noResize="1" noEditPoints="1" noAdjustHandles="1" noChangeArrowheads="1" noChangeShapeType="1" noTextEdit="1"/>
              </p:cNvSpPr>
              <p:nvPr/>
            </p:nvSpPr>
            <p:spPr>
              <a:xfrm>
                <a:off x="2902453" y="1775219"/>
                <a:ext cx="553359" cy="399084"/>
              </a:xfrm>
              <a:prstGeom prst="rect">
                <a:avLst/>
              </a:prstGeom>
              <a:blipFill>
                <a:blip r:embed="rId10"/>
                <a:stretch>
                  <a:fillRect l="-10989" r="-8791" b="-60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6CD4375-C978-4BE2-BA22-9ED93BA6D612}"/>
                  </a:ext>
                </a:extLst>
              </p:cNvPr>
              <p:cNvSpPr txBox="1"/>
              <p:nvPr/>
            </p:nvSpPr>
            <p:spPr>
              <a:xfrm>
                <a:off x="5290978" y="1773685"/>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𝑟</m:t>
                          </m:r>
                        </m:sub>
                      </m:sSub>
                    </m:oMath>
                  </m:oMathPara>
                </a14:m>
                <a:endParaRPr lang="zh-CN" altLang="en-US" sz="2400" dirty="0"/>
              </a:p>
            </p:txBody>
          </p:sp>
        </mc:Choice>
        <mc:Fallback xmlns="">
          <p:sp>
            <p:nvSpPr>
              <p:cNvPr id="18" name="文本框 17">
                <a:extLst>
                  <a:ext uri="{FF2B5EF4-FFF2-40B4-BE49-F238E27FC236}">
                    <a16:creationId xmlns:a16="http://schemas.microsoft.com/office/drawing/2014/main" id="{76CD4375-C978-4BE2-BA22-9ED93BA6D612}"/>
                  </a:ext>
                </a:extLst>
              </p:cNvPr>
              <p:cNvSpPr txBox="1">
                <a:spLocks noRot="1" noChangeAspect="1" noMove="1" noResize="1" noEditPoints="1" noAdjustHandles="1" noChangeArrowheads="1" noChangeShapeType="1" noTextEdit="1"/>
              </p:cNvSpPr>
              <p:nvPr/>
            </p:nvSpPr>
            <p:spPr>
              <a:xfrm>
                <a:off x="5290978" y="1773685"/>
                <a:ext cx="553359" cy="399084"/>
              </a:xfrm>
              <a:prstGeom prst="rect">
                <a:avLst/>
              </a:prstGeom>
              <a:blipFill>
                <a:blip r:embed="rId11"/>
                <a:stretch>
                  <a:fillRect l="-10989" r="-4396"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4D3AC43E-27B8-46B9-A9C6-EDD477A113E7}"/>
                  </a:ext>
                </a:extLst>
              </p:cNvPr>
              <p:cNvSpPr txBox="1"/>
              <p:nvPr/>
            </p:nvSpPr>
            <p:spPr>
              <a:xfrm>
                <a:off x="1684413" y="2141402"/>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2,1</m:t>
                          </m:r>
                        </m:sub>
                      </m:sSub>
                    </m:oMath>
                  </m:oMathPara>
                </a14:m>
                <a:endParaRPr lang="zh-CN" altLang="en-US" sz="2400" dirty="0"/>
              </a:p>
            </p:txBody>
          </p:sp>
        </mc:Choice>
        <mc:Fallback xmlns="">
          <p:sp>
            <p:nvSpPr>
              <p:cNvPr id="19" name="文本框 18">
                <a:extLst>
                  <a:ext uri="{FF2B5EF4-FFF2-40B4-BE49-F238E27FC236}">
                    <a16:creationId xmlns:a16="http://schemas.microsoft.com/office/drawing/2014/main" id="{4D3AC43E-27B8-46B9-A9C6-EDD477A113E7}"/>
                  </a:ext>
                </a:extLst>
              </p:cNvPr>
              <p:cNvSpPr txBox="1">
                <a:spLocks noRot="1" noChangeAspect="1" noMove="1" noResize="1" noEditPoints="1" noAdjustHandles="1" noChangeArrowheads="1" noChangeShapeType="1" noTextEdit="1"/>
              </p:cNvSpPr>
              <p:nvPr/>
            </p:nvSpPr>
            <p:spPr>
              <a:xfrm>
                <a:off x="1684413" y="2141402"/>
                <a:ext cx="553359" cy="399084"/>
              </a:xfrm>
              <a:prstGeom prst="rect">
                <a:avLst/>
              </a:prstGeom>
              <a:blipFill>
                <a:blip r:embed="rId12"/>
                <a:stretch>
                  <a:fillRect l="-10989" r="-8791" b="-60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83C753D2-B597-4CF0-BADE-CB3AB9385DB3}"/>
                  </a:ext>
                </a:extLst>
              </p:cNvPr>
              <p:cNvSpPr txBox="1"/>
              <p:nvPr/>
            </p:nvSpPr>
            <p:spPr>
              <a:xfrm>
                <a:off x="2905193" y="2156473"/>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2,2</m:t>
                          </m:r>
                        </m:sub>
                      </m:sSub>
                    </m:oMath>
                  </m:oMathPara>
                </a14:m>
                <a:endParaRPr lang="zh-CN" altLang="en-US" sz="2400" dirty="0"/>
              </a:p>
            </p:txBody>
          </p:sp>
        </mc:Choice>
        <mc:Fallback xmlns="">
          <p:sp>
            <p:nvSpPr>
              <p:cNvPr id="20" name="文本框 19">
                <a:extLst>
                  <a:ext uri="{FF2B5EF4-FFF2-40B4-BE49-F238E27FC236}">
                    <a16:creationId xmlns:a16="http://schemas.microsoft.com/office/drawing/2014/main" id="{83C753D2-B597-4CF0-BADE-CB3AB9385DB3}"/>
                  </a:ext>
                </a:extLst>
              </p:cNvPr>
              <p:cNvSpPr txBox="1">
                <a:spLocks noRot="1" noChangeAspect="1" noMove="1" noResize="1" noEditPoints="1" noAdjustHandles="1" noChangeArrowheads="1" noChangeShapeType="1" noTextEdit="1"/>
              </p:cNvSpPr>
              <p:nvPr/>
            </p:nvSpPr>
            <p:spPr>
              <a:xfrm>
                <a:off x="2905193" y="2156473"/>
                <a:ext cx="553359" cy="399084"/>
              </a:xfrm>
              <a:prstGeom prst="rect">
                <a:avLst/>
              </a:prstGeom>
              <a:blipFill>
                <a:blip r:embed="rId13"/>
                <a:stretch>
                  <a:fillRect l="-12222" r="-10000"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63F8D196-C752-4891-84A8-3863BB1255CA}"/>
                  </a:ext>
                </a:extLst>
              </p:cNvPr>
              <p:cNvSpPr txBox="1"/>
              <p:nvPr/>
            </p:nvSpPr>
            <p:spPr>
              <a:xfrm>
                <a:off x="5293718" y="2154939"/>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𝑟</m:t>
                          </m:r>
                        </m:sub>
                      </m:sSub>
                    </m:oMath>
                  </m:oMathPara>
                </a14:m>
                <a:endParaRPr lang="zh-CN" altLang="en-US" sz="2400" dirty="0"/>
              </a:p>
            </p:txBody>
          </p:sp>
        </mc:Choice>
        <mc:Fallback xmlns="">
          <p:sp>
            <p:nvSpPr>
              <p:cNvPr id="21" name="文本框 20">
                <a:extLst>
                  <a:ext uri="{FF2B5EF4-FFF2-40B4-BE49-F238E27FC236}">
                    <a16:creationId xmlns:a16="http://schemas.microsoft.com/office/drawing/2014/main" id="{63F8D196-C752-4891-84A8-3863BB1255CA}"/>
                  </a:ext>
                </a:extLst>
              </p:cNvPr>
              <p:cNvSpPr txBox="1">
                <a:spLocks noRot="1" noChangeAspect="1" noMove="1" noResize="1" noEditPoints="1" noAdjustHandles="1" noChangeArrowheads="1" noChangeShapeType="1" noTextEdit="1"/>
              </p:cNvSpPr>
              <p:nvPr/>
            </p:nvSpPr>
            <p:spPr>
              <a:xfrm>
                <a:off x="5293718" y="2154939"/>
                <a:ext cx="553359" cy="399084"/>
              </a:xfrm>
              <a:prstGeom prst="rect">
                <a:avLst/>
              </a:prstGeom>
              <a:blipFill>
                <a:blip r:embed="rId14"/>
                <a:stretch>
                  <a:fillRect l="-10989" r="-5495" b="-61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0128F64A-E645-4658-BA87-A3E517C67DD2}"/>
                  </a:ext>
                </a:extLst>
              </p:cNvPr>
              <p:cNvSpPr txBox="1"/>
              <p:nvPr/>
            </p:nvSpPr>
            <p:spPr>
              <a:xfrm>
                <a:off x="1681673" y="2863523"/>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1</m:t>
                          </m:r>
                        </m:sub>
                      </m:sSub>
                    </m:oMath>
                  </m:oMathPara>
                </a14:m>
                <a:endParaRPr lang="zh-CN" altLang="en-US" sz="2400" dirty="0"/>
              </a:p>
            </p:txBody>
          </p:sp>
        </mc:Choice>
        <mc:Fallback xmlns="">
          <p:sp>
            <p:nvSpPr>
              <p:cNvPr id="22" name="文本框 21">
                <a:extLst>
                  <a:ext uri="{FF2B5EF4-FFF2-40B4-BE49-F238E27FC236}">
                    <a16:creationId xmlns:a16="http://schemas.microsoft.com/office/drawing/2014/main" id="{0128F64A-E645-4658-BA87-A3E517C67DD2}"/>
                  </a:ext>
                </a:extLst>
              </p:cNvPr>
              <p:cNvSpPr txBox="1">
                <a:spLocks noRot="1" noChangeAspect="1" noMove="1" noResize="1" noEditPoints="1" noAdjustHandles="1" noChangeArrowheads="1" noChangeShapeType="1" noTextEdit="1"/>
              </p:cNvSpPr>
              <p:nvPr/>
            </p:nvSpPr>
            <p:spPr>
              <a:xfrm>
                <a:off x="1681673" y="2863523"/>
                <a:ext cx="553359" cy="399084"/>
              </a:xfrm>
              <a:prstGeom prst="rect">
                <a:avLst/>
              </a:prstGeom>
              <a:blipFill>
                <a:blip r:embed="rId15"/>
                <a:stretch>
                  <a:fillRect l="-13187" r="-989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750B38E1-1660-41C5-9874-203262137ACA}"/>
                  </a:ext>
                </a:extLst>
              </p:cNvPr>
              <p:cNvSpPr txBox="1"/>
              <p:nvPr/>
            </p:nvSpPr>
            <p:spPr>
              <a:xfrm>
                <a:off x="2902453" y="2878594"/>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2</m:t>
                          </m:r>
                        </m:sub>
                      </m:sSub>
                    </m:oMath>
                  </m:oMathPara>
                </a14:m>
                <a:endParaRPr lang="zh-CN" altLang="en-US" sz="2400" dirty="0"/>
              </a:p>
            </p:txBody>
          </p:sp>
        </mc:Choice>
        <mc:Fallback xmlns="">
          <p:sp>
            <p:nvSpPr>
              <p:cNvPr id="23" name="文本框 22">
                <a:extLst>
                  <a:ext uri="{FF2B5EF4-FFF2-40B4-BE49-F238E27FC236}">
                    <a16:creationId xmlns:a16="http://schemas.microsoft.com/office/drawing/2014/main" id="{750B38E1-1660-41C5-9874-203262137ACA}"/>
                  </a:ext>
                </a:extLst>
              </p:cNvPr>
              <p:cNvSpPr txBox="1">
                <a:spLocks noRot="1" noChangeAspect="1" noMove="1" noResize="1" noEditPoints="1" noAdjustHandles="1" noChangeArrowheads="1" noChangeShapeType="1" noTextEdit="1"/>
              </p:cNvSpPr>
              <p:nvPr/>
            </p:nvSpPr>
            <p:spPr>
              <a:xfrm>
                <a:off x="2902453" y="2878594"/>
                <a:ext cx="553359" cy="399084"/>
              </a:xfrm>
              <a:prstGeom prst="rect">
                <a:avLst/>
              </a:prstGeom>
              <a:blipFill>
                <a:blip r:embed="rId16"/>
                <a:stretch>
                  <a:fillRect l="-12088" r="-9890" b="-181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F8024912-442E-4BBE-8D8F-FEFD1AB452E1}"/>
                  </a:ext>
                </a:extLst>
              </p:cNvPr>
              <p:cNvSpPr txBox="1"/>
              <p:nvPr/>
            </p:nvSpPr>
            <p:spPr>
              <a:xfrm>
                <a:off x="5290978" y="2877060"/>
                <a:ext cx="553359" cy="39908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𝑟</m:t>
                          </m:r>
                        </m:sub>
                      </m:sSub>
                    </m:oMath>
                  </m:oMathPara>
                </a14:m>
                <a:endParaRPr lang="zh-CN" altLang="en-US" sz="2400" dirty="0"/>
              </a:p>
            </p:txBody>
          </p:sp>
        </mc:Choice>
        <mc:Fallback xmlns="">
          <p:sp>
            <p:nvSpPr>
              <p:cNvPr id="24" name="文本框 23">
                <a:extLst>
                  <a:ext uri="{FF2B5EF4-FFF2-40B4-BE49-F238E27FC236}">
                    <a16:creationId xmlns:a16="http://schemas.microsoft.com/office/drawing/2014/main" id="{F8024912-442E-4BBE-8D8F-FEFD1AB452E1}"/>
                  </a:ext>
                </a:extLst>
              </p:cNvPr>
              <p:cNvSpPr txBox="1">
                <a:spLocks noRot="1" noChangeAspect="1" noMove="1" noResize="1" noEditPoints="1" noAdjustHandles="1" noChangeArrowheads="1" noChangeShapeType="1" noTextEdit="1"/>
              </p:cNvSpPr>
              <p:nvPr/>
            </p:nvSpPr>
            <p:spPr>
              <a:xfrm>
                <a:off x="5290978" y="2877060"/>
                <a:ext cx="553359" cy="399084"/>
              </a:xfrm>
              <a:prstGeom prst="rect">
                <a:avLst/>
              </a:prstGeom>
              <a:blipFill>
                <a:blip r:embed="rId17"/>
                <a:stretch>
                  <a:fillRect l="-12088" r="-5495"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79D9BA0-7570-4D6D-AEF0-27AC2D93B565}"/>
                  </a:ext>
                </a:extLst>
              </p:cNvPr>
              <p:cNvSpPr txBox="1"/>
              <p:nvPr/>
            </p:nvSpPr>
            <p:spPr>
              <a:xfrm>
                <a:off x="4123379" y="1760148"/>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25" name="文本框 24">
                <a:extLst>
                  <a:ext uri="{FF2B5EF4-FFF2-40B4-BE49-F238E27FC236}">
                    <a16:creationId xmlns:a16="http://schemas.microsoft.com/office/drawing/2014/main" id="{E79D9BA0-7570-4D6D-AEF0-27AC2D93B565}"/>
                  </a:ext>
                </a:extLst>
              </p:cNvPr>
              <p:cNvSpPr txBox="1">
                <a:spLocks noRot="1" noChangeAspect="1" noMove="1" noResize="1" noEditPoints="1" noAdjustHandles="1" noChangeArrowheads="1" noChangeShapeType="1" noTextEdit="1"/>
              </p:cNvSpPr>
              <p:nvPr/>
            </p:nvSpPr>
            <p:spPr>
              <a:xfrm>
                <a:off x="4123379" y="1760148"/>
                <a:ext cx="553359" cy="369332"/>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6233A4C4-9202-4461-BBA2-EC8450D1B3F7}"/>
                  </a:ext>
                </a:extLst>
              </p:cNvPr>
              <p:cNvSpPr txBox="1"/>
              <p:nvPr/>
            </p:nvSpPr>
            <p:spPr>
              <a:xfrm>
                <a:off x="4120493" y="2112989"/>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26" name="文本框 25">
                <a:extLst>
                  <a:ext uri="{FF2B5EF4-FFF2-40B4-BE49-F238E27FC236}">
                    <a16:creationId xmlns:a16="http://schemas.microsoft.com/office/drawing/2014/main" id="{6233A4C4-9202-4461-BBA2-EC8450D1B3F7}"/>
                  </a:ext>
                </a:extLst>
              </p:cNvPr>
              <p:cNvSpPr txBox="1">
                <a:spLocks noRot="1" noChangeAspect="1" noMove="1" noResize="1" noEditPoints="1" noAdjustHandles="1" noChangeArrowheads="1" noChangeShapeType="1" noTextEdit="1"/>
              </p:cNvSpPr>
              <p:nvPr/>
            </p:nvSpPr>
            <p:spPr>
              <a:xfrm>
                <a:off x="4120493" y="2112989"/>
                <a:ext cx="553359" cy="369332"/>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E0BACB2A-60A4-4967-A99D-9915FA21CBAB}"/>
                  </a:ext>
                </a:extLst>
              </p:cNvPr>
              <p:cNvSpPr txBox="1"/>
              <p:nvPr/>
            </p:nvSpPr>
            <p:spPr>
              <a:xfrm>
                <a:off x="4120491" y="2508615"/>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27" name="文本框 26">
                <a:extLst>
                  <a:ext uri="{FF2B5EF4-FFF2-40B4-BE49-F238E27FC236}">
                    <a16:creationId xmlns:a16="http://schemas.microsoft.com/office/drawing/2014/main" id="{E0BACB2A-60A4-4967-A99D-9915FA21CBAB}"/>
                  </a:ext>
                </a:extLst>
              </p:cNvPr>
              <p:cNvSpPr txBox="1">
                <a:spLocks noRot="1" noChangeAspect="1" noMove="1" noResize="1" noEditPoints="1" noAdjustHandles="1" noChangeArrowheads="1" noChangeShapeType="1" noTextEdit="1"/>
              </p:cNvSpPr>
              <p:nvPr/>
            </p:nvSpPr>
            <p:spPr>
              <a:xfrm>
                <a:off x="4120491" y="2508615"/>
                <a:ext cx="553359" cy="369332"/>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DCC18527-EEA6-4741-8F98-7ADBFFDFC70F}"/>
                  </a:ext>
                </a:extLst>
              </p:cNvPr>
              <p:cNvSpPr txBox="1"/>
              <p:nvPr/>
            </p:nvSpPr>
            <p:spPr>
              <a:xfrm>
                <a:off x="4120491" y="2861456"/>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28" name="文本框 27">
                <a:extLst>
                  <a:ext uri="{FF2B5EF4-FFF2-40B4-BE49-F238E27FC236}">
                    <a16:creationId xmlns:a16="http://schemas.microsoft.com/office/drawing/2014/main" id="{DCC18527-EEA6-4741-8F98-7ADBFFDFC70F}"/>
                  </a:ext>
                </a:extLst>
              </p:cNvPr>
              <p:cNvSpPr txBox="1">
                <a:spLocks noRot="1" noChangeAspect="1" noMove="1" noResize="1" noEditPoints="1" noAdjustHandles="1" noChangeArrowheads="1" noChangeShapeType="1" noTextEdit="1"/>
              </p:cNvSpPr>
              <p:nvPr/>
            </p:nvSpPr>
            <p:spPr>
              <a:xfrm>
                <a:off x="4120491" y="2861456"/>
                <a:ext cx="553359" cy="369332"/>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529D531E-4B4B-4A70-8023-1488230EC34F}"/>
                  </a:ext>
                </a:extLst>
              </p:cNvPr>
              <p:cNvSpPr txBox="1"/>
              <p:nvPr/>
            </p:nvSpPr>
            <p:spPr>
              <a:xfrm>
                <a:off x="5290977" y="2492655"/>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29" name="文本框 28">
                <a:extLst>
                  <a:ext uri="{FF2B5EF4-FFF2-40B4-BE49-F238E27FC236}">
                    <a16:creationId xmlns:a16="http://schemas.microsoft.com/office/drawing/2014/main" id="{529D531E-4B4B-4A70-8023-1488230EC34F}"/>
                  </a:ext>
                </a:extLst>
              </p:cNvPr>
              <p:cNvSpPr txBox="1">
                <a:spLocks noRot="1" noChangeAspect="1" noMove="1" noResize="1" noEditPoints="1" noAdjustHandles="1" noChangeArrowheads="1" noChangeShapeType="1" noTextEdit="1"/>
              </p:cNvSpPr>
              <p:nvPr/>
            </p:nvSpPr>
            <p:spPr>
              <a:xfrm>
                <a:off x="5290977" y="2492655"/>
                <a:ext cx="553359" cy="369332"/>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1272531F-A269-4562-9BF6-C1F0A47B339B}"/>
                  </a:ext>
                </a:extLst>
              </p:cNvPr>
              <p:cNvSpPr txBox="1"/>
              <p:nvPr/>
            </p:nvSpPr>
            <p:spPr>
              <a:xfrm>
                <a:off x="2880039" y="2492584"/>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30" name="文本框 29">
                <a:extLst>
                  <a:ext uri="{FF2B5EF4-FFF2-40B4-BE49-F238E27FC236}">
                    <a16:creationId xmlns:a16="http://schemas.microsoft.com/office/drawing/2014/main" id="{1272531F-A269-4562-9BF6-C1F0A47B339B}"/>
                  </a:ext>
                </a:extLst>
              </p:cNvPr>
              <p:cNvSpPr txBox="1">
                <a:spLocks noRot="1" noChangeAspect="1" noMove="1" noResize="1" noEditPoints="1" noAdjustHandles="1" noChangeArrowheads="1" noChangeShapeType="1" noTextEdit="1"/>
              </p:cNvSpPr>
              <p:nvPr/>
            </p:nvSpPr>
            <p:spPr>
              <a:xfrm>
                <a:off x="2880039" y="2492584"/>
                <a:ext cx="553359" cy="369332"/>
              </a:xfrm>
              <a:prstGeom prst="rect">
                <a:avLst/>
              </a:prstGeom>
              <a:blipFill>
                <a:blip r:embed="rId2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E46E8048-20FF-40D7-A5AD-8DD34A678028}"/>
                  </a:ext>
                </a:extLst>
              </p:cNvPr>
              <p:cNvSpPr txBox="1"/>
              <p:nvPr/>
            </p:nvSpPr>
            <p:spPr>
              <a:xfrm>
                <a:off x="1678932" y="2503642"/>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31" name="文本框 30">
                <a:extLst>
                  <a:ext uri="{FF2B5EF4-FFF2-40B4-BE49-F238E27FC236}">
                    <a16:creationId xmlns:a16="http://schemas.microsoft.com/office/drawing/2014/main" id="{E46E8048-20FF-40D7-A5AD-8DD34A678028}"/>
                  </a:ext>
                </a:extLst>
              </p:cNvPr>
              <p:cNvSpPr txBox="1">
                <a:spLocks noRot="1" noChangeAspect="1" noMove="1" noResize="1" noEditPoints="1" noAdjustHandles="1" noChangeArrowheads="1" noChangeShapeType="1" noTextEdit="1"/>
              </p:cNvSpPr>
              <p:nvPr/>
            </p:nvSpPr>
            <p:spPr>
              <a:xfrm>
                <a:off x="1678932" y="2503642"/>
                <a:ext cx="553359" cy="369332"/>
              </a:xfrm>
              <a:prstGeom prst="rect">
                <a:avLst/>
              </a:prstGeom>
              <a:blipFill>
                <a:blip r:embed="rId18"/>
                <a:stretch>
                  <a:fillRect/>
                </a:stretch>
              </a:blipFill>
            </p:spPr>
            <p:txBody>
              <a:bodyPr/>
              <a:lstStyle/>
              <a:p>
                <a:r>
                  <a:rPr lang="zh-CN" altLang="en-US">
                    <a:noFill/>
                  </a:rPr>
                  <a:t> </a:t>
                </a:r>
              </a:p>
            </p:txBody>
          </p:sp>
        </mc:Fallback>
      </mc:AlternateContent>
      <p:cxnSp>
        <p:nvCxnSpPr>
          <p:cNvPr id="32" name="直接箭头连接符 31">
            <a:extLst>
              <a:ext uri="{FF2B5EF4-FFF2-40B4-BE49-F238E27FC236}">
                <a16:creationId xmlns:a16="http://schemas.microsoft.com/office/drawing/2014/main" id="{5303EC95-C661-4C2E-AF29-4DA4F21F6787}"/>
              </a:ext>
            </a:extLst>
          </p:cNvPr>
          <p:cNvCxnSpPr>
            <a:cxnSpLocks/>
          </p:cNvCxnSpPr>
          <p:nvPr/>
        </p:nvCxnSpPr>
        <p:spPr>
          <a:xfrm>
            <a:off x="2329745" y="3308907"/>
            <a:ext cx="0" cy="665964"/>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174F4849-7EA9-480A-99F3-95A86268A5AF}"/>
              </a:ext>
            </a:extLst>
          </p:cNvPr>
          <p:cNvCxnSpPr>
            <a:cxnSpLocks/>
          </p:cNvCxnSpPr>
          <p:nvPr/>
        </p:nvCxnSpPr>
        <p:spPr>
          <a:xfrm>
            <a:off x="1465649" y="2184252"/>
            <a:ext cx="0" cy="1790619"/>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D1C38727-7C26-480B-9E7B-C5AB8087A3F1}"/>
              </a:ext>
            </a:extLst>
          </p:cNvPr>
          <p:cNvCxnSpPr>
            <a:cxnSpLocks/>
          </p:cNvCxnSpPr>
          <p:nvPr/>
        </p:nvCxnSpPr>
        <p:spPr>
          <a:xfrm>
            <a:off x="1599321" y="2554693"/>
            <a:ext cx="0" cy="1420178"/>
          </a:xfrm>
          <a:prstGeom prst="straightConnector1">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D95AEBA6-3B8B-4133-893E-ECCFE0D06914}"/>
                  </a:ext>
                </a:extLst>
              </p:cNvPr>
              <p:cNvSpPr txBox="1"/>
              <p:nvPr/>
            </p:nvSpPr>
            <p:spPr>
              <a:xfrm>
                <a:off x="1678931" y="3605539"/>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35" name="文本框 34">
                <a:extLst>
                  <a:ext uri="{FF2B5EF4-FFF2-40B4-BE49-F238E27FC236}">
                    <a16:creationId xmlns:a16="http://schemas.microsoft.com/office/drawing/2014/main" id="{D95AEBA6-3B8B-4133-893E-ECCFE0D06914}"/>
                  </a:ext>
                </a:extLst>
              </p:cNvPr>
              <p:cNvSpPr txBox="1">
                <a:spLocks noRot="1" noChangeAspect="1" noMove="1" noResize="1" noEditPoints="1" noAdjustHandles="1" noChangeArrowheads="1" noChangeShapeType="1" noTextEdit="1"/>
              </p:cNvSpPr>
              <p:nvPr/>
            </p:nvSpPr>
            <p:spPr>
              <a:xfrm>
                <a:off x="1678931" y="3605539"/>
                <a:ext cx="553359" cy="369332"/>
              </a:xfrm>
              <a:prstGeom prst="rect">
                <a:avLst/>
              </a:prstGeom>
              <a:blipFill>
                <a:blip r:embed="rId23"/>
                <a:stretch>
                  <a:fillRect/>
                </a:stretch>
              </a:blipFill>
            </p:spPr>
            <p:txBody>
              <a:bodyPr/>
              <a:lstStyle/>
              <a:p>
                <a:r>
                  <a:rPr lang="zh-CN" altLang="en-US">
                    <a:noFill/>
                  </a:rPr>
                  <a:t> </a:t>
                </a:r>
              </a:p>
            </p:txBody>
          </p:sp>
        </mc:Fallback>
      </mc:AlternateContent>
      <p:sp>
        <p:nvSpPr>
          <p:cNvPr id="36" name="矩形 35">
            <a:extLst>
              <a:ext uri="{FF2B5EF4-FFF2-40B4-BE49-F238E27FC236}">
                <a16:creationId xmlns:a16="http://schemas.microsoft.com/office/drawing/2014/main" id="{626AD599-042D-462C-951B-B9E39AB8E649}"/>
              </a:ext>
            </a:extLst>
          </p:cNvPr>
          <p:cNvSpPr/>
          <p:nvPr/>
        </p:nvSpPr>
        <p:spPr>
          <a:xfrm>
            <a:off x="1063461" y="3974871"/>
            <a:ext cx="1656184" cy="56058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solidFill>
                  <a:schemeClr val="tx1"/>
                </a:solidFill>
              </a:rPr>
              <a:t>PE #1</a:t>
            </a:r>
            <a:endParaRPr lang="zh-CN" altLang="en-US" sz="1800" dirty="0">
              <a:solidFill>
                <a:schemeClr val="tx1"/>
              </a:solidFill>
            </a:endParaRPr>
          </a:p>
        </p:txBody>
      </p:sp>
      <p:cxnSp>
        <p:nvCxnSpPr>
          <p:cNvPr id="39" name="直接箭头连接符 38">
            <a:extLst>
              <a:ext uri="{FF2B5EF4-FFF2-40B4-BE49-F238E27FC236}">
                <a16:creationId xmlns:a16="http://schemas.microsoft.com/office/drawing/2014/main" id="{CA5BC2F4-3ADE-4378-A4D1-3FBDDD3C9562}"/>
              </a:ext>
            </a:extLst>
          </p:cNvPr>
          <p:cNvCxnSpPr>
            <a:cxnSpLocks/>
          </p:cNvCxnSpPr>
          <p:nvPr/>
        </p:nvCxnSpPr>
        <p:spPr>
          <a:xfrm>
            <a:off x="5967162" y="3302977"/>
            <a:ext cx="0" cy="665964"/>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59268353-1A2D-401F-AFEB-8FAB9D537AFD}"/>
              </a:ext>
            </a:extLst>
          </p:cNvPr>
          <p:cNvCxnSpPr>
            <a:cxnSpLocks/>
          </p:cNvCxnSpPr>
          <p:nvPr/>
        </p:nvCxnSpPr>
        <p:spPr>
          <a:xfrm>
            <a:off x="5103066" y="2178322"/>
            <a:ext cx="0" cy="1790619"/>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00235B23-5553-42CF-B83F-7DEB7AC00156}"/>
              </a:ext>
            </a:extLst>
          </p:cNvPr>
          <p:cNvCxnSpPr>
            <a:cxnSpLocks/>
          </p:cNvCxnSpPr>
          <p:nvPr/>
        </p:nvCxnSpPr>
        <p:spPr>
          <a:xfrm>
            <a:off x="5236738" y="2548763"/>
            <a:ext cx="0" cy="1420178"/>
          </a:xfrm>
          <a:prstGeom prst="straightConnector1">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10635353-806F-481D-B216-FE71C04FC16A}"/>
                  </a:ext>
                </a:extLst>
              </p:cNvPr>
              <p:cNvSpPr txBox="1"/>
              <p:nvPr/>
            </p:nvSpPr>
            <p:spPr>
              <a:xfrm>
                <a:off x="5316348" y="3599609"/>
                <a:ext cx="553359"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m:t>
                      </m:r>
                    </m:oMath>
                  </m:oMathPara>
                </a14:m>
                <a:endParaRPr lang="zh-CN" altLang="en-US" sz="2400" dirty="0"/>
              </a:p>
            </p:txBody>
          </p:sp>
        </mc:Choice>
        <mc:Fallback xmlns="">
          <p:sp>
            <p:nvSpPr>
              <p:cNvPr id="42" name="文本框 41">
                <a:extLst>
                  <a:ext uri="{FF2B5EF4-FFF2-40B4-BE49-F238E27FC236}">
                    <a16:creationId xmlns:a16="http://schemas.microsoft.com/office/drawing/2014/main" id="{10635353-806F-481D-B216-FE71C04FC16A}"/>
                  </a:ext>
                </a:extLst>
              </p:cNvPr>
              <p:cNvSpPr txBox="1">
                <a:spLocks noRot="1" noChangeAspect="1" noMove="1" noResize="1" noEditPoints="1" noAdjustHandles="1" noChangeArrowheads="1" noChangeShapeType="1" noTextEdit="1"/>
              </p:cNvSpPr>
              <p:nvPr/>
            </p:nvSpPr>
            <p:spPr>
              <a:xfrm>
                <a:off x="5316348" y="3599609"/>
                <a:ext cx="553359" cy="369332"/>
              </a:xfrm>
              <a:prstGeom prst="rect">
                <a:avLst/>
              </a:prstGeom>
              <a:blipFill>
                <a:blip r:embed="rId24"/>
                <a:stretch>
                  <a:fillRect/>
                </a:stretch>
              </a:blipFill>
            </p:spPr>
            <p:txBody>
              <a:bodyPr/>
              <a:lstStyle/>
              <a:p>
                <a:r>
                  <a:rPr lang="zh-CN" altLang="en-US">
                    <a:noFill/>
                  </a:rPr>
                  <a:t> </a:t>
                </a:r>
              </a:p>
            </p:txBody>
          </p:sp>
        </mc:Fallback>
      </mc:AlternateContent>
      <p:sp>
        <p:nvSpPr>
          <p:cNvPr id="43" name="矩形 42">
            <a:extLst>
              <a:ext uri="{FF2B5EF4-FFF2-40B4-BE49-F238E27FC236}">
                <a16:creationId xmlns:a16="http://schemas.microsoft.com/office/drawing/2014/main" id="{54E2499C-EF04-413A-AD82-42D6D5CEC73B}"/>
              </a:ext>
            </a:extLst>
          </p:cNvPr>
          <p:cNvSpPr/>
          <p:nvPr/>
        </p:nvSpPr>
        <p:spPr>
          <a:xfrm>
            <a:off x="4700878" y="3968941"/>
            <a:ext cx="1656184" cy="56058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solidFill>
                  <a:schemeClr val="tx1"/>
                </a:solidFill>
              </a:rPr>
              <a:t>PE #r</a:t>
            </a:r>
            <a:endParaRPr lang="zh-CN" altLang="en-US" sz="1800" dirty="0">
              <a:solidFill>
                <a:schemeClr val="tx1"/>
              </a:solidFill>
            </a:endParaRPr>
          </a:p>
        </p:txBody>
      </p:sp>
      <p:cxnSp>
        <p:nvCxnSpPr>
          <p:cNvPr id="46" name="直接箭头连接符 45">
            <a:extLst>
              <a:ext uri="{FF2B5EF4-FFF2-40B4-BE49-F238E27FC236}">
                <a16:creationId xmlns:a16="http://schemas.microsoft.com/office/drawing/2014/main" id="{B68EDF06-700E-40CD-93FD-DB8142F19C00}"/>
              </a:ext>
            </a:extLst>
          </p:cNvPr>
          <p:cNvCxnSpPr>
            <a:cxnSpLocks/>
            <a:endCxn id="50" idx="0"/>
          </p:cNvCxnSpPr>
          <p:nvPr/>
        </p:nvCxnSpPr>
        <p:spPr>
          <a:xfrm flipH="1">
            <a:off x="1917651" y="4529523"/>
            <a:ext cx="4526" cy="433477"/>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5C372AB4-B8A2-4130-BD3A-665A8AF11125}"/>
              </a:ext>
            </a:extLst>
          </p:cNvPr>
          <p:cNvCxnSpPr>
            <a:cxnSpLocks/>
            <a:stCxn id="43" idx="2"/>
            <a:endCxn id="51" idx="0"/>
          </p:cNvCxnSpPr>
          <p:nvPr/>
        </p:nvCxnSpPr>
        <p:spPr>
          <a:xfrm>
            <a:off x="5528970" y="4529523"/>
            <a:ext cx="0" cy="430384"/>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6BD81F7-C188-45EF-815A-A2400B809C40}"/>
                  </a:ext>
                </a:extLst>
              </p:cNvPr>
              <p:cNvSpPr/>
              <p:nvPr/>
            </p:nvSpPr>
            <p:spPr>
              <a:xfrm>
                <a:off x="8545569" y="4364786"/>
                <a:ext cx="47583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𝒗</m:t>
                          </m:r>
                        </m:e>
                        <m:sub>
                          <m:r>
                            <a:rPr lang="en-US" altLang="zh-CN" sz="2000" b="1" i="1" smtClean="0">
                              <a:latin typeface="Cambria Math" panose="02040503050406030204" pitchFamily="18" charset="0"/>
                            </a:rPr>
                            <m:t>𝒊</m:t>
                          </m:r>
                        </m:sub>
                      </m:sSub>
                    </m:oMath>
                  </m:oMathPara>
                </a14:m>
                <a:endParaRPr lang="zh-CN" altLang="en-US" sz="2000" b="1" dirty="0"/>
              </a:p>
            </p:txBody>
          </p:sp>
        </mc:Choice>
        <mc:Fallback xmlns="">
          <p:sp>
            <p:nvSpPr>
              <p:cNvPr id="48" name="矩形 47">
                <a:extLst>
                  <a:ext uri="{FF2B5EF4-FFF2-40B4-BE49-F238E27FC236}">
                    <a16:creationId xmlns:a16="http://schemas.microsoft.com/office/drawing/2014/main" id="{56BD81F7-C188-45EF-815A-A2400B809C40}"/>
                  </a:ext>
                </a:extLst>
              </p:cNvPr>
              <p:cNvSpPr>
                <a:spLocks noRot="1" noChangeAspect="1" noMove="1" noResize="1" noEditPoints="1" noAdjustHandles="1" noChangeArrowheads="1" noChangeShapeType="1" noTextEdit="1"/>
              </p:cNvSpPr>
              <p:nvPr/>
            </p:nvSpPr>
            <p:spPr>
              <a:xfrm>
                <a:off x="8545569" y="4364786"/>
                <a:ext cx="475836" cy="400110"/>
              </a:xfrm>
              <a:prstGeom prst="rect">
                <a:avLst/>
              </a:prstGeom>
              <a:blipFill>
                <a:blip r:embed="rId25"/>
                <a:stretch>
                  <a:fillRect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C8298A36-B9C2-4858-AF19-85E211560748}"/>
                  </a:ext>
                </a:extLst>
              </p:cNvPr>
              <p:cNvSpPr/>
              <p:nvPr/>
            </p:nvSpPr>
            <p:spPr>
              <a:xfrm>
                <a:off x="8545569" y="2685538"/>
                <a:ext cx="487056" cy="429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𝒉</m:t>
                          </m:r>
                        </m:e>
                        <m:sub>
                          <m:r>
                            <a:rPr lang="en-US" altLang="zh-CN" sz="2000" b="1" i="1" smtClean="0">
                              <a:latin typeface="Cambria Math" panose="02040503050406030204" pitchFamily="18" charset="0"/>
                            </a:rPr>
                            <m:t>𝒋</m:t>
                          </m:r>
                        </m:sub>
                      </m:sSub>
                    </m:oMath>
                  </m:oMathPara>
                </a14:m>
                <a:endParaRPr lang="zh-CN" altLang="en-US" sz="2000" b="1" dirty="0"/>
              </a:p>
            </p:txBody>
          </p:sp>
        </mc:Choice>
        <mc:Fallback xmlns="">
          <p:sp>
            <p:nvSpPr>
              <p:cNvPr id="49" name="矩形 48">
                <a:extLst>
                  <a:ext uri="{FF2B5EF4-FFF2-40B4-BE49-F238E27FC236}">
                    <a16:creationId xmlns:a16="http://schemas.microsoft.com/office/drawing/2014/main" id="{C8298A36-B9C2-4858-AF19-85E211560748}"/>
                  </a:ext>
                </a:extLst>
              </p:cNvPr>
              <p:cNvSpPr>
                <a:spLocks noRot="1" noChangeAspect="1" noMove="1" noResize="1" noEditPoints="1" noAdjustHandles="1" noChangeArrowheads="1" noChangeShapeType="1" noTextEdit="1"/>
              </p:cNvSpPr>
              <p:nvPr/>
            </p:nvSpPr>
            <p:spPr>
              <a:xfrm>
                <a:off x="8545569" y="2685538"/>
                <a:ext cx="487056" cy="429220"/>
              </a:xfrm>
              <a:prstGeom prst="rect">
                <a:avLst/>
              </a:prstGeom>
              <a:blipFill>
                <a:blip r:embed="rId26"/>
                <a:stretch>
                  <a:fillRect b="-1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5048FFC7-4D75-4D5D-B781-415314182C1A}"/>
                  </a:ext>
                </a:extLst>
              </p:cNvPr>
              <p:cNvSpPr/>
              <p:nvPr/>
            </p:nvSpPr>
            <p:spPr>
              <a:xfrm>
                <a:off x="812886" y="4963000"/>
                <a:ext cx="2209530" cy="700371"/>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solidFill>
                      <a:schemeClr val="tx1"/>
                    </a:solidFill>
                  </a:rPr>
                  <a:t>Partial Sum of </a:t>
                </a:r>
                <a14:m>
                  <m:oMath xmlns:m="http://schemas.openxmlformats.org/officeDocument/2006/math">
                    <m:sSub>
                      <m:sSubPr>
                        <m:ctrlPr>
                          <a:rPr lang="en-US" altLang="zh-CN" sz="1800" b="1" i="1" smtClean="0">
                            <a:solidFill>
                              <a:schemeClr val="tx1"/>
                            </a:solidFill>
                            <a:latin typeface="Cambria Math" panose="02040503050406030204" pitchFamily="18" charset="0"/>
                          </a:rPr>
                        </m:ctrlPr>
                      </m:sSubPr>
                      <m:e>
                        <m:r>
                          <a:rPr lang="en-US" altLang="zh-CN" sz="1800" b="1" i="1">
                            <a:solidFill>
                              <a:schemeClr val="tx1"/>
                            </a:solidFill>
                            <a:latin typeface="Cambria Math" panose="02040503050406030204" pitchFamily="18" charset="0"/>
                          </a:rPr>
                          <m:t>𝒉</m:t>
                        </m:r>
                      </m:e>
                      <m:sub>
                        <m:r>
                          <a:rPr lang="en-US" altLang="zh-CN" sz="1800" b="1" i="1" smtClean="0">
                            <a:solidFill>
                              <a:schemeClr val="tx1"/>
                            </a:solidFill>
                            <a:latin typeface="Cambria Math" panose="02040503050406030204" pitchFamily="18" charset="0"/>
                          </a:rPr>
                          <m:t>𝟏</m:t>
                        </m:r>
                      </m:sub>
                    </m:sSub>
                  </m:oMath>
                </a14:m>
                <a:endParaRPr lang="zh-CN" altLang="en-US" sz="1800" dirty="0">
                  <a:solidFill>
                    <a:schemeClr val="tx1"/>
                  </a:solidFill>
                </a:endParaRPr>
              </a:p>
            </p:txBody>
          </p:sp>
        </mc:Choice>
        <mc:Fallback xmlns="">
          <p:sp>
            <p:nvSpPr>
              <p:cNvPr id="50" name="矩形 49">
                <a:extLst>
                  <a:ext uri="{FF2B5EF4-FFF2-40B4-BE49-F238E27FC236}">
                    <a16:creationId xmlns:a16="http://schemas.microsoft.com/office/drawing/2014/main" id="{5048FFC7-4D75-4D5D-B781-415314182C1A}"/>
                  </a:ext>
                </a:extLst>
              </p:cNvPr>
              <p:cNvSpPr>
                <a:spLocks noRot="1" noChangeAspect="1" noMove="1" noResize="1" noEditPoints="1" noAdjustHandles="1" noChangeArrowheads="1" noChangeShapeType="1" noTextEdit="1"/>
              </p:cNvSpPr>
              <p:nvPr/>
            </p:nvSpPr>
            <p:spPr>
              <a:xfrm>
                <a:off x="812886" y="4963000"/>
                <a:ext cx="2209530" cy="700371"/>
              </a:xfrm>
              <a:prstGeom prst="rect">
                <a:avLst/>
              </a:prstGeom>
              <a:blipFill>
                <a:blip r:embed="rId29"/>
                <a:stretch>
                  <a:fillRect/>
                </a:stretch>
              </a:blipFill>
              <a:ln w="3810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矩形 50">
                <a:extLst>
                  <a:ext uri="{FF2B5EF4-FFF2-40B4-BE49-F238E27FC236}">
                    <a16:creationId xmlns:a16="http://schemas.microsoft.com/office/drawing/2014/main" id="{AD45A4B9-8CB7-4D42-9413-17C2E506203F}"/>
                  </a:ext>
                </a:extLst>
              </p:cNvPr>
              <p:cNvSpPr/>
              <p:nvPr/>
            </p:nvSpPr>
            <p:spPr>
              <a:xfrm>
                <a:off x="4424205" y="4959907"/>
                <a:ext cx="2209530" cy="700371"/>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solidFill>
                      <a:schemeClr val="tx1"/>
                    </a:solidFill>
                  </a:rPr>
                  <a:t>Partial Sum of </a:t>
                </a:r>
                <a14:m>
                  <m:oMath xmlns:m="http://schemas.openxmlformats.org/officeDocument/2006/math">
                    <m:sSub>
                      <m:sSubPr>
                        <m:ctrlPr>
                          <a:rPr lang="en-US" altLang="zh-CN" sz="1800" b="1" i="1" smtClean="0">
                            <a:solidFill>
                              <a:schemeClr val="tx1"/>
                            </a:solidFill>
                            <a:latin typeface="Cambria Math" panose="02040503050406030204" pitchFamily="18" charset="0"/>
                          </a:rPr>
                        </m:ctrlPr>
                      </m:sSubPr>
                      <m:e>
                        <m:r>
                          <a:rPr lang="en-US" altLang="zh-CN" sz="1800" b="1" i="1">
                            <a:solidFill>
                              <a:schemeClr val="tx1"/>
                            </a:solidFill>
                            <a:latin typeface="Cambria Math" panose="02040503050406030204" pitchFamily="18" charset="0"/>
                          </a:rPr>
                          <m:t>𝒉</m:t>
                        </m:r>
                      </m:e>
                      <m:sub>
                        <m:r>
                          <a:rPr lang="en-US" altLang="zh-CN" sz="1800" b="1" i="1" smtClean="0">
                            <a:solidFill>
                              <a:schemeClr val="tx1"/>
                            </a:solidFill>
                            <a:latin typeface="Cambria Math" panose="02040503050406030204" pitchFamily="18" charset="0"/>
                          </a:rPr>
                          <m:t>𝒓</m:t>
                        </m:r>
                      </m:sub>
                    </m:sSub>
                  </m:oMath>
                </a14:m>
                <a:endParaRPr lang="zh-CN" altLang="en-US" sz="1800" dirty="0">
                  <a:solidFill>
                    <a:schemeClr val="tx1"/>
                  </a:solidFill>
                </a:endParaRPr>
              </a:p>
            </p:txBody>
          </p:sp>
        </mc:Choice>
        <mc:Fallback xmlns="">
          <p:sp>
            <p:nvSpPr>
              <p:cNvPr id="51" name="矩形 50">
                <a:extLst>
                  <a:ext uri="{FF2B5EF4-FFF2-40B4-BE49-F238E27FC236}">
                    <a16:creationId xmlns:a16="http://schemas.microsoft.com/office/drawing/2014/main" id="{AD45A4B9-8CB7-4D42-9413-17C2E506203F}"/>
                  </a:ext>
                </a:extLst>
              </p:cNvPr>
              <p:cNvSpPr>
                <a:spLocks noRot="1" noChangeAspect="1" noMove="1" noResize="1" noEditPoints="1" noAdjustHandles="1" noChangeArrowheads="1" noChangeShapeType="1" noTextEdit="1"/>
              </p:cNvSpPr>
              <p:nvPr/>
            </p:nvSpPr>
            <p:spPr>
              <a:xfrm>
                <a:off x="4424205" y="4959907"/>
                <a:ext cx="2209530" cy="700371"/>
              </a:xfrm>
              <a:prstGeom prst="rect">
                <a:avLst/>
              </a:prstGeom>
              <a:blipFill>
                <a:blip r:embed="rId30"/>
                <a:stretch>
                  <a:fillRect/>
                </a:stretch>
              </a:blipFill>
              <a:ln w="38100">
                <a:solidFill>
                  <a:schemeClr val="tx1"/>
                </a:solidFill>
              </a:ln>
            </p:spPr>
            <p:txBody>
              <a:bodyPr/>
              <a:lstStyle/>
              <a:p>
                <a:r>
                  <a:rPr lang="zh-CN" altLang="en-US">
                    <a:noFill/>
                  </a:rPr>
                  <a:t> </a:t>
                </a:r>
              </a:p>
            </p:txBody>
          </p:sp>
        </mc:Fallback>
      </mc:AlternateContent>
      <p:sp>
        <p:nvSpPr>
          <p:cNvPr id="58" name="矩形 57">
            <a:extLst>
              <a:ext uri="{FF2B5EF4-FFF2-40B4-BE49-F238E27FC236}">
                <a16:creationId xmlns:a16="http://schemas.microsoft.com/office/drawing/2014/main" id="{36EAF3D8-C42E-48D8-AE6B-F5D9AB62A064}"/>
              </a:ext>
            </a:extLst>
          </p:cNvPr>
          <p:cNvSpPr/>
          <p:nvPr/>
        </p:nvSpPr>
        <p:spPr>
          <a:xfrm>
            <a:off x="1615721" y="3416367"/>
            <a:ext cx="753340" cy="338554"/>
          </a:xfrm>
          <a:prstGeom prst="rect">
            <a:avLst/>
          </a:prstGeom>
        </p:spPr>
        <p:txBody>
          <a:bodyPr wrap="square">
            <a:spAutoFit/>
          </a:bodyPr>
          <a:lstStyle/>
          <a:p>
            <a:r>
              <a:rPr lang="en-US" altLang="zh-CN" sz="1600" b="1" dirty="0"/>
              <a:t>Serial</a:t>
            </a:r>
            <a:endParaRPr lang="zh-CN" altLang="en-US" sz="1600" b="1" dirty="0"/>
          </a:p>
        </p:txBody>
      </p:sp>
      <mc:AlternateContent xmlns:mc="http://schemas.openxmlformats.org/markup-compatibility/2006" xmlns:a14="http://schemas.microsoft.com/office/drawing/2010/main">
        <mc:Choice Requires="a14">
          <p:sp>
            <p:nvSpPr>
              <p:cNvPr id="61" name="文本框 60">
                <a:extLst>
                  <a:ext uri="{FF2B5EF4-FFF2-40B4-BE49-F238E27FC236}">
                    <a16:creationId xmlns:a16="http://schemas.microsoft.com/office/drawing/2014/main" id="{EB14C579-334F-47BB-94A0-5C42F8FE4CD7}"/>
                  </a:ext>
                </a:extLst>
              </p:cNvPr>
              <p:cNvSpPr txBox="1"/>
              <p:nvPr/>
            </p:nvSpPr>
            <p:spPr>
              <a:xfrm>
                <a:off x="3215680" y="4019215"/>
                <a:ext cx="1019509"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i="1" smtClean="0">
                          <a:latin typeface="Cambria Math" panose="02040503050406030204" pitchFamily="18" charset="0"/>
                        </a:rPr>
                        <m:t>…</m:t>
                      </m:r>
                    </m:oMath>
                  </m:oMathPara>
                </a14:m>
                <a:endParaRPr lang="zh-CN" altLang="en-US" sz="2800" dirty="0"/>
              </a:p>
            </p:txBody>
          </p:sp>
        </mc:Choice>
        <mc:Fallback xmlns="">
          <p:sp>
            <p:nvSpPr>
              <p:cNvPr id="61" name="文本框 60">
                <a:extLst>
                  <a:ext uri="{FF2B5EF4-FFF2-40B4-BE49-F238E27FC236}">
                    <a16:creationId xmlns:a16="http://schemas.microsoft.com/office/drawing/2014/main" id="{EB14C579-334F-47BB-94A0-5C42F8FE4CD7}"/>
                  </a:ext>
                </a:extLst>
              </p:cNvPr>
              <p:cNvSpPr txBox="1">
                <a:spLocks noRot="1" noChangeAspect="1" noMove="1" noResize="1" noEditPoints="1" noAdjustHandles="1" noChangeArrowheads="1" noChangeShapeType="1" noTextEdit="1"/>
              </p:cNvSpPr>
              <p:nvPr/>
            </p:nvSpPr>
            <p:spPr>
              <a:xfrm>
                <a:off x="3215680" y="4019215"/>
                <a:ext cx="1019509" cy="430887"/>
              </a:xfrm>
              <a:prstGeom prst="rect">
                <a:avLst/>
              </a:prstGeom>
              <a:blipFill>
                <a:blip r:embed="rId31"/>
                <a:stretch>
                  <a:fillRect/>
                </a:stretch>
              </a:blipFill>
            </p:spPr>
            <p:txBody>
              <a:bodyPr/>
              <a:lstStyle/>
              <a:p>
                <a:r>
                  <a:rPr lang="zh-CN" altLang="en-US">
                    <a:noFill/>
                  </a:rPr>
                  <a:t> </a:t>
                </a:r>
              </a:p>
            </p:txBody>
          </p:sp>
        </mc:Fallback>
      </mc:AlternateContent>
      <p:sp>
        <p:nvSpPr>
          <p:cNvPr id="63" name="矩形 62">
            <a:extLst>
              <a:ext uri="{FF2B5EF4-FFF2-40B4-BE49-F238E27FC236}">
                <a16:creationId xmlns:a16="http://schemas.microsoft.com/office/drawing/2014/main" id="{45198918-389C-48BA-9F46-B3FEE6253858}"/>
              </a:ext>
            </a:extLst>
          </p:cNvPr>
          <p:cNvSpPr/>
          <p:nvPr/>
        </p:nvSpPr>
        <p:spPr>
          <a:xfrm>
            <a:off x="5216357" y="3416367"/>
            <a:ext cx="753340" cy="338554"/>
          </a:xfrm>
          <a:prstGeom prst="rect">
            <a:avLst/>
          </a:prstGeom>
        </p:spPr>
        <p:txBody>
          <a:bodyPr wrap="square">
            <a:spAutoFit/>
          </a:bodyPr>
          <a:lstStyle/>
          <a:p>
            <a:r>
              <a:rPr lang="en-US" altLang="zh-CN" sz="1600" b="1" dirty="0"/>
              <a:t>Serial</a:t>
            </a:r>
            <a:endParaRPr lang="zh-CN" altLang="en-US" sz="1600" b="1" dirty="0"/>
          </a:p>
        </p:txBody>
      </p:sp>
      <p:sp>
        <p:nvSpPr>
          <p:cNvPr id="64" name="文本框 63">
            <a:extLst>
              <a:ext uri="{FF2B5EF4-FFF2-40B4-BE49-F238E27FC236}">
                <a16:creationId xmlns:a16="http://schemas.microsoft.com/office/drawing/2014/main" id="{26D7856B-0C81-48E3-92DA-836050933EAA}"/>
              </a:ext>
            </a:extLst>
          </p:cNvPr>
          <p:cNvSpPr txBox="1"/>
          <p:nvPr/>
        </p:nvSpPr>
        <p:spPr>
          <a:xfrm>
            <a:off x="7833308" y="4057009"/>
            <a:ext cx="284559" cy="307777"/>
          </a:xfrm>
          <a:prstGeom prst="rect">
            <a:avLst/>
          </a:prstGeom>
          <a:noFill/>
        </p:spPr>
        <p:txBody>
          <a:bodyPr wrap="square" lIns="0" tIns="0" rIns="0" bIns="0" rtlCol="0">
            <a:spAutoFit/>
          </a:bodyPr>
          <a:lstStyle/>
          <a:p>
            <a:r>
              <a:rPr lang="en-US" altLang="zh-CN" sz="2000" dirty="0"/>
              <a:t>0</a:t>
            </a:r>
            <a:endParaRPr lang="zh-CN" altLang="en-US" sz="200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ppt_x"/>
                                          </p:val>
                                        </p:tav>
                                        <p:tav tm="100000">
                                          <p:val>
                                            <p:strVal val="#ppt_x"/>
                                          </p:val>
                                        </p:tav>
                                      </p:tavLst>
                                    </p:anim>
                                    <p:anim calcmode="lin" valueType="num">
                                      <p:cBhvr additive="base">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ppt_x"/>
                                          </p:val>
                                        </p:tav>
                                        <p:tav tm="100000">
                                          <p:val>
                                            <p:strVal val="#ppt_x"/>
                                          </p:val>
                                        </p:tav>
                                      </p:tavLst>
                                    </p:anim>
                                    <p:anim calcmode="lin" valueType="num">
                                      <p:cBhvr additive="base">
                                        <p:cTn id="18" dur="500" fill="hold"/>
                                        <p:tgtEl>
                                          <p:spTgt spid="3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additive="base">
                                        <p:cTn id="21" dur="500" fill="hold"/>
                                        <p:tgtEl>
                                          <p:spTgt spid="41"/>
                                        </p:tgtEl>
                                        <p:attrNameLst>
                                          <p:attrName>ppt_x</p:attrName>
                                        </p:attrNameLst>
                                      </p:cBhvr>
                                      <p:tavLst>
                                        <p:tav tm="0">
                                          <p:val>
                                            <p:strVal val="#ppt_x"/>
                                          </p:val>
                                        </p:tav>
                                        <p:tav tm="100000">
                                          <p:val>
                                            <p:strVal val="#ppt_x"/>
                                          </p:val>
                                        </p:tav>
                                      </p:tavLst>
                                    </p:anim>
                                    <p:anim calcmode="lin" valueType="num">
                                      <p:cBhvr additive="base">
                                        <p:cTn id="2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 calcmode="lin" valueType="num">
                                      <p:cBhvr additive="base">
                                        <p:cTn id="31" dur="500" fill="hold"/>
                                        <p:tgtEl>
                                          <p:spTgt spid="39"/>
                                        </p:tgtEl>
                                        <p:attrNameLst>
                                          <p:attrName>ppt_x</p:attrName>
                                        </p:attrNameLst>
                                      </p:cBhvr>
                                      <p:tavLst>
                                        <p:tav tm="0">
                                          <p:val>
                                            <p:strVal val="#ppt_x"/>
                                          </p:val>
                                        </p:tav>
                                        <p:tav tm="100000">
                                          <p:val>
                                            <p:strVal val="#ppt_x"/>
                                          </p:val>
                                        </p:tav>
                                      </p:tavLst>
                                    </p:anim>
                                    <p:anim calcmode="lin" valueType="num">
                                      <p:cBhvr additive="base">
                                        <p:cTn id="32"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ppt_x"/>
                                          </p:val>
                                        </p:tav>
                                        <p:tav tm="100000">
                                          <p:val>
                                            <p:strVal val="#ppt_x"/>
                                          </p:val>
                                        </p:tav>
                                      </p:tavLst>
                                    </p:anim>
                                    <p:anim calcmode="lin" valueType="num">
                                      <p:cBhvr additive="base">
                                        <p:cTn id="38" dur="500" fill="hold"/>
                                        <p:tgtEl>
                                          <p:spTgt spid="5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5"/>
                                        </p:tgtEl>
                                        <p:attrNameLst>
                                          <p:attrName>style.visibility</p:attrName>
                                        </p:attrNameLst>
                                      </p:cBhvr>
                                      <p:to>
                                        <p:strVal val="visible"/>
                                      </p:to>
                                    </p:set>
                                    <p:anim calcmode="lin" valueType="num">
                                      <p:cBhvr additive="base">
                                        <p:cTn id="41" dur="500" fill="hold"/>
                                        <p:tgtEl>
                                          <p:spTgt spid="35"/>
                                        </p:tgtEl>
                                        <p:attrNameLst>
                                          <p:attrName>ppt_x</p:attrName>
                                        </p:attrNameLst>
                                      </p:cBhvr>
                                      <p:tavLst>
                                        <p:tav tm="0">
                                          <p:val>
                                            <p:strVal val="#ppt_x"/>
                                          </p:val>
                                        </p:tav>
                                        <p:tav tm="100000">
                                          <p:val>
                                            <p:strVal val="#ppt_x"/>
                                          </p:val>
                                        </p:tav>
                                      </p:tavLst>
                                    </p:anim>
                                    <p:anim calcmode="lin" valueType="num">
                                      <p:cBhvr additive="base">
                                        <p:cTn id="42" dur="500" fill="hold"/>
                                        <p:tgtEl>
                                          <p:spTgt spid="3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2"/>
                                        </p:tgtEl>
                                        <p:attrNameLst>
                                          <p:attrName>style.visibility</p:attrName>
                                        </p:attrNameLst>
                                      </p:cBhvr>
                                      <p:to>
                                        <p:strVal val="visible"/>
                                      </p:to>
                                    </p:set>
                                    <p:anim calcmode="lin" valueType="num">
                                      <p:cBhvr additive="base">
                                        <p:cTn id="45" dur="500" fill="hold"/>
                                        <p:tgtEl>
                                          <p:spTgt spid="42"/>
                                        </p:tgtEl>
                                        <p:attrNameLst>
                                          <p:attrName>ppt_x</p:attrName>
                                        </p:attrNameLst>
                                      </p:cBhvr>
                                      <p:tavLst>
                                        <p:tav tm="0">
                                          <p:val>
                                            <p:strVal val="#ppt_x"/>
                                          </p:val>
                                        </p:tav>
                                        <p:tav tm="100000">
                                          <p:val>
                                            <p:strVal val="#ppt_x"/>
                                          </p:val>
                                        </p:tav>
                                      </p:tavLst>
                                    </p:anim>
                                    <p:anim calcmode="lin" valueType="num">
                                      <p:cBhvr additive="base">
                                        <p:cTn id="46"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6"/>
                                        </p:tgtEl>
                                        <p:attrNameLst>
                                          <p:attrName>style.visibility</p:attrName>
                                        </p:attrNameLst>
                                      </p:cBhvr>
                                      <p:to>
                                        <p:strVal val="visible"/>
                                      </p:to>
                                    </p:set>
                                    <p:anim calcmode="lin" valueType="num">
                                      <p:cBhvr additive="base">
                                        <p:cTn id="51" dur="500" fill="hold"/>
                                        <p:tgtEl>
                                          <p:spTgt spid="46"/>
                                        </p:tgtEl>
                                        <p:attrNameLst>
                                          <p:attrName>ppt_x</p:attrName>
                                        </p:attrNameLst>
                                      </p:cBhvr>
                                      <p:tavLst>
                                        <p:tav tm="0">
                                          <p:val>
                                            <p:strVal val="#ppt_x"/>
                                          </p:val>
                                        </p:tav>
                                        <p:tav tm="100000">
                                          <p:val>
                                            <p:strVal val="#ppt_x"/>
                                          </p:val>
                                        </p:tav>
                                      </p:tavLst>
                                    </p:anim>
                                    <p:anim calcmode="lin" valueType="num">
                                      <p:cBhvr additive="base">
                                        <p:cTn id="52" dur="500" fill="hold"/>
                                        <p:tgtEl>
                                          <p:spTgt spid="4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0"/>
                                        </p:tgtEl>
                                        <p:attrNameLst>
                                          <p:attrName>style.visibility</p:attrName>
                                        </p:attrNameLst>
                                      </p:cBhvr>
                                      <p:to>
                                        <p:strVal val="visible"/>
                                      </p:to>
                                    </p:set>
                                    <p:anim calcmode="lin" valueType="num">
                                      <p:cBhvr additive="base">
                                        <p:cTn id="55" dur="500" fill="hold"/>
                                        <p:tgtEl>
                                          <p:spTgt spid="50"/>
                                        </p:tgtEl>
                                        <p:attrNameLst>
                                          <p:attrName>ppt_x</p:attrName>
                                        </p:attrNameLst>
                                      </p:cBhvr>
                                      <p:tavLst>
                                        <p:tav tm="0">
                                          <p:val>
                                            <p:strVal val="#ppt_x"/>
                                          </p:val>
                                        </p:tav>
                                        <p:tav tm="100000">
                                          <p:val>
                                            <p:strVal val="#ppt_x"/>
                                          </p:val>
                                        </p:tav>
                                      </p:tavLst>
                                    </p:anim>
                                    <p:anim calcmode="lin" valueType="num">
                                      <p:cBhvr additive="base">
                                        <p:cTn id="56" dur="500" fill="hold"/>
                                        <p:tgtEl>
                                          <p:spTgt spid="50"/>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7"/>
                                        </p:tgtEl>
                                        <p:attrNameLst>
                                          <p:attrName>style.visibility</p:attrName>
                                        </p:attrNameLst>
                                      </p:cBhvr>
                                      <p:to>
                                        <p:strVal val="visible"/>
                                      </p:to>
                                    </p:set>
                                    <p:anim calcmode="lin" valueType="num">
                                      <p:cBhvr additive="base">
                                        <p:cTn id="59" dur="500" fill="hold"/>
                                        <p:tgtEl>
                                          <p:spTgt spid="47"/>
                                        </p:tgtEl>
                                        <p:attrNameLst>
                                          <p:attrName>ppt_x</p:attrName>
                                        </p:attrNameLst>
                                      </p:cBhvr>
                                      <p:tavLst>
                                        <p:tav tm="0">
                                          <p:val>
                                            <p:strVal val="#ppt_x"/>
                                          </p:val>
                                        </p:tav>
                                        <p:tav tm="100000">
                                          <p:val>
                                            <p:strVal val="#ppt_x"/>
                                          </p:val>
                                        </p:tav>
                                      </p:tavLst>
                                    </p:anim>
                                    <p:anim calcmode="lin" valueType="num">
                                      <p:cBhvr additive="base">
                                        <p:cTn id="60" dur="500" fill="hold"/>
                                        <p:tgtEl>
                                          <p:spTgt spid="4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51"/>
                                        </p:tgtEl>
                                        <p:attrNameLst>
                                          <p:attrName>style.visibility</p:attrName>
                                        </p:attrNameLst>
                                      </p:cBhvr>
                                      <p:to>
                                        <p:strVal val="visible"/>
                                      </p:to>
                                    </p:set>
                                    <p:anim calcmode="lin" valueType="num">
                                      <p:cBhvr additive="base">
                                        <p:cTn id="63" dur="500" fill="hold"/>
                                        <p:tgtEl>
                                          <p:spTgt spid="51"/>
                                        </p:tgtEl>
                                        <p:attrNameLst>
                                          <p:attrName>ppt_x</p:attrName>
                                        </p:attrNameLst>
                                      </p:cBhvr>
                                      <p:tavLst>
                                        <p:tav tm="0">
                                          <p:val>
                                            <p:strVal val="#ppt_x"/>
                                          </p:val>
                                        </p:tav>
                                        <p:tav tm="100000">
                                          <p:val>
                                            <p:strVal val="#ppt_x"/>
                                          </p:val>
                                        </p:tav>
                                      </p:tavLst>
                                    </p:anim>
                                    <p:anim calcmode="lin" valueType="num">
                                      <p:cBhvr additive="base">
                                        <p:cTn id="6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63"/>
                                        </p:tgtEl>
                                        <p:attrNameLst>
                                          <p:attrName>style.visibility</p:attrName>
                                        </p:attrNameLst>
                                      </p:cBhvr>
                                      <p:to>
                                        <p:strVal val="visible"/>
                                      </p:to>
                                    </p:set>
                                    <p:anim calcmode="lin" valueType="num">
                                      <p:cBhvr additive="base">
                                        <p:cTn id="69" dur="500" fill="hold"/>
                                        <p:tgtEl>
                                          <p:spTgt spid="63"/>
                                        </p:tgtEl>
                                        <p:attrNameLst>
                                          <p:attrName>ppt_x</p:attrName>
                                        </p:attrNameLst>
                                      </p:cBhvr>
                                      <p:tavLst>
                                        <p:tav tm="0">
                                          <p:val>
                                            <p:strVal val="#ppt_x"/>
                                          </p:val>
                                        </p:tav>
                                        <p:tav tm="100000">
                                          <p:val>
                                            <p:strVal val="#ppt_x"/>
                                          </p:val>
                                        </p:tav>
                                      </p:tavLst>
                                    </p:anim>
                                    <p:anim calcmode="lin" valueType="num">
                                      <p:cBhvr additive="base">
                                        <p:cTn id="7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2" grpId="0"/>
      <p:bldP spid="50" grpId="0" animBg="1"/>
      <p:bldP spid="51" grpId="0" animBg="1"/>
      <p:bldP spid="58" grpId="0"/>
      <p:bldP spid="63" grpId="0"/>
    </p:bldLst>
  </p:timing>
  <p:extLst mod="1">
    <p:ext uri="{3A86A75C-4F4B-4683-9AE1-C65F6400EC91}">
      <p14:laserTraceLst xmlns:p14="http://schemas.microsoft.com/office/powerpoint/2010/main">
        <p14:tracePtLst>
          <p14:tracePt t="22137" x="10663238" y="5446713"/>
          <p14:tracePt t="22143" x="10653713" y="5446713"/>
          <p14:tracePt t="22149" x="10645775" y="5430838"/>
          <p14:tracePt t="22152" x="10628313" y="5413375"/>
          <p14:tracePt t="22156" x="10612438" y="5405438"/>
          <p14:tracePt t="22163" x="10602913" y="5405438"/>
          <p14:tracePt t="22165" x="10585450" y="5395913"/>
          <p14:tracePt t="22168" x="10577513" y="5387975"/>
          <p14:tracePt t="22172" x="10560050" y="5387975"/>
          <p14:tracePt t="22179" x="10552113" y="5380038"/>
          <p14:tracePt t="22208" x="10544175" y="5370513"/>
          <p14:tracePt t="22216" x="10534650" y="5353050"/>
          <p14:tracePt t="22221" x="10526713" y="5345113"/>
          <p14:tracePt t="22224" x="10509250" y="5345113"/>
          <p14:tracePt t="22229" x="10415588" y="5319713"/>
          <p14:tracePt t="22232" x="10298113" y="5286375"/>
          <p14:tracePt t="22236" x="10153650" y="5251450"/>
          <p14:tracePt t="22240" x="9974263" y="5192713"/>
          <p14:tracePt t="22245" x="9804400" y="5157788"/>
          <p14:tracePt t="22248" x="9642475" y="5124450"/>
          <p14:tracePt t="22252" x="9456738" y="5064125"/>
          <p14:tracePt t="22256" x="9277350" y="5048250"/>
          <p14:tracePt t="22263" x="9091613" y="5030788"/>
          <p14:tracePt t="22264" x="8912225" y="5013325"/>
          <p14:tracePt t="22268" x="8709025" y="5013325"/>
          <p14:tracePt t="22272" x="8504238" y="4987925"/>
          <p14:tracePt t="22279" x="8301038" y="4987925"/>
          <p14:tracePt t="22280" x="8121650" y="4987925"/>
          <p14:tracePt t="22284" x="7935913" y="5005388"/>
          <p14:tracePt t="22288" x="7756525" y="5022850"/>
          <p14:tracePt t="22292" x="7596188" y="5038725"/>
          <p14:tracePt t="22296" x="7459663" y="5056188"/>
          <p14:tracePt t="22302" x="7315200" y="5091113"/>
          <p14:tracePt t="22304" x="7196138" y="5106988"/>
          <p14:tracePt t="22308" x="7077075" y="5141913"/>
          <p14:tracePt t="22313" x="6967538" y="5157788"/>
          <p14:tracePt t="22316" x="6889750" y="5175250"/>
          <p14:tracePt t="22320" x="6838950" y="5183188"/>
          <p14:tracePt t="22324" x="6788150" y="5183188"/>
          <p14:tracePt t="22330" x="6745288" y="5200650"/>
          <p14:tracePt t="22333" x="6711950" y="5200650"/>
          <p14:tracePt t="22336" x="6694488" y="5200650"/>
          <p14:tracePt t="22340" x="6678613" y="5208588"/>
          <p14:tracePt t="22347" x="6669088" y="5208588"/>
          <p14:tracePt t="22372" x="6661150" y="5208588"/>
          <p14:tracePt t="22384" x="6661150" y="5218113"/>
          <p14:tracePt t="22424" x="6653213" y="5218113"/>
          <p14:tracePt t="22428" x="6643688" y="5208588"/>
          <p14:tracePt t="22432" x="6635750" y="5183188"/>
          <p14:tracePt t="22436" x="6610350" y="5175250"/>
          <p14:tracePt t="22441" x="6600825" y="5149850"/>
          <p14:tracePt t="22446" x="6575425" y="5124450"/>
          <p14:tracePt t="22448" x="6534150" y="5091113"/>
          <p14:tracePt t="22452" x="6499225" y="5064125"/>
          <p14:tracePt t="22456" x="6456363" y="5022850"/>
          <p14:tracePt t="22463" x="6423025" y="4997450"/>
          <p14:tracePt t="22464" x="6380163" y="4972050"/>
          <p14:tracePt t="22468" x="6338888" y="4929188"/>
          <p14:tracePt t="22472" x="6303963" y="4903788"/>
          <p14:tracePt t="22480" x="6261100" y="4878388"/>
          <p14:tracePt t="22481" x="6210300" y="4843463"/>
          <p14:tracePt t="22484" x="6167438" y="4818063"/>
          <p14:tracePt t="22488" x="6083300" y="4767263"/>
          <p14:tracePt t="22492" x="5938838" y="4699000"/>
          <p14:tracePt t="22497" x="5811838" y="4648200"/>
          <p14:tracePt t="22500" x="5649913" y="4572000"/>
          <p14:tracePt t="22504" x="5530850" y="4521200"/>
          <p14:tracePt t="22508" x="5386388" y="4460875"/>
          <p14:tracePt t="22514" x="5241925" y="4427538"/>
          <p14:tracePt t="22517" x="5106988" y="4394200"/>
          <p14:tracePt t="22521" x="4987925" y="4359275"/>
          <p14:tracePt t="22524" x="4843463" y="4341813"/>
          <p14:tracePt t="22529" x="4732338" y="4325938"/>
          <p14:tracePt t="22532" x="4587875" y="4308475"/>
          <p14:tracePt t="22536" x="4468813" y="4275138"/>
          <p14:tracePt t="22540" x="4375150" y="4257675"/>
          <p14:tracePt t="22546" x="4281488" y="4240213"/>
          <p14:tracePt t="22548" x="4179888" y="4232275"/>
          <p14:tracePt t="22552" x="4111625" y="4214813"/>
          <p14:tracePt t="22556" x="4035425" y="4197350"/>
          <p14:tracePt t="22563" x="3959225" y="4181475"/>
          <p14:tracePt t="22564" x="3908425" y="4171950"/>
          <p14:tracePt t="22568" x="3873500" y="4156075"/>
          <p14:tracePt t="22572" x="3822700" y="4146550"/>
          <p14:tracePt t="22579" x="3781425" y="4121150"/>
          <p14:tracePt t="22580" x="3763963" y="4105275"/>
          <p14:tracePt t="22584" x="3738563" y="4087813"/>
          <p14:tracePt t="22588" x="3713163" y="4070350"/>
          <p14:tracePt t="22592" x="3687763" y="4044950"/>
          <p14:tracePt t="22597" x="3662363" y="4019550"/>
          <p14:tracePt t="22600" x="3636963" y="4002088"/>
          <p14:tracePt t="22604" x="3619500" y="3976688"/>
          <p14:tracePt t="22608" x="3576638" y="3935413"/>
          <p14:tracePt t="22613" x="3551238" y="3908425"/>
          <p14:tracePt t="22616" x="3525838" y="3892550"/>
          <p14:tracePt t="22621" x="3500438" y="3867150"/>
          <p14:tracePt t="22624" x="3482975" y="3841750"/>
          <p14:tracePt t="22630" x="3457575" y="3816350"/>
          <p14:tracePt t="22632" x="3432175" y="3790950"/>
          <p14:tracePt t="22636" x="3424238" y="3781425"/>
          <p14:tracePt t="22640" x="3414713" y="3773488"/>
          <p14:tracePt t="22649" x="3389313" y="3756025"/>
          <p14:tracePt t="22663" x="3381375" y="3738563"/>
          <p14:tracePt t="22679" x="3373438" y="3738563"/>
          <p14:tracePt t="22684" x="3363913" y="3738563"/>
          <p14:tracePt t="22688" x="3355975" y="3730625"/>
          <p14:tracePt t="22692" x="3348038" y="3730625"/>
          <p14:tracePt t="22696" x="3313113" y="3730625"/>
          <p14:tracePt t="22700" x="3287713" y="3730625"/>
          <p14:tracePt t="22704" x="3254375" y="3730625"/>
          <p14:tracePt t="22708" x="3203575" y="3730625"/>
          <p14:tracePt t="22712" x="3168650" y="3730625"/>
          <p14:tracePt t="22716" x="3117850" y="3730625"/>
          <p14:tracePt t="22721" x="3067050" y="3730625"/>
          <p14:tracePt t="22724" x="3024188" y="3730625"/>
          <p14:tracePt t="22730" x="2973388" y="3730625"/>
          <p14:tracePt t="22732" x="2940050" y="3730625"/>
          <p14:tracePt t="22736" x="2889250" y="3730625"/>
          <p14:tracePt t="22740" x="2854325" y="3730625"/>
          <p14:tracePt t="22746" x="2820988" y="3730625"/>
          <p14:tracePt t="22748" x="2778125" y="3730625"/>
          <p14:tracePt t="22752" x="2760663" y="3738563"/>
          <p14:tracePt t="22756" x="2735263" y="3748088"/>
          <p14:tracePt t="22763" x="2709863" y="3756025"/>
          <p14:tracePt t="22764" x="2684463" y="3781425"/>
          <p14:tracePt t="22768" x="2668588" y="3806825"/>
          <p14:tracePt t="22772" x="2641600" y="3816350"/>
          <p14:tracePt t="22779" x="2625725" y="3841750"/>
          <p14:tracePt t="22781" x="2608263" y="3867150"/>
          <p14:tracePt t="22784" x="2582863" y="3908425"/>
          <p14:tracePt t="22788" x="2557463" y="3925888"/>
          <p14:tracePt t="22792" x="2532063" y="3968750"/>
          <p14:tracePt t="22796" x="2506663" y="3994150"/>
          <p14:tracePt t="22801" x="2481263" y="4019550"/>
          <p14:tracePt t="22804" x="2455863" y="4037013"/>
          <p14:tracePt t="22808" x="2420938" y="4062413"/>
          <p14:tracePt t="22813" x="2379663" y="4087813"/>
          <p14:tracePt t="22817" x="2352675" y="4113213"/>
          <p14:tracePt t="22820" x="2319338" y="4138613"/>
          <p14:tracePt t="22824" x="2276475" y="4164013"/>
          <p14:tracePt t="22829" x="2260600" y="4189413"/>
          <p14:tracePt t="22832" x="2217738" y="4206875"/>
          <p14:tracePt t="22836" x="2192338" y="4224338"/>
          <p14:tracePt t="22841" x="2157413" y="4249738"/>
          <p14:tracePt t="22846" x="2132013" y="4265613"/>
          <p14:tracePt t="22848" x="2106613" y="4275138"/>
          <p14:tracePt t="22852" x="2090738" y="4283075"/>
          <p14:tracePt t="22856" x="2073275" y="4300538"/>
          <p14:tracePt t="22865" x="2030413" y="4308475"/>
          <p14:tracePt t="22868" x="2022475" y="4308475"/>
          <p14:tracePt t="22882" x="1936750" y="4308475"/>
          <p14:tracePt t="22884" x="1878013" y="4300538"/>
          <p14:tracePt t="22888" x="1843088" y="4291013"/>
          <p14:tracePt t="22892" x="1792288" y="4275138"/>
          <p14:tracePt t="22896" x="1733550" y="4249738"/>
          <p14:tracePt t="22900" x="1673225" y="4206875"/>
          <p14:tracePt t="22904" x="1614488" y="4164013"/>
          <p14:tracePt t="22908" x="1554163" y="4121150"/>
          <p14:tracePt t="22913" x="1495425" y="4070350"/>
          <p14:tracePt t="22916" x="1419225" y="4027488"/>
          <p14:tracePt t="22921" x="1358900" y="3960813"/>
          <p14:tracePt t="22924" x="1300163" y="3917950"/>
          <p14:tracePt t="22929" x="1257300" y="3883025"/>
          <p14:tracePt t="22933" x="1223963" y="3841750"/>
          <p14:tracePt t="22936" x="1198563" y="3798888"/>
          <p14:tracePt t="22941" x="1181100" y="3781425"/>
          <p14:tracePt t="22946" x="1173163" y="3738563"/>
          <p14:tracePt t="22948" x="1173163" y="3722688"/>
          <p14:tracePt t="22952" x="1173163" y="3713163"/>
          <p14:tracePt t="22956" x="1173163" y="3687763"/>
          <p14:tracePt t="22963" x="1173163" y="3679825"/>
          <p14:tracePt t="22964" x="1173163" y="3671888"/>
          <p14:tracePt t="22968" x="1173163" y="3662363"/>
          <p14:tracePt t="22972" x="1173163" y="3654425"/>
          <p14:tracePt t="22979" x="1173163" y="3646488"/>
          <p14:tracePt t="22981" x="1173163" y="3629025"/>
          <p14:tracePt t="22984" x="1173163" y="3619500"/>
          <p14:tracePt t="22988" x="1181100" y="3619500"/>
          <p14:tracePt t="22992" x="1189038" y="3619500"/>
          <p14:tracePt t="22996" x="1223963" y="3619500"/>
          <p14:tracePt t="23001" x="1249363" y="3619500"/>
          <p14:tracePt t="23004" x="1282700" y="3629025"/>
          <p14:tracePt t="23008" x="1333500" y="3636963"/>
          <p14:tracePt t="23012" x="1376363" y="3679825"/>
          <p14:tracePt t="23016" x="1427163" y="3705225"/>
          <p14:tracePt t="23021" x="1487488" y="3738563"/>
          <p14:tracePt t="23024" x="1528763" y="3763963"/>
          <p14:tracePt t="23029" x="1579563" y="3798888"/>
          <p14:tracePt t="23032" x="1622425" y="3824288"/>
          <p14:tracePt t="23036" x="1639888" y="3849688"/>
          <p14:tracePt t="23040" x="1665288" y="3875088"/>
          <p14:tracePt t="23046" x="1690688" y="3900488"/>
          <p14:tracePt t="23049" x="1716088" y="3925888"/>
          <p14:tracePt t="23052" x="1724025" y="3935413"/>
          <p14:tracePt t="23056" x="1749425" y="3960813"/>
          <p14:tracePt t="23063" x="1758950" y="3976688"/>
          <p14:tracePt t="23064" x="1766888" y="3986213"/>
          <p14:tracePt t="23068" x="1776413" y="4011613"/>
          <p14:tracePt t="23072" x="1776413" y="4044950"/>
          <p14:tracePt t="23079" x="1776413" y="4070350"/>
          <p14:tracePt t="23080" x="1776413" y="4105275"/>
          <p14:tracePt t="23084" x="1776413" y="4138613"/>
          <p14:tracePt t="23088" x="1776413" y="4164013"/>
          <p14:tracePt t="23092" x="1776413" y="4197350"/>
          <p14:tracePt t="23096" x="1749425" y="4240213"/>
          <p14:tracePt t="23100" x="1724025" y="4275138"/>
          <p14:tracePt t="23104" x="1698625" y="4291013"/>
          <p14:tracePt t="23108" x="1682750" y="4300538"/>
          <p14:tracePt t="23113" x="1639888" y="4308475"/>
          <p14:tracePt t="23116" x="1606550" y="4325938"/>
          <p14:tracePt t="23120" x="1563688" y="4333875"/>
          <p14:tracePt t="23124" x="1528763" y="4351338"/>
          <p14:tracePt t="23129" x="1477963" y="4359275"/>
          <p14:tracePt t="23133" x="1444625" y="4359275"/>
          <p14:tracePt t="23136" x="1393825" y="4376738"/>
          <p14:tracePt t="23141" x="1350963" y="4376738"/>
          <p14:tracePt t="23145" x="1300163" y="4376738"/>
          <p14:tracePt t="23148" x="1249363" y="4376738"/>
          <p14:tracePt t="23152" x="1214438" y="4368800"/>
          <p14:tracePt t="23156" x="1163638" y="4359275"/>
          <p14:tracePt t="23163" x="1120775" y="4341813"/>
          <p14:tracePt t="23164" x="1087438" y="4316413"/>
          <p14:tracePt t="23168" x="1044575" y="4291013"/>
          <p14:tracePt t="23172" x="993775" y="4265613"/>
          <p14:tracePt t="23179" x="950913" y="4232275"/>
          <p14:tracePt t="23180" x="917575" y="4189413"/>
          <p14:tracePt t="23184" x="900113" y="4156075"/>
          <p14:tracePt t="23188" x="874713" y="4130675"/>
          <p14:tracePt t="23192" x="866775" y="4105275"/>
          <p14:tracePt t="23196" x="858838" y="4079875"/>
          <p14:tracePt t="23200" x="858838" y="4044950"/>
          <p14:tracePt t="23204" x="858838" y="4019550"/>
          <p14:tracePt t="23208" x="858838" y="4002088"/>
          <p14:tracePt t="23213" x="858838" y="3968750"/>
          <p14:tracePt t="23216" x="874713" y="3943350"/>
          <p14:tracePt t="23221" x="892175" y="3917950"/>
          <p14:tracePt t="23224" x="909638" y="3908425"/>
          <p14:tracePt t="23229" x="925513" y="3900488"/>
          <p14:tracePt t="23232" x="968375" y="3875088"/>
          <p14:tracePt t="23236" x="985838" y="3857625"/>
          <p14:tracePt t="23240" x="1028700" y="3849688"/>
          <p14:tracePt t="23246" x="1062038" y="3832225"/>
          <p14:tracePt t="23249" x="1112838" y="3832225"/>
          <p14:tracePt t="23252" x="1147763" y="3832225"/>
          <p14:tracePt t="23256" x="1198563" y="3832225"/>
          <p14:tracePt t="23263" x="1265238" y="3832225"/>
          <p14:tracePt t="23265" x="1358900" y="3832225"/>
          <p14:tracePt t="23268" x="1435100" y="3857625"/>
          <p14:tracePt t="23272" x="1512888" y="3883025"/>
          <p14:tracePt t="23279" x="1571625" y="3935413"/>
          <p14:tracePt t="23281" x="1614488" y="3968750"/>
          <p14:tracePt t="23284" x="1665288" y="4002088"/>
          <p14:tracePt t="23288" x="1708150" y="4037013"/>
          <p14:tracePt t="23293" x="1749425" y="4062413"/>
          <p14:tracePt t="23296" x="1766888" y="4105275"/>
          <p14:tracePt t="23301" x="1784350" y="4121150"/>
          <p14:tracePt t="23304" x="1792288" y="4146550"/>
          <p14:tracePt t="23308" x="1809750" y="4171950"/>
          <p14:tracePt t="23313" x="1835150" y="4206875"/>
          <p14:tracePt t="23316" x="1843088" y="4249738"/>
          <p14:tracePt t="23320" x="1860550" y="4283075"/>
          <p14:tracePt t="23324" x="1868488" y="4325938"/>
          <p14:tracePt t="23329" x="1878013" y="4359275"/>
          <p14:tracePt t="23332" x="1878013" y="4394200"/>
          <p14:tracePt t="23336" x="1878013" y="4435475"/>
          <p14:tracePt t="23341" x="1878013" y="4470400"/>
          <p14:tracePt t="23346" x="1878013" y="4503738"/>
          <p14:tracePt t="23348" x="1878013" y="4538663"/>
          <p14:tracePt t="23352" x="1868488" y="4579938"/>
          <p14:tracePt t="23356" x="1852613" y="4605338"/>
          <p14:tracePt t="23364" x="1801813" y="4648200"/>
          <p14:tracePt t="23368" x="1784350" y="4665663"/>
          <p14:tracePt t="23372" x="1758950" y="4673600"/>
          <p14:tracePt t="23378" x="1724025" y="4691063"/>
          <p14:tracePt t="23380" x="1698625" y="4691063"/>
          <p14:tracePt t="23384" x="1665288" y="4699000"/>
          <p14:tracePt t="23388" x="1622425" y="4699000"/>
          <p14:tracePt t="23392" x="1589088" y="4699000"/>
          <p14:tracePt t="23396" x="1554163" y="4699000"/>
          <p14:tracePt t="23400" x="1520825" y="4699000"/>
          <p14:tracePt t="23404" x="1477963" y="4699000"/>
          <p14:tracePt t="23408" x="1444625" y="4673600"/>
          <p14:tracePt t="23413" x="1419225" y="4657725"/>
          <p14:tracePt t="23416" x="1393825" y="4630738"/>
          <p14:tracePt t="23420" x="1368425" y="4597400"/>
          <p14:tracePt t="23424" x="1343025" y="4572000"/>
          <p14:tracePt t="23430" x="1317625" y="4538663"/>
          <p14:tracePt t="23432" x="1290638" y="4495800"/>
          <p14:tracePt t="23436" x="1282700" y="4460875"/>
          <p14:tracePt t="23440" x="1265238" y="4419600"/>
          <p14:tracePt t="23447" x="1265238" y="4368800"/>
          <p14:tracePt t="23448" x="1265238" y="4333875"/>
          <p14:tracePt t="23452" x="1265238" y="4283075"/>
          <p14:tracePt t="23456" x="1265238" y="4249738"/>
          <p14:tracePt t="23463" x="1290638" y="4189413"/>
          <p14:tracePt t="23464" x="1308100" y="4156075"/>
          <p14:tracePt t="23468" x="1368425" y="4130675"/>
          <p14:tracePt t="23472" x="1419225" y="4105275"/>
          <p14:tracePt t="23481" x="1528763" y="4062413"/>
          <p14:tracePt t="23484" x="1579563" y="4044950"/>
          <p14:tracePt t="23488" x="1682750" y="4027488"/>
          <p14:tracePt t="23492" x="1766888" y="4027488"/>
          <p14:tracePt t="23496" x="1860550" y="4027488"/>
          <p14:tracePt t="23500" x="1954213" y="4027488"/>
          <p14:tracePt t="23504" x="2022475" y="4027488"/>
          <p14:tracePt t="23508" x="2116138" y="4027488"/>
          <p14:tracePt t="23512" x="2166938" y="4027488"/>
          <p14:tracePt t="23516" x="2235200" y="4027488"/>
          <p14:tracePt t="23520" x="2268538" y="4027488"/>
          <p14:tracePt t="23524" x="2327275" y="4037013"/>
          <p14:tracePt t="23529" x="2344738" y="4044950"/>
          <p14:tracePt t="23532" x="2370138" y="4062413"/>
          <p14:tracePt t="23536" x="2379663" y="4070350"/>
          <p14:tracePt t="23540" x="2387600" y="4079875"/>
          <p14:tracePt t="23546" x="2395538" y="4087813"/>
          <p14:tracePt t="23549" x="2395538" y="4095750"/>
          <p14:tracePt t="23552" x="2413000" y="4105275"/>
          <p14:tracePt t="23563" x="2413000" y="4130675"/>
          <p14:tracePt t="23564" x="2413000" y="4146550"/>
          <p14:tracePt t="23568" x="2413000" y="4171950"/>
          <p14:tracePt t="23572" x="2413000" y="4206875"/>
          <p14:tracePt t="23578" x="2405063" y="4232275"/>
          <p14:tracePt t="23580" x="2395538" y="4265613"/>
          <p14:tracePt t="23584" x="2370138" y="4291013"/>
          <p14:tracePt t="23588" x="2344738" y="4308475"/>
          <p14:tracePt t="23592" x="2311400" y="4316413"/>
          <p14:tracePt t="23596" x="2286000" y="4325938"/>
          <p14:tracePt t="23600" x="2235200" y="4341813"/>
          <p14:tracePt t="23604" x="2200275" y="4351338"/>
          <p14:tracePt t="23608" x="2157413" y="4351338"/>
          <p14:tracePt t="23612" x="2124075" y="4368800"/>
          <p14:tracePt t="23616" x="2073275" y="4368800"/>
          <p14:tracePt t="23620" x="2030413" y="4376738"/>
          <p14:tracePt t="23624" x="1987550" y="4376738"/>
          <p14:tracePt t="23629" x="1911350" y="4376738"/>
          <p14:tracePt t="23632" x="1860550" y="4376738"/>
          <p14:tracePt t="23636" x="1792288" y="4359275"/>
          <p14:tracePt t="23640" x="1716088" y="4325938"/>
          <p14:tracePt t="23646" x="1682750" y="4300538"/>
          <p14:tracePt t="23648" x="1622425" y="4257675"/>
          <p14:tracePt t="23652" x="1579563" y="4224338"/>
          <p14:tracePt t="23656" x="1546225" y="4181475"/>
          <p14:tracePt t="23663" x="1503363" y="4146550"/>
          <p14:tracePt t="23664" x="1477963" y="4087813"/>
          <p14:tracePt t="23668" x="1462088" y="4037013"/>
          <p14:tracePt t="23672" x="1435100" y="3976688"/>
          <p14:tracePt t="23678" x="1435100" y="3925888"/>
          <p14:tracePt t="23680" x="1419225" y="3892550"/>
          <p14:tracePt t="23684" x="1419225" y="3841750"/>
          <p14:tracePt t="23688" x="1435100" y="3798888"/>
          <p14:tracePt t="23692" x="1462088" y="3763963"/>
          <p14:tracePt t="23696" x="1503363" y="3722688"/>
          <p14:tracePt t="23701" x="1538288" y="3713163"/>
          <p14:tracePt t="23704" x="1579563" y="3687763"/>
          <p14:tracePt t="23708" x="1614488" y="3671888"/>
          <p14:tracePt t="23713" x="1665288" y="3662363"/>
          <p14:tracePt t="23716" x="1724025" y="3646488"/>
          <p14:tracePt t="23720" x="1758950" y="3646488"/>
          <p14:tracePt t="23724" x="1809750" y="3646488"/>
          <p14:tracePt t="23729" x="1860550" y="3646488"/>
          <p14:tracePt t="23732" x="1928813" y="3646488"/>
          <p14:tracePt t="23737" x="1997075" y="3646488"/>
          <p14:tracePt t="23740" x="2047875" y="3654425"/>
          <p14:tracePt t="23748" x="2098675" y="3671888"/>
          <p14:tracePt t="23752" x="2106613" y="3687763"/>
          <p14:tracePt t="23756" x="2116138" y="3705225"/>
          <p14:tracePt t="23763" x="2124075" y="3713163"/>
          <p14:tracePt t="23765" x="2141538" y="3738563"/>
          <p14:tracePt t="23768" x="2141538" y="3756025"/>
          <p14:tracePt t="23772" x="2149475" y="3781425"/>
          <p14:tracePt t="23778" x="2149475" y="3806825"/>
          <p14:tracePt t="23780" x="2149475" y="3841750"/>
          <p14:tracePt t="23784" x="2149475" y="3875088"/>
          <p14:tracePt t="23788" x="2149475" y="3925888"/>
          <p14:tracePt t="23792" x="2141538" y="3960813"/>
          <p14:tracePt t="23796" x="2132013" y="4019550"/>
          <p14:tracePt t="23800" x="2106613" y="4052888"/>
          <p14:tracePt t="23804" x="2081213" y="4095750"/>
          <p14:tracePt t="23808" x="2038350" y="4121150"/>
          <p14:tracePt t="23812" x="2012950" y="4156075"/>
          <p14:tracePt t="23816" x="1979613" y="4171950"/>
          <p14:tracePt t="23820" x="1946275" y="4197350"/>
          <p14:tracePt t="23824" x="1885950" y="4206875"/>
          <p14:tracePt t="23829" x="1835150" y="4206875"/>
          <p14:tracePt t="23832" x="1801813" y="4224338"/>
          <p14:tracePt t="23836" x="1749425" y="4224338"/>
          <p14:tracePt t="23840" x="1716088" y="4232275"/>
          <p14:tracePt t="23846" x="1673225" y="4232275"/>
          <p14:tracePt t="23849" x="1639888" y="4232275"/>
          <p14:tracePt t="23852" x="1606550" y="4232275"/>
          <p14:tracePt t="23856" x="1571625" y="4232275"/>
          <p14:tracePt t="23865" x="1520825" y="4214813"/>
          <p14:tracePt t="23882" x="1427163" y="4130675"/>
          <p14:tracePt t="23884" x="1419225" y="4113213"/>
          <p14:tracePt t="23888" x="1393825" y="4070350"/>
          <p14:tracePt t="23892" x="1376363" y="4037013"/>
          <p14:tracePt t="23896" x="1368425" y="3994150"/>
          <p14:tracePt t="23900" x="1350963" y="3960813"/>
          <p14:tracePt t="23904" x="1350963" y="3935413"/>
          <p14:tracePt t="23908" x="1350963" y="3900488"/>
          <p14:tracePt t="23912" x="1350963" y="3883025"/>
          <p14:tracePt t="23916" x="1350963" y="3857625"/>
          <p14:tracePt t="23920" x="1376363" y="3832225"/>
          <p14:tracePt t="23924" x="1401763" y="3824288"/>
          <p14:tracePt t="23929" x="1427163" y="3824288"/>
          <p14:tracePt t="23932" x="1462088" y="3824288"/>
          <p14:tracePt t="23936" x="1495425" y="3824288"/>
          <p14:tracePt t="23940" x="1546225" y="3824288"/>
          <p14:tracePt t="23946" x="1597025" y="3824288"/>
          <p14:tracePt t="23948" x="1631950" y="3824288"/>
          <p14:tracePt t="23952" x="1682750" y="3824288"/>
          <p14:tracePt t="23956" x="1749425" y="3824288"/>
          <p14:tracePt t="23963" x="1801813" y="3824288"/>
          <p14:tracePt t="23964" x="1878013" y="3824288"/>
          <p14:tracePt t="23968" x="1928813" y="3841750"/>
          <p14:tracePt t="23972" x="1962150" y="3867150"/>
          <p14:tracePt t="23978" x="2005013" y="3875088"/>
          <p14:tracePt t="23980" x="2022475" y="3900488"/>
          <p14:tracePt t="23984" x="2047875" y="3908425"/>
          <p14:tracePt t="23988" x="2073275" y="3935413"/>
          <p14:tracePt t="23992" x="2081213" y="3943350"/>
          <p14:tracePt t="23996" x="2090738" y="3968750"/>
          <p14:tracePt t="24000" x="2106613" y="3994150"/>
          <p14:tracePt t="24004" x="2116138" y="4002088"/>
          <p14:tracePt t="24008" x="2116138" y="4019550"/>
          <p14:tracePt t="24013" x="2124075" y="4044950"/>
          <p14:tracePt t="24016" x="2124075" y="4070350"/>
          <p14:tracePt t="24020" x="2124075" y="4087813"/>
          <p14:tracePt t="24024" x="2124075" y="4113213"/>
          <p14:tracePt t="24029" x="2124075" y="4146550"/>
          <p14:tracePt t="24032" x="2124075" y="4181475"/>
          <p14:tracePt t="24036" x="2106613" y="4206875"/>
          <p14:tracePt t="24040" x="2098675" y="4240213"/>
          <p14:tracePt t="24046" x="2073275" y="4257675"/>
          <p14:tracePt t="24048" x="2055813" y="4257675"/>
          <p14:tracePt t="24052" x="2030413" y="4265613"/>
          <p14:tracePt t="24056" x="2005013" y="4265613"/>
          <p14:tracePt t="24062" x="1987550" y="4283075"/>
          <p14:tracePt t="24064" x="1962150" y="4283075"/>
          <p14:tracePt t="24068" x="1936750" y="4291013"/>
          <p14:tracePt t="24072" x="1903413" y="4291013"/>
          <p14:tracePt t="24078" x="1868488" y="4291013"/>
          <p14:tracePt t="24080" x="1827213" y="4283075"/>
          <p14:tracePt t="24084" x="1792288" y="4283075"/>
          <p14:tracePt t="24088" x="1758950" y="4275138"/>
          <p14:tracePt t="24092" x="1716088" y="4265613"/>
          <p14:tracePt t="24096" x="1682750" y="4240213"/>
          <p14:tracePt t="24100" x="1639888" y="4214813"/>
          <p14:tracePt t="24104" x="1606550" y="4197350"/>
          <p14:tracePt t="24108" x="1563688" y="4156075"/>
          <p14:tracePt t="24113" x="1528763" y="4130675"/>
          <p14:tracePt t="24116" x="1503363" y="4113213"/>
          <p14:tracePt t="24120" x="1477963" y="4087813"/>
          <p14:tracePt t="24124" x="1470025" y="4079875"/>
          <p14:tracePt t="24129" x="1452563" y="4052888"/>
          <p14:tracePt t="24133" x="1435100" y="4044950"/>
          <p14:tracePt t="24136" x="1427163" y="4037013"/>
          <p14:tracePt t="24140" x="1427163" y="4027488"/>
          <p14:tracePt t="24146" x="1427163" y="4019550"/>
          <p14:tracePt t="24152" x="1427163" y="4002088"/>
          <p14:tracePt t="24156" x="1427163" y="3994150"/>
          <p14:tracePt t="24164" x="1444625" y="3986213"/>
          <p14:tracePt t="24168" x="1452563" y="3976688"/>
          <p14:tracePt t="24172" x="1487488" y="3976688"/>
          <p14:tracePt t="24178" x="1503363" y="3976688"/>
          <p14:tracePt t="24180" x="1546225" y="3976688"/>
          <p14:tracePt t="24184" x="1579563" y="3976688"/>
          <p14:tracePt t="24188" x="1614488" y="3976688"/>
          <p14:tracePt t="24193" x="1657350" y="3994150"/>
          <p14:tracePt t="24196" x="1690688" y="4002088"/>
          <p14:tracePt t="24200" x="1741488" y="4019550"/>
          <p14:tracePt t="24204" x="1784350" y="4044950"/>
          <p14:tracePt t="24208" x="1835150" y="4052888"/>
          <p14:tracePt t="24212" x="1868488" y="4079875"/>
          <p14:tracePt t="24216" x="1911350" y="4105275"/>
          <p14:tracePt t="24220" x="1946275" y="4130675"/>
          <p14:tracePt t="24224" x="1987550" y="4156075"/>
          <p14:tracePt t="24229" x="2012950" y="4181475"/>
          <p14:tracePt t="24232" x="2030413" y="4206875"/>
          <p14:tracePt t="24236" x="2047875" y="4214813"/>
          <p14:tracePt t="24240" x="2055813" y="4240213"/>
          <p14:tracePt t="24246" x="2065338" y="4257675"/>
          <p14:tracePt t="24249" x="2081213" y="4283075"/>
          <p14:tracePt t="24252" x="2090738" y="4308475"/>
          <p14:tracePt t="24256" x="2098675" y="4333875"/>
          <p14:tracePt t="24262" x="2098675" y="4351338"/>
          <p14:tracePt t="24264" x="2098675" y="4376738"/>
          <p14:tracePt t="24268" x="2116138" y="4394200"/>
          <p14:tracePt t="24272" x="2116138" y="4419600"/>
          <p14:tracePt t="24278" x="2116138" y="4445000"/>
          <p14:tracePt t="24280" x="2116138" y="4460875"/>
          <p14:tracePt t="24284" x="2116138" y="4486275"/>
          <p14:tracePt t="24288" x="2116138" y="4495800"/>
          <p14:tracePt t="24292" x="2116138" y="4513263"/>
          <p14:tracePt t="24300" x="2116138" y="4521200"/>
          <p14:tracePt t="24304" x="2116138" y="4538663"/>
          <p14:tracePt t="24308" x="2116138" y="4546600"/>
          <p14:tracePt t="24313" x="2116138" y="4554538"/>
          <p14:tracePt t="24320" x="2098675" y="4554538"/>
          <p14:tracePt t="24329" x="2081213" y="4554538"/>
          <p14:tracePt t="24332" x="2055813" y="4538663"/>
          <p14:tracePt t="24336" x="2022475" y="4529138"/>
          <p14:tracePt t="24340" x="1997075" y="4503738"/>
          <p14:tracePt t="24346" x="1954213" y="4478338"/>
          <p14:tracePt t="24348" x="1928813" y="4435475"/>
          <p14:tracePt t="24352" x="1893888" y="4402138"/>
          <p14:tracePt t="24356" x="1868488" y="4359275"/>
          <p14:tracePt t="24364" x="1801813" y="4265613"/>
          <p14:tracePt t="24368" x="1758950" y="4224338"/>
          <p14:tracePt t="24372" x="1733550" y="4171950"/>
          <p14:tracePt t="24378" x="1708150" y="4113213"/>
          <p14:tracePt t="24380" x="1682750" y="4079875"/>
          <p14:tracePt t="24384" x="1682750" y="4044950"/>
          <p14:tracePt t="24388" x="1665288" y="4002088"/>
          <p14:tracePt t="24392" x="1665288" y="3968750"/>
          <p14:tracePt t="24396" x="1665288" y="3935413"/>
          <p14:tracePt t="24400" x="1665288" y="3908425"/>
          <p14:tracePt t="24404" x="1673225" y="3883025"/>
          <p14:tracePt t="24408" x="1690688" y="3857625"/>
          <p14:tracePt t="24412" x="1716088" y="3857625"/>
          <p14:tracePt t="24416" x="1741488" y="3849688"/>
          <p14:tracePt t="24420" x="1749425" y="3849688"/>
          <p14:tracePt t="24424" x="1766888" y="3849688"/>
          <p14:tracePt t="24429" x="1809750" y="3849688"/>
          <p14:tracePt t="24432" x="1827213" y="3849688"/>
          <p14:tracePt t="24436" x="1852613" y="3849688"/>
          <p14:tracePt t="24440" x="1885950" y="3849688"/>
          <p14:tracePt t="24446" x="1911350" y="3849688"/>
          <p14:tracePt t="24448" x="1928813" y="3849688"/>
          <p14:tracePt t="24452" x="1962150" y="3849688"/>
          <p14:tracePt t="24456" x="1971675" y="3849688"/>
          <p14:tracePt t="24463" x="2005013" y="3849688"/>
          <p14:tracePt t="24464" x="2030413" y="3849688"/>
          <p14:tracePt t="24468" x="2065338" y="3849688"/>
          <p14:tracePt t="24472" x="2090738" y="3849688"/>
          <p14:tracePt t="24479" x="2106613" y="3849688"/>
          <p14:tracePt t="24481" x="2132013" y="3849688"/>
          <p14:tracePt t="24484" x="2141538" y="3867150"/>
          <p14:tracePt t="24488" x="2166938" y="3875088"/>
          <p14:tracePt t="24492" x="2174875" y="3875088"/>
          <p14:tracePt t="24497" x="2182813" y="3883025"/>
          <p14:tracePt t="24500" x="2192338" y="3883025"/>
          <p14:tracePt t="24508" x="2200275" y="3892550"/>
          <p14:tracePt t="24560" x="2208213" y="3892550"/>
          <p14:tracePt t="24572" x="2235200" y="3892550"/>
          <p14:tracePt t="24577" x="2260600" y="3875088"/>
          <p14:tracePt t="24581" x="2293938" y="3849688"/>
          <p14:tracePt t="24588" x="2319338" y="3816350"/>
          <p14:tracePt t="24592" x="2362200" y="3773488"/>
          <p14:tracePt t="24596" x="2420938" y="3730625"/>
          <p14:tracePt t="24600" x="2481263" y="3687763"/>
          <p14:tracePt t="24604" x="2532063" y="3646488"/>
          <p14:tracePt t="24608" x="2600325" y="3586163"/>
          <p14:tracePt t="24612" x="2701925" y="3492500"/>
          <p14:tracePt t="24616" x="2803525" y="3424238"/>
          <p14:tracePt t="24620" x="2905125" y="3340100"/>
          <p14:tracePt t="24624" x="3033713" y="3254375"/>
          <p14:tracePt t="24629" x="3160713" y="3160713"/>
          <p14:tracePt t="24632" x="3279775" y="3076575"/>
          <p14:tracePt t="24636" x="3406775" y="2965450"/>
          <p14:tracePt t="24640" x="3576638" y="2855913"/>
          <p14:tracePt t="24646" x="3721100" y="2744788"/>
          <p14:tracePt t="24649" x="3873500" y="2633663"/>
          <p14:tracePt t="24652" x="4044950" y="2516188"/>
          <p14:tracePt t="24656" x="4187825" y="2430463"/>
          <p14:tracePt t="24663" x="4359275" y="2311400"/>
          <p14:tracePt t="24664" x="4503738" y="2227263"/>
          <p14:tracePt t="24668" x="4646613" y="2133600"/>
          <p14:tracePt t="24672" x="4775200" y="2039938"/>
          <p14:tracePt t="24680" x="4894263" y="1971675"/>
          <p14:tracePt t="24680" x="4995863" y="1885950"/>
          <p14:tracePt t="24684" x="5097463" y="1819275"/>
          <p14:tracePt t="24688" x="5183188" y="1733550"/>
          <p14:tracePt t="24692" x="5267325" y="1690688"/>
          <p14:tracePt t="24696" x="5327650" y="1622425"/>
          <p14:tracePt t="24700" x="5368925" y="1589088"/>
          <p14:tracePt t="24704" x="5403850" y="1563688"/>
          <p14:tracePt t="24708" x="5437188" y="1538288"/>
          <p14:tracePt t="24712" x="5462588" y="1512888"/>
          <p14:tracePt t="24716" x="5487988" y="1487488"/>
          <p14:tracePt t="24720" x="5513388" y="1462088"/>
          <p14:tracePt t="24724" x="5538788" y="1452563"/>
          <p14:tracePt t="24729" x="5565775" y="1427163"/>
          <p14:tracePt t="24732" x="5581650" y="1401763"/>
          <p14:tracePt t="24736" x="5607050" y="1368425"/>
          <p14:tracePt t="24740" x="5632450" y="1343025"/>
          <p14:tracePt t="24745" x="5657850" y="1300163"/>
          <p14:tracePt t="24750" x="5683250" y="1266825"/>
          <p14:tracePt t="24752" x="5708650" y="1223963"/>
          <p14:tracePt t="24756" x="5735638" y="1189038"/>
          <p14:tracePt t="24762" x="5761038" y="1147763"/>
          <p14:tracePt t="24764" x="5802313" y="1096963"/>
          <p14:tracePt t="24768" x="5827713" y="1054100"/>
          <p14:tracePt t="24772" x="5853113" y="1019175"/>
          <p14:tracePt t="24779" x="5895975" y="960438"/>
          <p14:tracePt t="24780" x="5921375" y="925513"/>
          <p14:tracePt t="24784" x="5946775" y="884238"/>
          <p14:tracePt t="24788" x="5972175" y="849313"/>
          <p14:tracePt t="24792" x="6015038" y="808038"/>
          <p14:tracePt t="24796" x="6040438" y="773113"/>
          <p14:tracePt t="24801" x="6065838" y="730250"/>
          <p14:tracePt t="24804" x="6091238" y="704850"/>
          <p14:tracePt t="24808" x="6108700" y="679450"/>
          <p14:tracePt t="24813" x="6134100" y="663575"/>
          <p14:tracePt t="24816" x="6151563" y="636588"/>
          <p14:tracePt t="24820" x="6159500" y="628650"/>
          <p14:tracePt t="24824" x="6167438" y="603250"/>
          <p14:tracePt t="24829" x="6176963" y="595313"/>
          <p14:tracePt t="24833" x="6184900" y="577850"/>
          <p14:tracePt t="24836" x="6184900" y="560388"/>
          <p14:tracePt t="24840" x="6194425" y="552450"/>
          <p14:tracePt t="24846" x="6210300" y="552450"/>
          <p14:tracePt t="24848" x="6210300" y="544513"/>
          <p14:tracePt t="24856" x="6219825" y="544513"/>
          <p14:tracePt t="24864" x="6219825" y="534988"/>
          <p14:tracePt t="24882" x="6219825" y="519113"/>
          <p14:tracePt t="24956" x="6219825" y="509588"/>
          <p14:tracePt t="24964" x="6219825" y="492125"/>
          <p14:tracePt t="24969" x="6219825" y="484188"/>
          <p14:tracePt t="26134" x="4843463" y="501650"/>
          <p14:tracePt t="26138" x="4765675" y="552450"/>
          <p14:tracePt t="26142" x="4706938" y="577850"/>
          <p14:tracePt t="26147" x="4630738" y="611188"/>
          <p14:tracePt t="26150" x="4554538" y="646113"/>
          <p14:tracePt t="26154" x="4503738" y="671513"/>
          <p14:tracePt t="26159" x="4443413" y="696913"/>
          <p14:tracePt t="26163" x="4392613" y="722313"/>
          <p14:tracePt t="26166" x="4349750" y="747713"/>
          <p14:tracePt t="26170" x="4316413" y="773113"/>
          <p14:tracePt t="26174" x="4273550" y="798513"/>
          <p14:tracePt t="26179" x="4248150" y="815975"/>
          <p14:tracePt t="26182" x="4230688" y="841375"/>
          <p14:tracePt t="26186" x="4214813" y="858838"/>
          <p14:tracePt t="26190" x="4187825" y="900113"/>
          <p14:tracePt t="26195" x="4179888" y="925513"/>
          <p14:tracePt t="26199" x="4162425" y="942975"/>
          <p14:tracePt t="26202" x="4154488" y="985838"/>
          <p14:tracePt t="26206" x="4146550" y="1003300"/>
          <p14:tracePt t="26212" x="4129088" y="1044575"/>
          <p14:tracePt t="26214" x="4121150" y="1079500"/>
          <p14:tracePt t="26218" x="4103688" y="1122363"/>
          <p14:tracePt t="26222" x="4095750" y="1155700"/>
          <p14:tracePt t="26229" x="4070350" y="1198563"/>
          <p14:tracePt t="26230" x="4052888" y="1231900"/>
          <p14:tracePt t="26234" x="4044950" y="1266825"/>
          <p14:tracePt t="26239" x="4017963" y="1308100"/>
          <p14:tracePt t="26243" x="3992563" y="1360488"/>
          <p14:tracePt t="26246" x="3976688" y="1401763"/>
          <p14:tracePt t="26251" x="3951288" y="1470025"/>
          <p14:tracePt t="26254" x="3916363" y="1546225"/>
          <p14:tracePt t="26258" x="3883025" y="1649413"/>
          <p14:tracePt t="26262" x="3848100" y="1741488"/>
          <p14:tracePt t="26266" x="3822700" y="1819275"/>
          <p14:tracePt t="26270" x="3771900" y="1903413"/>
          <p14:tracePt t="26274" x="3746500" y="1979613"/>
          <p14:tracePt t="26279" x="3713163" y="2055813"/>
          <p14:tracePt t="26282" x="3678238" y="2133600"/>
          <p14:tracePt t="26286" x="3652838" y="2184400"/>
          <p14:tracePt t="26290" x="3627438" y="2260600"/>
          <p14:tracePt t="26295" x="3594100" y="2336800"/>
          <p14:tracePt t="26299" x="3543300" y="2422525"/>
          <p14:tracePt t="26302" x="3517900" y="2473325"/>
          <p14:tracePt t="26306" x="3492500" y="2532063"/>
          <p14:tracePt t="26312" x="3441700" y="2592388"/>
          <p14:tracePt t="26315" x="3414713" y="2625725"/>
          <p14:tracePt t="26318" x="3389313" y="2668588"/>
          <p14:tracePt t="26322" x="3373438" y="2693988"/>
          <p14:tracePt t="26329" x="3348038" y="2719388"/>
          <p14:tracePt t="26330" x="3322638" y="2727325"/>
          <p14:tracePt t="26334" x="3313113" y="2736850"/>
          <p14:tracePt t="26338" x="3305175" y="2744788"/>
          <p14:tracePt t="26342" x="3297238" y="2752725"/>
          <p14:tracePt t="26346" x="3287713" y="2762250"/>
          <p14:tracePt t="26354" x="3270250" y="2778125"/>
          <p14:tracePt t="26363" x="3262313" y="2778125"/>
          <p14:tracePt t="26366" x="3254375" y="2778125"/>
          <p14:tracePt t="26370" x="3244850" y="2778125"/>
          <p14:tracePt t="26374" x="3236913" y="2778125"/>
          <p14:tracePt t="26379" x="3228975" y="2778125"/>
          <p14:tracePt t="26382" x="3219450" y="2778125"/>
          <p14:tracePt t="26386" x="3203575" y="2778125"/>
          <p14:tracePt t="26390" x="3186113" y="2778125"/>
          <p14:tracePt t="26395" x="3178175" y="2778125"/>
          <p14:tracePt t="26398" x="3152775" y="2778125"/>
          <p14:tracePt t="26402" x="3143250" y="2770188"/>
          <p14:tracePt t="26406" x="3127375" y="2770188"/>
          <p14:tracePt t="26412" x="3117850" y="2762250"/>
          <p14:tracePt t="26414" x="3092450" y="2752725"/>
          <p14:tracePt t="26419" x="3074988" y="2744788"/>
          <p14:tracePt t="26422" x="3059113" y="2719388"/>
          <p14:tracePt t="26430" x="3033713" y="2711450"/>
          <p14:tracePt t="26430" x="3016250" y="2693988"/>
          <p14:tracePt t="26434" x="2990850" y="2668588"/>
          <p14:tracePt t="26439" x="2965450" y="2651125"/>
          <p14:tracePt t="26442" x="2955925" y="2633663"/>
          <p14:tracePt t="26446" x="2930525" y="2617788"/>
          <p14:tracePt t="26450" x="2905125" y="2574925"/>
          <p14:tracePt t="26454" x="2879725" y="2549525"/>
          <p14:tracePt t="26459" x="2854325" y="2516188"/>
          <p14:tracePt t="26462" x="2828925" y="2481263"/>
          <p14:tracePt t="26466" x="2803525" y="2438400"/>
          <p14:tracePt t="26470" x="2795588" y="2405063"/>
          <p14:tracePt t="26474" x="2770188" y="2379663"/>
          <p14:tracePt t="26479" x="2760663" y="2336800"/>
          <p14:tracePt t="26482" x="2744788" y="2319338"/>
          <p14:tracePt t="26486" x="2735263" y="2311400"/>
          <p14:tracePt t="26490" x="2735263" y="2293938"/>
          <p14:tracePt t="26495" x="2735263" y="2286000"/>
          <p14:tracePt t="26499" x="2735263" y="2278063"/>
          <p14:tracePt t="26539" x="2735263" y="2268538"/>
          <p14:tracePt t="26554" x="2735263" y="2278063"/>
          <p14:tracePt t="26558" x="2735263" y="2303463"/>
          <p14:tracePt t="26562" x="2735263" y="2319338"/>
          <p14:tracePt t="26566" x="2752725" y="2362200"/>
          <p14:tracePt t="26570" x="2752725" y="2379663"/>
          <p14:tracePt t="26574" x="2752725" y="2422525"/>
          <p14:tracePt t="26579" x="2752725" y="2455863"/>
          <p14:tracePt t="26582" x="2752725" y="2506663"/>
          <p14:tracePt t="26586" x="2752725" y="2541588"/>
          <p14:tracePt t="26590" x="2752725" y="2592388"/>
          <p14:tracePt t="26595" x="2744788" y="2660650"/>
          <p14:tracePt t="26598" x="2744788" y="2711450"/>
          <p14:tracePt t="26602" x="2735263" y="2778125"/>
          <p14:tracePt t="26606" x="2701925" y="2863850"/>
          <p14:tracePt t="26612" x="2693988" y="2897188"/>
          <p14:tracePt t="26614" x="2659063" y="2949575"/>
          <p14:tracePt t="26619" x="2633663" y="2990850"/>
          <p14:tracePt t="26622" x="2608263" y="3025775"/>
          <p14:tracePt t="26629" x="2590800" y="3051175"/>
          <p14:tracePt t="26630" x="2565400" y="3076575"/>
          <p14:tracePt t="26634" x="2540000" y="3101975"/>
          <p14:tracePt t="26639" x="2532063" y="3109913"/>
          <p14:tracePt t="26642" x="2514600" y="3127375"/>
          <p14:tracePt t="26646" x="2497138" y="3144838"/>
          <p14:tracePt t="26650" x="2489200" y="3144838"/>
          <p14:tracePt t="26654" x="2471738" y="3152775"/>
          <p14:tracePt t="26663" x="2463800" y="3152775"/>
          <p14:tracePt t="26667" x="2455863" y="3152775"/>
          <p14:tracePt t="26674" x="2446338" y="3152775"/>
          <p14:tracePt t="26679" x="2438400" y="3152775"/>
          <p14:tracePt t="26682" x="2430463" y="3152775"/>
          <p14:tracePt t="26686" x="2420938" y="3152775"/>
          <p14:tracePt t="26690" x="2405063" y="3152775"/>
          <p14:tracePt t="26696" x="2387600" y="3144838"/>
          <p14:tracePt t="26698" x="2379663" y="3127375"/>
          <p14:tracePt t="26702" x="2352675" y="3109913"/>
          <p14:tracePt t="26706" x="2344738" y="3084513"/>
          <p14:tracePt t="26714" x="2319338" y="3059113"/>
          <p14:tracePt t="26714" x="2293938" y="3033713"/>
          <p14:tracePt t="26718" x="2286000" y="3000375"/>
          <p14:tracePt t="26722" x="2260600" y="2949575"/>
          <p14:tracePt t="26729" x="2235200" y="2906713"/>
          <p14:tracePt t="26730" x="2217738" y="2855913"/>
          <p14:tracePt t="26734" x="2208213" y="2820988"/>
          <p14:tracePt t="26740" x="2192338" y="2770188"/>
          <p14:tracePt t="26742" x="2192338" y="2727325"/>
          <p14:tracePt t="26747" x="2192338" y="2693988"/>
          <p14:tracePt t="26750" x="2192338" y="2660650"/>
          <p14:tracePt t="26754" x="2192338" y="2617788"/>
          <p14:tracePt t="26758" x="2192338" y="2600325"/>
          <p14:tracePt t="26763" x="2192338" y="2574925"/>
          <p14:tracePt t="26766" x="2217738" y="2566988"/>
          <p14:tracePt t="26771" x="2225675" y="2557463"/>
          <p14:tracePt t="26775" x="2235200" y="2557463"/>
          <p14:tracePt t="26782" x="2260600" y="2557463"/>
          <p14:tracePt t="26790" x="2268538" y="2557463"/>
          <p14:tracePt t="26796" x="2276475" y="2557463"/>
          <p14:tracePt t="26799" x="2286000" y="2557463"/>
          <p14:tracePt t="26802" x="2293938" y="2557463"/>
          <p14:tracePt t="26806" x="2301875" y="2557463"/>
          <p14:tracePt t="26812" x="2319338" y="2566988"/>
          <p14:tracePt t="26814" x="2327275" y="2574925"/>
          <p14:tracePt t="26818" x="2336800" y="2600325"/>
          <p14:tracePt t="26822" x="2344738" y="2625725"/>
          <p14:tracePt t="26829" x="2362200" y="2643188"/>
          <p14:tracePt t="26830" x="2370138" y="2668588"/>
          <p14:tracePt t="26834" x="2370138" y="2693988"/>
          <p14:tracePt t="26838" x="2387600" y="2727325"/>
          <p14:tracePt t="26845" x="2387600" y="2762250"/>
          <p14:tracePt t="26846" x="2395538" y="2805113"/>
          <p14:tracePt t="26850" x="2395538" y="2855913"/>
          <p14:tracePt t="26854" x="2395538" y="2889250"/>
          <p14:tracePt t="26859" x="2395538" y="2940050"/>
          <p14:tracePt t="26864" x="2395538" y="2990850"/>
          <p14:tracePt t="26866" x="2395538" y="3041650"/>
          <p14:tracePt t="26882" x="2379663" y="3246438"/>
          <p14:tracePt t="26886" x="2370138" y="3271838"/>
          <p14:tracePt t="26890" x="2352675" y="3279775"/>
          <p14:tracePt t="26895" x="2336800" y="3305175"/>
          <p14:tracePt t="26898" x="2327275" y="3314700"/>
          <p14:tracePt t="26902" x="2301875" y="3322638"/>
          <p14:tracePt t="26906" x="2293938" y="3330575"/>
          <p14:tracePt t="26912" x="2286000" y="3355975"/>
          <p14:tracePt t="26914" x="2276475" y="3355975"/>
          <p14:tracePt t="26918" x="2276475" y="3365500"/>
          <p14:tracePt t="26922" x="2268538" y="3373438"/>
          <p14:tracePt t="26930" x="2251075" y="3373438"/>
          <p14:tracePt t="26947" x="2243138" y="3373438"/>
          <p14:tracePt t="26950" x="2243138" y="3365500"/>
          <p14:tracePt t="26954" x="2235200" y="3348038"/>
          <p14:tracePt t="26959" x="2225675" y="3330575"/>
          <p14:tracePt t="26962" x="2208213" y="3297238"/>
          <p14:tracePt t="26966" x="2182813" y="3254375"/>
          <p14:tracePt t="26970" x="2174875" y="3221038"/>
          <p14:tracePt t="26974" x="2166938" y="3178175"/>
          <p14:tracePt t="26979" x="2149475" y="3127375"/>
          <p14:tracePt t="26982" x="2141538" y="3094038"/>
          <p14:tracePt t="26986" x="2141538" y="3041650"/>
          <p14:tracePt t="26990" x="2124075" y="2990850"/>
          <p14:tracePt t="26995" x="2124075" y="2949575"/>
          <p14:tracePt t="26998" x="2116138" y="2914650"/>
          <p14:tracePt t="27002" x="2116138" y="2889250"/>
          <p14:tracePt t="27006" x="2116138" y="2881313"/>
          <p14:tracePt t="27012" x="2116138" y="2871788"/>
          <p14:tracePt t="27014" x="2116138" y="2863850"/>
          <p14:tracePt t="27019" x="2116138" y="2855913"/>
          <p14:tracePt t="27029" x="2116138" y="2846388"/>
          <p14:tracePt t="27062" x="2116138" y="2838450"/>
          <p14:tracePt t="27074" x="2124075" y="2838450"/>
          <p14:tracePt t="27079" x="2132013" y="2846388"/>
          <p14:tracePt t="27082" x="2141538" y="2855913"/>
          <p14:tracePt t="27086" x="2149475" y="2871788"/>
          <p14:tracePt t="27090" x="2166938" y="2914650"/>
          <p14:tracePt t="27095" x="2174875" y="2940050"/>
          <p14:tracePt t="27098" x="2192338" y="2974975"/>
          <p14:tracePt t="27102" x="2192338" y="3008313"/>
          <p14:tracePt t="27106" x="2200275" y="3051175"/>
          <p14:tracePt t="27112" x="2200275" y="3067050"/>
          <p14:tracePt t="27115" x="2200275" y="3094038"/>
          <p14:tracePt t="27118" x="2200275" y="3109913"/>
          <p14:tracePt t="27122" x="2200275" y="3119438"/>
          <p14:tracePt t="27130" x="2200275" y="3135313"/>
          <p14:tracePt t="27158" x="2200275" y="3127375"/>
          <p14:tracePt t="27166" x="2200275" y="3109913"/>
          <p14:tracePt t="27170" x="2192338" y="3084513"/>
          <p14:tracePt t="27174" x="2174875" y="3051175"/>
          <p14:tracePt t="27178" x="2166938" y="3000375"/>
          <p14:tracePt t="27182" x="2149475" y="2949575"/>
          <p14:tracePt t="27186" x="2141538" y="2906713"/>
          <p14:tracePt t="27190" x="2124075" y="2855913"/>
          <p14:tracePt t="27195" x="2124075" y="2805113"/>
          <p14:tracePt t="27198" x="2098675" y="2752725"/>
          <p14:tracePt t="27202" x="2098675" y="2676525"/>
          <p14:tracePt t="27206" x="2081213" y="2625725"/>
          <p14:tracePt t="27212" x="2073275" y="2574925"/>
          <p14:tracePt t="27214" x="2073275" y="2524125"/>
          <p14:tracePt t="27218" x="2073275" y="2473325"/>
          <p14:tracePt t="27222" x="2055813" y="2438400"/>
          <p14:tracePt t="27229" x="2055813" y="2387600"/>
          <p14:tracePt t="27230" x="2047875" y="2336800"/>
          <p14:tracePt t="27234" x="2047875" y="2293938"/>
          <p14:tracePt t="27240" x="2047875" y="2243138"/>
          <p14:tracePt t="27242" x="2047875" y="2209800"/>
          <p14:tracePt t="27247" x="2047875" y="2192338"/>
          <p14:tracePt t="27250" x="2030413" y="2149475"/>
          <p14:tracePt t="27254" x="2030413" y="2141538"/>
          <p14:tracePt t="27258" x="2030413" y="2124075"/>
          <p14:tracePt t="27262" x="2030413" y="2098675"/>
          <p14:tracePt t="27266" x="2030413" y="2073275"/>
          <p14:tracePt t="27270" x="2030413" y="2055813"/>
          <p14:tracePt t="27274" x="2030413" y="2030413"/>
          <p14:tracePt t="27279" x="2030413" y="2022475"/>
          <p14:tracePt t="27282" x="2030413" y="2005013"/>
          <p14:tracePt t="27290" x="2030413" y="1979613"/>
          <p14:tracePt t="27295" x="2030413" y="1971675"/>
          <p14:tracePt t="27299" x="2030413" y="1963738"/>
          <p14:tracePt t="27302" x="2030413" y="1954213"/>
          <p14:tracePt t="27306" x="2030413" y="1946275"/>
          <p14:tracePt t="27312" x="2030413" y="1938338"/>
          <p14:tracePt t="27318" x="2030413" y="1920875"/>
          <p14:tracePt t="27329" x="2030413" y="1911350"/>
          <p14:tracePt t="27334" x="2030413" y="1903413"/>
          <p14:tracePt t="27346" x="2030413" y="1895475"/>
          <p14:tracePt t="27354" x="2030413" y="1885950"/>
          <p14:tracePt t="27364" x="2030413" y="1878013"/>
          <p14:tracePt t="27379" x="2030413" y="1870075"/>
          <p14:tracePt t="27386" x="2030413" y="1852613"/>
          <p14:tracePt t="27390" x="2030413" y="1844675"/>
          <p14:tracePt t="27395" x="2022475" y="1844675"/>
          <p14:tracePt t="27398" x="2022475" y="1835150"/>
          <p14:tracePt t="27406" x="2012950" y="1827213"/>
          <p14:tracePt t="27426" x="2005013" y="1819275"/>
          <p14:tracePt t="27438" x="2005013" y="1809750"/>
          <p14:tracePt t="27446" x="2005013" y="1801813"/>
          <p14:tracePt t="27502" x="1997075" y="1793875"/>
          <p14:tracePt t="27510" x="1987550" y="1793875"/>
          <p14:tracePt t="27515" x="1971675" y="1793875"/>
          <p14:tracePt t="27518" x="1962150" y="1793875"/>
          <p14:tracePt t="27522" x="1954213" y="1793875"/>
          <p14:tracePt t="27529" x="1936750" y="1793875"/>
          <p14:tracePt t="27531" x="1928813" y="1793875"/>
          <p14:tracePt t="27534" x="1903413" y="1793875"/>
          <p14:tracePt t="27538" x="1893888" y="1793875"/>
          <p14:tracePt t="27545" x="1878013" y="1776413"/>
          <p14:tracePt t="27547" x="1860550" y="1776413"/>
          <p14:tracePt t="27550" x="1843088" y="1776413"/>
          <p14:tracePt t="27554" x="1817688" y="1766888"/>
          <p14:tracePt t="27558" x="1801813" y="1758950"/>
          <p14:tracePt t="27563" x="1784350" y="1741488"/>
          <p14:tracePt t="27566" x="1766888" y="1733550"/>
          <p14:tracePt t="27570" x="1741488" y="1708150"/>
          <p14:tracePt t="27574" x="1716088" y="1700213"/>
          <p14:tracePt t="27579" x="1698625" y="1690688"/>
          <p14:tracePt t="27582" x="1682750" y="1674813"/>
          <p14:tracePt t="27586" x="1673225" y="1665288"/>
          <p14:tracePt t="27590" x="1657350" y="1657350"/>
          <p14:tracePt t="27595" x="1647825" y="1649413"/>
          <p14:tracePt t="27599" x="1639888" y="1639888"/>
          <p14:tracePt t="27602" x="1622425" y="1631950"/>
          <p14:tracePt t="27606" x="1614488" y="1614488"/>
          <p14:tracePt t="27638" x="1606550" y="1614488"/>
          <p14:tracePt t="27658" x="1597025" y="1614488"/>
          <p14:tracePt t="27663" x="1597025" y="1622425"/>
          <p14:tracePt t="27666" x="1597025" y="1639888"/>
          <p14:tracePt t="27670" x="1597025" y="1674813"/>
          <p14:tracePt t="27674" x="1597025" y="1725613"/>
          <p14:tracePt t="27678" x="1597025" y="1793875"/>
          <p14:tracePt t="27682" x="1597025" y="1844675"/>
          <p14:tracePt t="27686" x="1597025" y="1911350"/>
          <p14:tracePt t="27690" x="1597025" y="1979613"/>
          <p14:tracePt t="27695" x="1597025" y="2055813"/>
          <p14:tracePt t="27698" x="1597025" y="2124075"/>
          <p14:tracePt t="27702" x="1597025" y="2217738"/>
          <p14:tracePt t="27706" x="1597025" y="2286000"/>
          <p14:tracePt t="27712" x="1597025" y="2354263"/>
          <p14:tracePt t="27714" x="1597025" y="2430463"/>
          <p14:tracePt t="27718" x="1597025" y="2498725"/>
          <p14:tracePt t="27722" x="1597025" y="2566988"/>
          <p14:tracePt t="27729" x="1597025" y="2617788"/>
          <p14:tracePt t="27730" x="1597025" y="2668588"/>
          <p14:tracePt t="27734" x="1597025" y="2701925"/>
          <p14:tracePt t="27738" x="1597025" y="2744788"/>
          <p14:tracePt t="27745" x="1597025" y="2762250"/>
          <p14:tracePt t="27746" x="1597025" y="2770188"/>
          <p14:tracePt t="27750" x="1597025" y="2778125"/>
          <p14:tracePt t="27754" x="1597025" y="2795588"/>
          <p14:tracePt t="27758" x="1597025" y="2805113"/>
          <p14:tracePt t="27766" x="1597025" y="2813050"/>
          <p14:tracePt t="27814" x="1589088" y="2813050"/>
          <p14:tracePt t="27818" x="1579563" y="2813050"/>
          <p14:tracePt t="27822" x="1579563" y="2805113"/>
          <p14:tracePt t="27829" x="1563688" y="2770188"/>
          <p14:tracePt t="27831" x="1563688" y="2719388"/>
          <p14:tracePt t="27834" x="1563688" y="2668588"/>
          <p14:tracePt t="27838" x="1563688" y="2600325"/>
          <p14:tracePt t="27845" x="1563688" y="2549525"/>
          <p14:tracePt t="27847" x="1563688" y="2481263"/>
          <p14:tracePt t="27850" x="1563688" y="2430463"/>
          <p14:tracePt t="27854" x="1563688" y="2379663"/>
          <p14:tracePt t="27859" x="1571625" y="2328863"/>
          <p14:tracePt t="27863" x="1589088" y="2268538"/>
          <p14:tracePt t="27882" x="1733550" y="2030413"/>
          <p14:tracePt t="27886" x="1776413" y="1989138"/>
          <p14:tracePt t="27890" x="1792288" y="1963738"/>
          <p14:tracePt t="27895" x="1835150" y="1928813"/>
          <p14:tracePt t="27898" x="1860550" y="1903413"/>
          <p14:tracePt t="27902" x="1893888" y="1878013"/>
          <p14:tracePt t="27906" x="1920875" y="1860550"/>
          <p14:tracePt t="27912" x="1962150" y="1835150"/>
          <p14:tracePt t="27915" x="1997075" y="1827213"/>
          <p14:tracePt t="27919" x="2030413" y="1801813"/>
          <p14:tracePt t="27922" x="2090738" y="1793875"/>
          <p14:tracePt t="27929" x="2124075" y="1776413"/>
          <p14:tracePt t="27930" x="2174875" y="1776413"/>
          <p14:tracePt t="27934" x="2208213" y="1776413"/>
          <p14:tracePt t="27938" x="2243138" y="1776413"/>
          <p14:tracePt t="27945" x="2286000" y="1776413"/>
          <p14:tracePt t="27947" x="2319338" y="1776413"/>
          <p14:tracePt t="27950" x="2344738" y="1776413"/>
          <p14:tracePt t="27954" x="2362200" y="1776413"/>
          <p14:tracePt t="27958" x="2387600" y="1776413"/>
          <p14:tracePt t="27963" x="2405063" y="1776413"/>
          <p14:tracePt t="27966" x="2413000" y="1776413"/>
          <p14:tracePt t="27970" x="2438400" y="1776413"/>
          <p14:tracePt t="27974" x="2446338" y="1776413"/>
          <p14:tracePt t="27982" x="2455863" y="1784350"/>
          <p14:tracePt t="27986" x="2463800" y="1784350"/>
          <p14:tracePt t="27990" x="2463800" y="1793875"/>
          <p14:tracePt t="27995" x="2471738" y="1793875"/>
          <p14:tracePt t="28002" x="2489200" y="1809750"/>
          <p14:tracePt t="28018" x="2497138" y="1819275"/>
          <p14:tracePt t="28030" x="2506663" y="1819275"/>
          <p14:tracePt t="28038" x="2514600" y="1819275"/>
          <p14:tracePt t="28046" x="2524125" y="1819275"/>
          <p14:tracePt t="28054" x="2532063" y="1827213"/>
          <p14:tracePt t="28058" x="2540000" y="1827213"/>
          <p14:tracePt t="28063" x="2549525" y="1835150"/>
          <p14:tracePt t="28102" x="2565400" y="1844675"/>
          <p14:tracePt t="28106" x="2574925" y="1844675"/>
          <p14:tracePt t="28112" x="2582863" y="1852613"/>
          <p14:tracePt t="28114" x="2582863" y="1860550"/>
          <p14:tracePt t="28118" x="2582863" y="1878013"/>
          <p14:tracePt t="28122" x="2590800" y="1895475"/>
          <p14:tracePt t="28129" x="2590800" y="1920875"/>
          <p14:tracePt t="28131" x="2590800" y="1954213"/>
          <p14:tracePt t="28134" x="2590800" y="1989138"/>
          <p14:tracePt t="28138" x="2590800" y="2022475"/>
          <p14:tracePt t="28145" x="2590800" y="2073275"/>
          <p14:tracePt t="28147" x="2590800" y="2124075"/>
          <p14:tracePt t="28150" x="2590800" y="2166938"/>
          <p14:tracePt t="28154" x="2590800" y="2217738"/>
          <p14:tracePt t="28158" x="2590800" y="2319338"/>
          <p14:tracePt t="28163" x="2590800" y="2430463"/>
          <p14:tracePt t="28166" x="2590800" y="2566988"/>
          <p14:tracePt t="28170" x="2590800" y="2701925"/>
          <p14:tracePt t="28174" x="2590800" y="2778125"/>
          <p14:tracePt t="28178" x="2590800" y="2846388"/>
          <p14:tracePt t="28182" x="2590800" y="2897188"/>
          <p14:tracePt t="28186" x="2590800" y="2965450"/>
          <p14:tracePt t="28190" x="2590800" y="3016250"/>
          <p14:tracePt t="28195" x="2590800" y="3067050"/>
          <p14:tracePt t="28198" x="2590800" y="3101975"/>
          <p14:tracePt t="28202" x="2590800" y="3135313"/>
          <p14:tracePt t="28206" x="2590800" y="3178175"/>
          <p14:tracePt t="28212" x="2590800" y="3195638"/>
          <p14:tracePt t="28214" x="2590800" y="3203575"/>
          <p14:tracePt t="28218" x="2590800" y="3221038"/>
          <p14:tracePt t="28222" x="2590800" y="3238500"/>
          <p14:tracePt t="28229" x="2590800" y="3246438"/>
          <p14:tracePt t="28230" x="2590800" y="3254375"/>
          <p14:tracePt t="28234" x="2582863" y="3263900"/>
          <p14:tracePt t="28245" x="2574925" y="3263900"/>
          <p14:tracePt t="28247" x="2557463" y="3263900"/>
          <p14:tracePt t="28250" x="2549525" y="3279775"/>
          <p14:tracePt t="28254" x="2532063" y="3279775"/>
          <p14:tracePt t="28258" x="2524125" y="3289300"/>
          <p14:tracePt t="28262" x="2497138" y="3289300"/>
          <p14:tracePt t="28266" x="2463800" y="3289300"/>
          <p14:tracePt t="28270" x="2413000" y="3279775"/>
          <p14:tracePt t="28274" x="2362200" y="3279775"/>
          <p14:tracePt t="28278" x="2293938" y="3271838"/>
          <p14:tracePt t="28282" x="2243138" y="3254375"/>
          <p14:tracePt t="28286" x="2166938" y="3221038"/>
          <p14:tracePt t="28290" x="2065338" y="3211513"/>
          <p14:tracePt t="28295" x="1987550" y="3178175"/>
          <p14:tracePt t="28298" x="1920875" y="3160713"/>
          <p14:tracePt t="28302" x="1860550" y="3152775"/>
          <p14:tracePt t="28306" x="1784350" y="3119438"/>
          <p14:tracePt t="28312" x="1733550" y="3101975"/>
          <p14:tracePt t="28315" x="1682750" y="3094038"/>
          <p14:tracePt t="28318" x="1647825" y="3076575"/>
          <p14:tracePt t="28322" x="1606550" y="3051175"/>
          <p14:tracePt t="28328" x="1571625" y="3041650"/>
          <p14:tracePt t="28330" x="1528763" y="3033713"/>
          <p14:tracePt t="28334" x="1495425" y="3016250"/>
          <p14:tracePt t="28338" x="1470025" y="3008313"/>
          <p14:tracePt t="28344" x="1462088" y="3008313"/>
          <p14:tracePt t="28346" x="1452563" y="3000375"/>
          <p14:tracePt t="28350" x="1444625" y="3000375"/>
          <p14:tracePt t="28394" x="1435100" y="3000375"/>
          <p14:tracePt t="28402" x="1444625" y="3000375"/>
          <p14:tracePt t="28406" x="1462088" y="3008313"/>
          <p14:tracePt t="28412" x="1520825" y="3025775"/>
          <p14:tracePt t="28414" x="1571625" y="3051175"/>
          <p14:tracePt t="28418" x="1647825" y="3067050"/>
          <p14:tracePt t="28422" x="1741488" y="3076575"/>
          <p14:tracePt t="28429" x="1835150" y="3094038"/>
          <p14:tracePt t="28430" x="1936750" y="3109913"/>
          <p14:tracePt t="28434" x="2022475" y="3109913"/>
          <p14:tracePt t="28438" x="2098675" y="3127375"/>
          <p14:tracePt t="28445" x="2192338" y="3144838"/>
          <p14:tracePt t="28446" x="2268538" y="3152775"/>
          <p14:tracePt t="28450" x="2319338" y="3152775"/>
          <p14:tracePt t="28454" x="2352675" y="3170238"/>
          <p14:tracePt t="28458" x="2395538" y="3170238"/>
          <p14:tracePt t="28462" x="2413000" y="3170238"/>
          <p14:tracePt t="28466" x="2420938" y="3170238"/>
          <p14:tracePt t="28470" x="2430463" y="3178175"/>
          <p14:tracePt t="28474" x="2446338" y="3178175"/>
          <p14:tracePt t="28479" x="2455863" y="3178175"/>
          <p14:tracePt t="28522" x="2455863" y="3170238"/>
          <p14:tracePt t="28526" x="2430463" y="3160713"/>
          <p14:tracePt t="28530" x="2405063" y="3135313"/>
          <p14:tracePt t="28534" x="2379663" y="3109913"/>
          <p14:tracePt t="28538" x="2362200" y="3084513"/>
          <p14:tracePt t="28545" x="2336800" y="3059113"/>
          <p14:tracePt t="28548" x="2311400" y="3033713"/>
          <p14:tracePt t="28550" x="2286000" y="3000375"/>
          <p14:tracePt t="28554" x="2243138" y="2974975"/>
          <p14:tracePt t="28558" x="2217738" y="2932113"/>
          <p14:tracePt t="28563" x="2192338" y="2914650"/>
          <p14:tracePt t="28567" x="2182813" y="2897188"/>
          <p14:tracePt t="28570" x="2174875" y="2889250"/>
          <p14:tracePt t="28574" x="2157413" y="2871788"/>
          <p14:tracePt t="28582" x="2149475" y="2863850"/>
          <p14:tracePt t="28586" x="2132013" y="2846388"/>
          <p14:tracePt t="28590" x="2124075" y="2838450"/>
          <p14:tracePt t="28598" x="2116138" y="2830513"/>
          <p14:tracePt t="28671" x="2116138" y="2846388"/>
          <p14:tracePt t="28675" x="2116138" y="2863850"/>
          <p14:tracePt t="28681" x="2116138" y="2889250"/>
          <p14:tracePt t="28682" x="2132013" y="2914650"/>
          <p14:tracePt t="28688" x="2141538" y="2949575"/>
          <p14:tracePt t="28691" x="2141538" y="2974975"/>
          <p14:tracePt t="28697" x="2157413" y="3025775"/>
          <p14:tracePt t="28698" x="2157413" y="3059113"/>
          <p14:tracePt t="28702" x="2157413" y="3109913"/>
          <p14:tracePt t="28707" x="2157413" y="3160713"/>
          <p14:tracePt t="28712" x="2166938" y="3195638"/>
          <p14:tracePt t="28714" x="2182813" y="3246438"/>
          <p14:tracePt t="28718" x="2182813" y="3297238"/>
          <p14:tracePt t="28722" x="2192338" y="3340100"/>
          <p14:tracePt t="28728" x="2192338" y="3390900"/>
          <p14:tracePt t="28731" x="2192338" y="3441700"/>
          <p14:tracePt t="28734" x="2192338" y="3475038"/>
          <p14:tracePt t="28738" x="2192338" y="3543300"/>
          <p14:tracePt t="28750" x="2192338" y="3730625"/>
          <p14:tracePt t="28755" x="2192338" y="3773488"/>
          <p14:tracePt t="28759" x="2192338" y="3790950"/>
          <p14:tracePt t="28763" x="2192338" y="3798888"/>
          <p14:tracePt t="28766" x="2192338" y="3824288"/>
          <p14:tracePt t="28770" x="2192338" y="3841750"/>
          <p14:tracePt t="28774" x="2192338" y="3857625"/>
          <p14:tracePt t="28779" x="2192338" y="3875088"/>
          <p14:tracePt t="28782" x="2192338" y="3883025"/>
          <p14:tracePt t="28786" x="2182813" y="3892550"/>
          <p14:tracePt t="28795" x="2174875" y="3900488"/>
          <p14:tracePt t="28802" x="2166938" y="3900488"/>
          <p14:tracePt t="28812" x="2149475" y="3900488"/>
          <p14:tracePt t="28814" x="2141538" y="3900488"/>
          <p14:tracePt t="28822" x="2124075" y="3900488"/>
          <p14:tracePt t="28829" x="2116138" y="3900488"/>
          <p14:tracePt t="28831" x="2090738" y="3883025"/>
          <p14:tracePt t="28834" x="2055813" y="3857625"/>
          <p14:tracePt t="28838" x="2012950" y="3816350"/>
          <p14:tracePt t="28845" x="1971675" y="3773488"/>
          <p14:tracePt t="28847" x="1954213" y="3756025"/>
          <p14:tracePt t="28850" x="1911350" y="3713163"/>
          <p14:tracePt t="28854" x="1885950" y="3687763"/>
          <p14:tracePt t="28859" x="1852613" y="3662363"/>
          <p14:tracePt t="28863" x="1827213" y="3636963"/>
          <p14:tracePt t="28866" x="1809750" y="3619500"/>
          <p14:tracePt t="28870" x="1792288" y="3603625"/>
          <p14:tracePt t="28874" x="1784350" y="3594100"/>
          <p14:tracePt t="28880" x="1758950" y="3578225"/>
          <p14:tracePt t="28882" x="1749425" y="3560763"/>
          <p14:tracePt t="28887" x="1741488" y="3552825"/>
          <p14:tracePt t="28890" x="1733550" y="3552825"/>
          <p14:tracePt t="28898" x="1716088" y="3552825"/>
          <p14:tracePt t="28962" x="1724025" y="3578225"/>
          <p14:tracePt t="28966" x="1733550" y="3603625"/>
          <p14:tracePt t="28970" x="1758950" y="3636963"/>
          <p14:tracePt t="28974" x="1784350" y="3679825"/>
          <p14:tracePt t="28978" x="1809750" y="3713163"/>
          <p14:tracePt t="28982" x="1835150" y="3756025"/>
          <p14:tracePt t="28987" x="1852613" y="3790950"/>
          <p14:tracePt t="28990" x="1860550" y="3824288"/>
          <p14:tracePt t="28995" x="1868488" y="3849688"/>
          <p14:tracePt t="28998" x="1885950" y="3875088"/>
          <p14:tracePt t="29002" x="1911350" y="3900488"/>
          <p14:tracePt t="29006" x="1911350" y="3908425"/>
          <p14:tracePt t="29012" x="1920875" y="3925888"/>
          <p14:tracePt t="29014" x="1928813" y="3951288"/>
          <p14:tracePt t="29022" x="1936750" y="3960813"/>
          <p14:tracePt t="29111" x="1936750" y="3951288"/>
          <p14:tracePt t="29117" x="1928813" y="3943350"/>
          <p14:tracePt t="29120" x="1920875" y="3935413"/>
          <p14:tracePt t="29127" x="1911350" y="3917950"/>
          <p14:tracePt t="29132" x="1903413" y="3908425"/>
          <p14:tracePt t="29139" x="1885950" y="3892550"/>
          <p14:tracePt t="29144" x="1878013" y="3883025"/>
          <p14:tracePt t="29147" x="1878013" y="3875088"/>
          <p14:tracePt t="29151" x="1868488" y="3867150"/>
          <p14:tracePt t="29158" x="1860550" y="3857625"/>
          <p14:tracePt t="29170" x="1860550" y="3841750"/>
          <p14:tracePt t="29198" x="1852613" y="3832225"/>
          <p14:tracePt t="29206" x="1843088" y="3824288"/>
          <p14:tracePt t="29422" x="1835150" y="3816350"/>
          <p14:tracePt t="29429" x="1835150" y="3806825"/>
          <p14:tracePt t="29430" x="1835150" y="3798888"/>
          <p14:tracePt t="29434" x="1835150" y="3773488"/>
          <p14:tracePt t="29438" x="1835150" y="3738563"/>
          <p14:tracePt t="29445" x="1835150" y="3705225"/>
          <p14:tracePt t="29448" x="1835150" y="3662363"/>
          <p14:tracePt t="29450" x="1835150" y="3594100"/>
          <p14:tracePt t="29454" x="1885950" y="3517900"/>
          <p14:tracePt t="29458" x="1928813" y="3459163"/>
          <p14:tracePt t="29463" x="1979613" y="3382963"/>
          <p14:tracePt t="29466" x="2038350" y="3297238"/>
          <p14:tracePt t="29470" x="2106613" y="3211513"/>
          <p14:tracePt t="29474" x="2192338" y="3109913"/>
          <p14:tracePt t="29479" x="2276475" y="3025775"/>
          <p14:tracePt t="29482" x="2362200" y="2922588"/>
          <p14:tracePt t="29488" x="2471738" y="2838450"/>
          <p14:tracePt t="29490" x="2549525" y="2752725"/>
          <p14:tracePt t="29496" x="2651125" y="2686050"/>
          <p14:tracePt t="29499" x="2719388" y="2625725"/>
          <p14:tracePt t="29502" x="2795588" y="2557463"/>
          <p14:tracePt t="29507" x="2838450" y="2516188"/>
          <p14:tracePt t="29512" x="2897188" y="2473325"/>
          <p14:tracePt t="29515" x="2922588" y="2447925"/>
          <p14:tracePt t="29518" x="2947988" y="2430463"/>
          <p14:tracePt t="29522" x="2955925" y="2413000"/>
          <p14:tracePt t="29529" x="2973388" y="2405063"/>
          <p14:tracePt t="29530" x="2982913" y="2397125"/>
          <p14:tracePt t="29534" x="2982913" y="2387600"/>
          <p14:tracePt t="29538" x="2990850" y="2387600"/>
          <p14:tracePt t="29612" x="2990850" y="2397125"/>
          <p14:tracePt t="29614" x="2990850" y="2405063"/>
          <p14:tracePt t="29622" x="2990850" y="2413000"/>
          <p14:tracePt t="29638" x="2982913" y="2430463"/>
          <p14:tracePt t="29646" x="2982913" y="2438400"/>
          <p14:tracePt t="29679" x="2982913" y="2447925"/>
          <p14:tracePt t="29751" x="2973388" y="2438400"/>
          <p14:tracePt t="29755" x="2973388" y="2422525"/>
          <p14:tracePt t="29759" x="2973388" y="2413000"/>
          <p14:tracePt t="29766" x="2973388" y="2387600"/>
          <p14:tracePt t="29770" x="2973388" y="2362200"/>
          <p14:tracePt t="29774" x="2973388" y="2344738"/>
          <p14:tracePt t="29778" x="2973388" y="2319338"/>
          <p14:tracePt t="29782" x="2973388" y="2286000"/>
          <p14:tracePt t="29787" x="2973388" y="2252663"/>
          <p14:tracePt t="29790" x="2973388" y="2209800"/>
          <p14:tracePt t="29795" x="2973388" y="2174875"/>
          <p14:tracePt t="29798" x="2973388" y="2149475"/>
          <p14:tracePt t="29802" x="2973388" y="2133600"/>
          <p14:tracePt t="29806" x="2990850" y="2124075"/>
          <p14:tracePt t="29811" x="2998788" y="2098675"/>
          <p14:tracePt t="29814" x="3008313" y="2090738"/>
          <p14:tracePt t="29818" x="3016250" y="2065338"/>
          <p14:tracePt t="29822" x="3016250" y="2047875"/>
          <p14:tracePt t="29829" x="3024188" y="2039938"/>
          <p14:tracePt t="29830" x="3041650" y="2014538"/>
          <p14:tracePt t="29834" x="3041650" y="2005013"/>
          <p14:tracePt t="29838" x="3049588" y="1997075"/>
          <p14:tracePt t="29846" x="3049588" y="1989138"/>
          <p14:tracePt t="29930" x="3049588" y="1997075"/>
          <p14:tracePt t="29934" x="3033713" y="2022475"/>
          <p14:tracePt t="29938" x="3024188" y="2039938"/>
          <p14:tracePt t="29946" x="2990850" y="2090738"/>
          <p14:tracePt t="29950" x="2973388" y="2124075"/>
          <p14:tracePt t="29954" x="2947988" y="2149475"/>
          <p14:tracePt t="29958" x="2940050" y="2192338"/>
          <p14:tracePt t="29962" x="2914650" y="2227263"/>
          <p14:tracePt t="29966" x="2889250" y="2260600"/>
          <p14:tracePt t="29970" x="2879725" y="2286000"/>
          <p14:tracePt t="29974" x="2854325" y="2328863"/>
          <p14:tracePt t="29979" x="2838450" y="2344738"/>
          <p14:tracePt t="29982" x="2811463" y="2371725"/>
          <p14:tracePt t="29987" x="2803525" y="2397125"/>
          <p14:tracePt t="29990" x="2778125" y="2422525"/>
          <p14:tracePt t="29995" x="2770188" y="2430463"/>
          <p14:tracePt t="29998" x="2760663" y="2455863"/>
          <p14:tracePt t="30002" x="2760663" y="2473325"/>
          <p14:tracePt t="30006" x="2752725" y="2481263"/>
          <p14:tracePt t="30011" x="2752725" y="2489200"/>
          <p14:tracePt t="30014" x="2744788" y="2498725"/>
          <p14:tracePt t="30018" x="2727325" y="2516188"/>
          <p14:tracePt t="30022" x="2727325" y="2524125"/>
          <p14:tracePt t="30028" x="2719388" y="2532063"/>
          <p14:tracePt t="30034" x="2719388" y="2541588"/>
          <p14:tracePt t="30038" x="2719388" y="2549525"/>
          <p14:tracePt t="30045" x="2709863" y="2549525"/>
          <p14:tracePt t="30047" x="2709863" y="2557463"/>
          <p14:tracePt t="30050" x="2709863" y="2566988"/>
          <p14:tracePt t="30054" x="2701925" y="2566988"/>
          <p14:tracePt t="30058" x="2701925" y="2582863"/>
          <p14:tracePt t="30070" x="2701925" y="2592388"/>
          <p14:tracePt t="30123" x="2693988" y="2592388"/>
          <p14:tracePt t="30139" x="2693988" y="2574925"/>
          <p14:tracePt t="30143" x="2693988" y="2524125"/>
          <p14:tracePt t="30149" x="2709863" y="2438400"/>
          <p14:tracePt t="30151" x="2770188" y="2293938"/>
          <p14:tracePt t="30155" x="2838450" y="2149475"/>
          <p14:tracePt t="30159" x="2955925" y="1963738"/>
          <p14:tracePt t="30164" x="3084513" y="1766888"/>
          <p14:tracePt t="30166" x="3236913" y="1597025"/>
          <p14:tracePt t="30170" x="3406775" y="1427163"/>
          <p14:tracePt t="30174" x="3586163" y="1257300"/>
          <p14:tracePt t="30179" x="3756025" y="1122363"/>
          <p14:tracePt t="30182" x="3925888" y="993775"/>
          <p14:tracePt t="30187" x="4070350" y="884238"/>
          <p14:tracePt t="30190" x="4214813" y="765175"/>
          <p14:tracePt t="30195" x="4324350" y="663575"/>
          <p14:tracePt t="30199" x="4443413" y="577850"/>
          <p14:tracePt t="30202" x="4529138" y="492125"/>
          <p14:tracePt t="30274" x="4714875" y="484188"/>
          <p14:tracePt t="30278" x="4699000" y="552450"/>
          <p14:tracePt t="30282" x="4664075" y="654050"/>
          <p14:tracePt t="30287" x="4630738" y="730250"/>
          <p14:tracePt t="30290" x="4605338" y="823913"/>
          <p14:tracePt t="30295" x="4554538" y="925513"/>
          <p14:tracePt t="30298" x="4519613" y="1003300"/>
          <p14:tracePt t="30302" x="4468813" y="1087438"/>
          <p14:tracePt t="30306" x="4443413" y="1163638"/>
          <p14:tracePt t="30312" x="4418013" y="1216025"/>
          <p14:tracePt t="30315" x="4384675" y="1274763"/>
          <p14:tracePt t="30318" x="4341813" y="1333500"/>
          <p14:tracePt t="30322" x="4316413" y="1360488"/>
          <p14:tracePt t="30328" x="4291013" y="1393825"/>
          <p14:tracePt t="30330" x="4281488" y="1419225"/>
          <p14:tracePt t="30334" x="4256088" y="1427163"/>
          <p14:tracePt t="30338" x="4248150" y="1436688"/>
          <p14:tracePt t="30345" x="4240213" y="1444625"/>
          <p14:tracePt t="30346" x="4230688" y="1462088"/>
          <p14:tracePt t="30354" x="4230688" y="1470025"/>
          <p14:tracePt t="30374" x="4222750" y="1470025"/>
          <p14:tracePt t="30382" x="4205288" y="1470025"/>
          <p14:tracePt t="30387" x="4197350" y="1470025"/>
          <p14:tracePt t="30398" x="4187825" y="1470025"/>
          <p14:tracePt t="30402" x="4179888" y="1470025"/>
          <p14:tracePt t="30407" x="4171950" y="1452563"/>
          <p14:tracePt t="30411" x="4162425" y="1444625"/>
          <p14:tracePt t="30414" x="4162425" y="1436688"/>
          <p14:tracePt t="30418" x="4162425" y="1419225"/>
          <p14:tracePt t="30422" x="4162425" y="1393825"/>
          <p14:tracePt t="30428" x="4162425" y="1360488"/>
          <p14:tracePt t="30430" x="4162425" y="1308100"/>
          <p14:tracePt t="30434" x="4162425" y="1257300"/>
          <p14:tracePt t="30438" x="4162425" y="1189038"/>
          <p14:tracePt t="30445" x="4179888" y="1112838"/>
          <p14:tracePt t="30446" x="4230688" y="1036638"/>
          <p14:tracePt t="30450" x="4256088" y="960438"/>
          <p14:tracePt t="30454" x="4306888" y="900113"/>
          <p14:tracePt t="30458" x="4349750" y="815975"/>
          <p14:tracePt t="30462" x="4375150" y="765175"/>
          <p14:tracePt t="30467" x="4410075" y="704850"/>
          <p14:tracePt t="30470" x="4435475" y="654050"/>
          <p14:tracePt t="30474" x="4451350" y="611188"/>
          <p14:tracePt t="30478" x="4460875" y="577850"/>
          <p14:tracePt t="30482" x="4468813" y="534988"/>
          <p14:tracePt t="30487" x="4486275" y="519113"/>
          <p14:tracePt t="30490" x="4486275" y="492125"/>
          <p14:tracePt t="35762" x="3967163" y="85725"/>
          <p14:tracePt t="35766" x="3941763" y="144463"/>
          <p14:tracePt t="35770" x="3908425" y="220663"/>
          <p14:tracePt t="35772" x="3857625" y="296863"/>
          <p14:tracePt t="35778" x="3814763" y="357188"/>
          <p14:tracePt t="35780" x="3781425" y="433388"/>
          <p14:tracePt t="35784" x="3738563" y="509588"/>
          <p14:tracePt t="35788" x="3695700" y="569913"/>
          <p14:tracePt t="35795" x="3644900" y="628650"/>
          <p14:tracePt t="35796" x="3602038" y="714375"/>
          <p14:tracePt t="35800" x="3559175" y="747713"/>
          <p14:tracePt t="35804" x="3517900" y="808038"/>
          <p14:tracePt t="35811" x="3475038" y="866775"/>
          <p14:tracePt t="35812" x="3432175" y="925513"/>
          <p14:tracePt t="35816" x="3381375" y="985838"/>
          <p14:tracePt t="35820" x="3338513" y="1044575"/>
          <p14:tracePt t="35824" x="3297238" y="1104900"/>
          <p14:tracePt t="35828" x="3254375" y="1163638"/>
          <p14:tracePt t="35832" x="3186113" y="1223963"/>
          <p14:tracePt t="35836" x="3152775" y="1266825"/>
          <p14:tracePt t="35840" x="3092450" y="1308100"/>
          <p14:tracePt t="35845" x="3049588" y="1350963"/>
          <p14:tracePt t="35849" x="3016250" y="1376363"/>
          <p14:tracePt t="35852" x="2990850" y="1393825"/>
          <p14:tracePt t="35856" x="2965450" y="1411288"/>
          <p14:tracePt t="35860" x="2940050" y="1419225"/>
          <p14:tracePt t="35866" x="2930525" y="1427163"/>
          <p14:tracePt t="35868" x="2914650" y="1444625"/>
          <p14:tracePt t="35872" x="2905125" y="1452563"/>
          <p14:tracePt t="35880" x="2897188" y="1470025"/>
          <p14:tracePt t="35884" x="2897188" y="1477963"/>
          <p14:tracePt t="35888" x="2897188" y="1504950"/>
          <p14:tracePt t="35895" x="2879725" y="1538288"/>
          <p14:tracePt t="35896" x="2879725" y="1563688"/>
          <p14:tracePt t="35900" x="2871788" y="1597025"/>
          <p14:tracePt t="35904" x="2854325" y="1622425"/>
          <p14:tracePt t="35911" x="2846388" y="1657350"/>
          <p14:tracePt t="35912" x="2828925" y="1690688"/>
          <p14:tracePt t="35916" x="2820988" y="1733550"/>
          <p14:tracePt t="35920" x="2803525" y="1766888"/>
          <p14:tracePt t="35924" x="2778125" y="1809750"/>
          <p14:tracePt t="35928" x="2770188" y="1827213"/>
          <p14:tracePt t="35932" x="2760663" y="1852613"/>
          <p14:tracePt t="35936" x="2744788" y="1895475"/>
          <p14:tracePt t="35941" x="2735263" y="1911350"/>
          <p14:tracePt t="35945" x="2719388" y="1938338"/>
          <p14:tracePt t="35948" x="2719388" y="1946275"/>
          <p14:tracePt t="35952" x="2719388" y="1954213"/>
          <p14:tracePt t="35956" x="2709863" y="1954213"/>
          <p14:tracePt t="35961" x="2709863" y="1963738"/>
          <p14:tracePt t="35968" x="2709863" y="1979613"/>
          <p14:tracePt t="35992" x="2701925" y="1979613"/>
          <p14:tracePt t="35996" x="2693988" y="1979613"/>
          <p14:tracePt t="36000" x="2684463" y="1979613"/>
          <p14:tracePt t="36004" x="2659063" y="1989138"/>
          <p14:tracePt t="36011" x="2625725" y="1989138"/>
          <p14:tracePt t="36013" x="2600325" y="1997075"/>
          <p14:tracePt t="36016" x="2582863" y="1997075"/>
          <p14:tracePt t="36020" x="2557463" y="1997075"/>
          <p14:tracePt t="36024" x="2540000" y="1997075"/>
          <p14:tracePt t="36028" x="2514600" y="1997075"/>
          <p14:tracePt t="36032" x="2481263" y="1997075"/>
          <p14:tracePt t="36036" x="2455863" y="1997075"/>
          <p14:tracePt t="36040" x="2446338" y="1997075"/>
          <p14:tracePt t="36045" x="2430463" y="1997075"/>
          <p14:tracePt t="36048" x="2420938" y="1997075"/>
          <p14:tracePt t="36052" x="2395538" y="1997075"/>
          <p14:tracePt t="36056" x="2387600" y="1997075"/>
          <p14:tracePt t="36061" x="2379663" y="1997075"/>
          <p14:tracePt t="36068" x="2370138" y="1997075"/>
          <p14:tracePt t="36080" x="2362200" y="1997075"/>
          <p14:tracePt t="36084" x="2352675" y="1997075"/>
          <p14:tracePt t="36088" x="2336800" y="1997075"/>
          <p14:tracePt t="36095" x="2327275" y="1989138"/>
          <p14:tracePt t="36096" x="2319338" y="1989138"/>
          <p14:tracePt t="36100" x="2311400" y="1979613"/>
          <p14:tracePt t="36104" x="2301875" y="1971675"/>
          <p14:tracePt t="36111" x="2293938" y="1963738"/>
          <p14:tracePt t="36113" x="2286000" y="1946275"/>
          <p14:tracePt t="36116" x="2268538" y="1938338"/>
          <p14:tracePt t="36120" x="2260600" y="1928813"/>
          <p14:tracePt t="36136" x="2251075" y="1920875"/>
          <p14:tracePt t="36152" x="2251075" y="1911350"/>
          <p14:tracePt t="36164" x="2251075" y="1903413"/>
          <p14:tracePt t="36173" x="2251075" y="1895475"/>
          <p14:tracePt t="36177" x="2251075" y="1878013"/>
          <p14:tracePt t="36180" x="2251075" y="1870075"/>
          <p14:tracePt t="36188" x="2251075" y="1860550"/>
          <p14:tracePt t="36257" x="2251075" y="1870075"/>
          <p14:tracePt t="36263" x="2251075" y="1895475"/>
          <p14:tracePt t="36266" x="2251075" y="1928813"/>
          <p14:tracePt t="36274" x="2251075" y="1989138"/>
          <p14:tracePt t="36281" x="2243138" y="2047875"/>
          <p14:tracePt t="36285" x="2225675" y="2073275"/>
          <p14:tracePt t="36289" x="2217738" y="2108200"/>
          <p14:tracePt t="36295" x="2208213" y="2141538"/>
          <p14:tracePt t="36296" x="2192338" y="2166938"/>
          <p14:tracePt t="36300" x="2166938" y="2209800"/>
          <p14:tracePt t="36304" x="2157413" y="2243138"/>
          <p14:tracePt t="36311" x="2132013" y="2268538"/>
          <p14:tracePt t="36312" x="2116138" y="2293938"/>
          <p14:tracePt t="36316" x="2098675" y="2311400"/>
          <p14:tracePt t="36320" x="2081213" y="2336800"/>
          <p14:tracePt t="36324" x="2073275" y="2344738"/>
          <p14:tracePt t="36332" x="2065338" y="2362200"/>
          <p14:tracePt t="36345" x="2065338" y="2371725"/>
          <p14:tracePt t="36372" x="2055813" y="2371725"/>
          <p14:tracePt t="36384" x="2047875" y="2379663"/>
          <p14:tracePt t="36396" x="2038350" y="2379663"/>
          <p14:tracePt t="36400" x="2022475" y="2379663"/>
          <p14:tracePt t="36404" x="2022475" y="2371725"/>
          <p14:tracePt t="36411" x="2012950" y="2354263"/>
          <p14:tracePt t="36413" x="2012950" y="2344738"/>
          <p14:tracePt t="36416" x="2005013" y="2336800"/>
          <p14:tracePt t="36420" x="2005013" y="2328863"/>
          <p14:tracePt t="36424" x="2005013" y="2311400"/>
          <p14:tracePt t="36428" x="2005013" y="2293938"/>
          <p14:tracePt t="36432" x="2005013" y="2286000"/>
          <p14:tracePt t="36436" x="2005013" y="2278063"/>
          <p14:tracePt t="36440" x="2005013" y="2268538"/>
          <p14:tracePt t="36448" x="2005013" y="2260600"/>
          <p14:tracePt t="36453" x="2005013" y="2252663"/>
          <p14:tracePt t="36456" x="2005013" y="2243138"/>
          <p14:tracePt t="36464" x="2005013" y="2227263"/>
          <p14:tracePt t="36533" x="2005013" y="2217738"/>
          <p14:tracePt t="36541" x="2012950" y="2235200"/>
          <p14:tracePt t="36549" x="2047875" y="2293938"/>
          <p14:tracePt t="36558" x="2073275" y="2379663"/>
          <p14:tracePt t="36563" x="2090738" y="2430463"/>
          <p14:tracePt t="36567" x="2090738" y="2463800"/>
          <p14:tracePt t="36568" x="2090738" y="2516188"/>
          <p14:tracePt t="36572" x="2090738" y="2557463"/>
          <p14:tracePt t="36577" x="2106613" y="2608263"/>
          <p14:tracePt t="36580" x="2116138" y="2643188"/>
          <p14:tracePt t="36584" x="2116138" y="2676525"/>
          <p14:tracePt t="36588" x="2124075" y="2701925"/>
          <p14:tracePt t="36594" x="2124075" y="2711450"/>
          <p14:tracePt t="36596" x="2124075" y="2727325"/>
          <p14:tracePt t="36600" x="2124075" y="2736850"/>
          <p14:tracePt t="36611" x="2124075" y="2744788"/>
          <p14:tracePt t="36709" x="2124075" y="2736850"/>
          <p14:tracePt t="36715" x="2116138" y="2736850"/>
          <p14:tracePt t="36717" x="2116138" y="2719388"/>
          <p14:tracePt t="36723" x="2116138" y="2711450"/>
          <p14:tracePt t="36731" x="2106613" y="2686050"/>
          <p14:tracePt t="36734" x="2098675" y="2676525"/>
          <p14:tracePt t="36740" x="2090738" y="2660650"/>
          <p14:tracePt t="36748" x="2090738" y="2651125"/>
          <p14:tracePt t="36776" x="2090738" y="2643188"/>
          <p14:tracePt t="36784" x="2090738" y="2633663"/>
          <p14:tracePt t="36816" x="2081213" y="2625725"/>
          <p14:tracePt t="36901" x="2065338" y="2625725"/>
          <p14:tracePt t="36908" x="2073275" y="2625725"/>
          <p14:tracePt t="36911" x="2073275" y="2633663"/>
          <p14:tracePt t="36918" x="2081213" y="2693988"/>
          <p14:tracePt t="36920" x="2090738" y="2727325"/>
          <p14:tracePt t="36929" x="2124075" y="2838450"/>
          <p14:tracePt t="36932" x="2132013" y="2871788"/>
          <p14:tracePt t="36936" x="2149475" y="2922588"/>
          <p14:tracePt t="36940" x="2157413" y="2974975"/>
          <p14:tracePt t="36945" x="2174875" y="3016250"/>
          <p14:tracePt t="36948" x="2182813" y="3119438"/>
          <p14:tracePt t="36952" x="2200275" y="3238500"/>
          <p14:tracePt t="36956" x="2217738" y="3355975"/>
          <p14:tracePt t="36960" x="2217738" y="3467100"/>
          <p14:tracePt t="36964" x="2235200" y="3517900"/>
          <p14:tracePt t="36968" x="2235200" y="3560763"/>
          <p14:tracePt t="36973" x="2243138" y="3611563"/>
          <p14:tracePt t="36977" x="2260600" y="3629025"/>
          <p14:tracePt t="36980" x="2268538" y="3654425"/>
          <p14:tracePt t="36984" x="2286000" y="3697288"/>
          <p14:tracePt t="36988" x="2286000" y="3705225"/>
          <p14:tracePt t="36994" x="2286000" y="3713163"/>
          <p14:tracePt t="36996" x="2286000" y="3722688"/>
          <p14:tracePt t="37000" x="2293938" y="3730625"/>
          <p14:tracePt t="37011" x="2301875" y="3738563"/>
          <p14:tracePt t="37044" x="2301875" y="3748088"/>
          <p14:tracePt t="37068" x="2293938" y="3748088"/>
          <p14:tracePt t="37072" x="2276475" y="3738563"/>
          <p14:tracePt t="37077" x="2268538" y="3722688"/>
          <p14:tracePt t="37080" x="2243138" y="3705225"/>
          <p14:tracePt t="37084" x="2235200" y="3687763"/>
          <p14:tracePt t="37088" x="2208213" y="3662363"/>
          <p14:tracePt t="37094" x="2200275" y="3654425"/>
          <p14:tracePt t="37097" x="2182813" y="3629025"/>
          <p14:tracePt t="37100" x="2166938" y="3603625"/>
          <p14:tracePt t="37104" x="2157413" y="3586163"/>
          <p14:tracePt t="37111" x="2141538" y="3560763"/>
          <p14:tracePt t="37112" x="2132013" y="3517900"/>
          <p14:tracePt t="37116" x="2116138" y="3484563"/>
          <p14:tracePt t="37120" x="2106613" y="3449638"/>
          <p14:tracePt t="37127" x="2098675" y="3408363"/>
          <p14:tracePt t="37128" x="2081213" y="3390900"/>
          <p14:tracePt t="37132" x="2081213" y="3348038"/>
          <p14:tracePt t="37136" x="2081213" y="3314700"/>
          <p14:tracePt t="37140" x="2073275" y="3289300"/>
          <p14:tracePt t="37144" x="2073275" y="3271838"/>
          <p14:tracePt t="37148" x="2055813" y="3246438"/>
          <p14:tracePt t="37152" x="2055813" y="3221038"/>
          <p14:tracePt t="37156" x="2055813" y="3203575"/>
          <p14:tracePt t="37161" x="2055813" y="3195638"/>
          <p14:tracePt t="37164" x="2055813" y="3186113"/>
          <p14:tracePt t="37173" x="2055813" y="3170238"/>
          <p14:tracePt t="37249" x="2065338" y="3178175"/>
          <p14:tracePt t="37255" x="2073275" y="3195638"/>
          <p14:tracePt t="37258" x="2081213" y="3228975"/>
          <p14:tracePt t="37261" x="2098675" y="3254375"/>
          <p14:tracePt t="37266" x="2106613" y="3297238"/>
          <p14:tracePt t="37269" x="2124075" y="3330575"/>
          <p14:tracePt t="37273" x="2124075" y="3365500"/>
          <p14:tracePt t="37278" x="2132013" y="3408363"/>
          <p14:tracePt t="37280" x="2132013" y="3441700"/>
          <p14:tracePt t="37284" x="2141538" y="3467100"/>
          <p14:tracePt t="37288" x="2141538" y="3502025"/>
          <p14:tracePt t="37294" x="2141538" y="3517900"/>
          <p14:tracePt t="37297" x="2157413" y="3543300"/>
          <p14:tracePt t="37300" x="2157413" y="3568700"/>
          <p14:tracePt t="37304" x="2166938" y="3578225"/>
          <p14:tracePt t="37311" x="2166938" y="3594100"/>
          <p14:tracePt t="37312" x="2166938" y="3603625"/>
          <p14:tracePt t="37316" x="2166938" y="3619500"/>
          <p14:tracePt t="37320" x="2166938" y="3636963"/>
          <p14:tracePt t="37324" x="2166938" y="3646488"/>
          <p14:tracePt t="37328" x="2166938" y="3654425"/>
          <p14:tracePt t="37333" x="2166938" y="3662363"/>
          <p14:tracePt t="37340" x="2166938" y="3679825"/>
          <p14:tracePt t="37348" x="2166938" y="3687763"/>
          <p14:tracePt t="37352" x="2166938" y="3697288"/>
          <p14:tracePt t="37361" x="2166938" y="3705225"/>
          <p14:tracePt t="37372" x="2166938" y="3713163"/>
          <p14:tracePt t="37392" x="2157413" y="3713163"/>
          <p14:tracePt t="37400" x="2149475" y="3713163"/>
          <p14:tracePt t="37404" x="2132013" y="3713163"/>
          <p14:tracePt t="37412" x="2124075" y="3713163"/>
          <p14:tracePt t="37416" x="2116138" y="3713163"/>
          <p14:tracePt t="37424" x="2098675" y="3713163"/>
          <p14:tracePt t="37432" x="2090738" y="3713163"/>
          <p14:tracePt t="37436" x="2073275" y="3713163"/>
          <p14:tracePt t="37445" x="2065338" y="3713163"/>
          <p14:tracePt t="37477" x="2055813" y="3705225"/>
          <p14:tracePt t="37484" x="2047875" y="3697288"/>
          <p14:tracePt t="37496" x="2047875" y="3687763"/>
          <p14:tracePt t="37504" x="2047875" y="3671888"/>
          <p14:tracePt t="37512" x="2047875" y="3662363"/>
          <p14:tracePt t="37516" x="2047875" y="3654425"/>
          <p14:tracePt t="37520" x="2047875" y="3646488"/>
          <p14:tracePt t="37524" x="2047875" y="3636963"/>
          <p14:tracePt t="37532" x="2047875" y="3611563"/>
          <p14:tracePt t="37540" x="2047875" y="3603625"/>
          <p14:tracePt t="37548" x="2047875" y="3594100"/>
          <p14:tracePt t="37564" x="2047875" y="3586163"/>
          <p14:tracePt t="37573" x="2047875" y="3578225"/>
          <p14:tracePt t="37629" x="2047875" y="3568700"/>
          <p14:tracePt t="37641" x="2055813" y="3568700"/>
          <p14:tracePt t="37725" x="2065338" y="3568700"/>
          <p14:tracePt t="37732" x="2065338" y="3578225"/>
          <p14:tracePt t="37739" x="2081213" y="3586163"/>
          <p14:tracePt t="37765" x="2081213" y="3594100"/>
          <p14:tracePt t="37770" x="2081213" y="3603625"/>
          <p14:tracePt t="37773" x="2081213" y="3619500"/>
          <p14:tracePt t="37781" x="2081213" y="3636963"/>
          <p14:tracePt t="37784" x="2081213" y="3646488"/>
          <p14:tracePt t="37788" x="2081213" y="3654425"/>
          <p14:tracePt t="37794" x="2081213" y="3662363"/>
          <p14:tracePt t="37800" x="2081213" y="3671888"/>
          <p14:tracePt t="37820" x="2081213" y="3687763"/>
          <p14:tracePt t="37828" x="2090738" y="3697288"/>
          <p14:tracePt t="37873" x="2073275" y="3679825"/>
          <p14:tracePt t="37880" x="2055813" y="3662363"/>
          <p14:tracePt t="37884" x="2047875" y="3654425"/>
          <p14:tracePt t="37888" x="2038350" y="3646488"/>
          <p14:tracePt t="37894" x="2022475" y="3619500"/>
          <p14:tracePt t="37896" x="1997075" y="3594100"/>
          <p14:tracePt t="37900" x="1987550" y="3578225"/>
          <p14:tracePt t="37904" x="1962150" y="3552825"/>
          <p14:tracePt t="37910" x="1936750" y="3527425"/>
          <p14:tracePt t="37913" x="1928813" y="3517900"/>
          <p14:tracePt t="37916" x="1911350" y="3492500"/>
          <p14:tracePt t="37920" x="1903413" y="3484563"/>
          <p14:tracePt t="37989" x="1903413" y="3509963"/>
          <p14:tracePt t="37995" x="1903413" y="3543300"/>
          <p14:tracePt t="37997" x="1903413" y="3611563"/>
          <p14:tracePt t="38006" x="1903413" y="3730625"/>
          <p14:tracePt t="38016" x="1885950" y="3875088"/>
          <p14:tracePt t="38018" x="1885950" y="3925888"/>
          <p14:tracePt t="38021" x="1868488" y="3976688"/>
          <p14:tracePt t="38028" x="1868488" y="4044950"/>
          <p14:tracePt t="38033" x="1868488" y="4070350"/>
          <p14:tracePt t="38036" x="1868488" y="4087813"/>
          <p14:tracePt t="38040" x="1868488" y="4113213"/>
          <p14:tracePt t="38044" x="1860550" y="4121150"/>
          <p14:tracePt t="38048" x="1860550" y="4146550"/>
          <p14:tracePt t="38053" x="1852613" y="4164013"/>
          <p14:tracePt t="38056" x="1843088" y="4171950"/>
          <p14:tracePt t="38061" x="1843088" y="4189413"/>
          <p14:tracePt t="38064" x="1835150" y="4197350"/>
          <p14:tracePt t="38072" x="1835150" y="4206875"/>
          <p14:tracePt t="38077" x="1817688" y="4214813"/>
          <p14:tracePt t="38080" x="1817688" y="4224338"/>
          <p14:tracePt t="38084" x="1809750" y="4224338"/>
          <p14:tracePt t="38094" x="1801813" y="4232275"/>
          <p14:tracePt t="38096" x="1792288" y="4232275"/>
          <p14:tracePt t="38100" x="1784350" y="4232275"/>
          <p14:tracePt t="38104" x="1776413" y="4232275"/>
          <p14:tracePt t="38110" x="1766888" y="4232275"/>
          <p14:tracePt t="38113" x="1741488" y="4232275"/>
          <p14:tracePt t="38116" x="1733550" y="4232275"/>
          <p14:tracePt t="38120" x="1724025" y="4232275"/>
          <p14:tracePt t="38126" x="1698625" y="4232275"/>
          <p14:tracePt t="38128" x="1682750" y="4232275"/>
          <p14:tracePt t="38132" x="1657350" y="4232275"/>
          <p14:tracePt t="38136" x="1622425" y="4232275"/>
          <p14:tracePt t="38140" x="1597025" y="4214813"/>
          <p14:tracePt t="38145" x="1563688" y="4189413"/>
          <p14:tracePt t="38149" x="1538288" y="4181475"/>
          <p14:tracePt t="38152" x="1503363" y="4156075"/>
          <p14:tracePt t="38156" x="1462088" y="4130675"/>
          <p14:tracePt t="38161" x="1435100" y="4105275"/>
          <p14:tracePt t="38164" x="1401763" y="4070350"/>
          <p14:tracePt t="38168" x="1358900" y="4027488"/>
          <p14:tracePt t="38173" x="1317625" y="3986213"/>
          <p14:tracePt t="38177" x="1282700" y="3951288"/>
          <p14:tracePt t="38180" x="1257300" y="3925888"/>
          <p14:tracePt t="38184" x="1231900" y="3900488"/>
          <p14:tracePt t="38188" x="1223963" y="3892550"/>
          <p14:tracePt t="38197" x="1214438" y="3883025"/>
          <p14:tracePt t="38204" x="1214438" y="3875088"/>
          <p14:tracePt t="38210" x="1214438" y="3857625"/>
          <p14:tracePt t="38216" x="1214438" y="3849688"/>
          <p14:tracePt t="38228" x="1214438" y="3841750"/>
          <p14:tracePt t="38236" x="1223963" y="3832225"/>
          <p14:tracePt t="38240" x="1231900" y="3832225"/>
          <p14:tracePt t="38244" x="1231900" y="3824288"/>
          <p14:tracePt t="38248" x="1239838" y="3824288"/>
          <p14:tracePt t="38252" x="1249363" y="3824288"/>
          <p14:tracePt t="38256" x="1265238" y="3824288"/>
          <p14:tracePt t="38264" x="1274763" y="3824288"/>
          <p14:tracePt t="38272" x="1282700" y="3824288"/>
          <p14:tracePt t="38280" x="1290638" y="3824288"/>
          <p14:tracePt t="38288" x="1300163" y="3824288"/>
          <p14:tracePt t="38341" x="1308100" y="3832225"/>
          <p14:tracePt t="38345" x="1308100" y="3857625"/>
          <p14:tracePt t="38349" x="1308100" y="3875088"/>
          <p14:tracePt t="38353" x="1300163" y="3900488"/>
          <p14:tracePt t="38356" x="1282700" y="3925888"/>
          <p14:tracePt t="38363" x="1274763" y="3935413"/>
          <p14:tracePt t="38366" x="1265238" y="3951288"/>
          <p14:tracePt t="38369" x="1239838" y="3976688"/>
          <p14:tracePt t="38373" x="1231900" y="4002088"/>
          <p14:tracePt t="38378" x="1206500" y="4037013"/>
          <p14:tracePt t="38380" x="1181100" y="4062413"/>
          <p14:tracePt t="38384" x="1155700" y="4105275"/>
          <p14:tracePt t="38388" x="1130300" y="4130675"/>
          <p14:tracePt t="38394" x="1104900" y="4146550"/>
          <p14:tracePt t="38396" x="1069975" y="4189413"/>
          <p14:tracePt t="38400" x="1044575" y="4232275"/>
          <p14:tracePt t="38404" x="1019175" y="4249738"/>
          <p14:tracePt t="38411" x="993775" y="4291013"/>
          <p14:tracePt t="38412" x="968375" y="4316413"/>
          <p14:tracePt t="38416" x="942975" y="4341813"/>
          <p14:tracePt t="38420" x="917575" y="4359275"/>
          <p14:tracePt t="38427" x="909638" y="4384675"/>
          <p14:tracePt t="38428" x="884238" y="4402138"/>
          <p14:tracePt t="38432" x="874713" y="4410075"/>
          <p14:tracePt t="38440" x="874713" y="4419600"/>
          <p14:tracePt t="38484" x="874713" y="4410075"/>
          <p14:tracePt t="38488" x="884238" y="4394200"/>
          <p14:tracePt t="38495" x="892175" y="4359275"/>
          <p14:tracePt t="38496" x="909638" y="4341813"/>
          <p14:tracePt t="38500" x="917575" y="4316413"/>
          <p14:tracePt t="38504" x="935038" y="4283075"/>
          <p14:tracePt t="38511" x="942975" y="4257675"/>
          <p14:tracePt t="38512" x="960438" y="4206875"/>
          <p14:tracePt t="38516" x="960438" y="4164013"/>
          <p14:tracePt t="38520" x="968375" y="4130675"/>
          <p14:tracePt t="38528" x="976313" y="4044950"/>
          <p14:tracePt t="38532" x="993775" y="4002088"/>
          <p14:tracePt t="38536" x="993775" y="3951288"/>
          <p14:tracePt t="38540" x="993775" y="3900488"/>
          <p14:tracePt t="38544" x="993775" y="3867150"/>
          <p14:tracePt t="38548" x="993775" y="3816350"/>
          <p14:tracePt t="38552" x="993775" y="3781425"/>
          <p14:tracePt t="38556" x="1003300" y="3756025"/>
          <p14:tracePt t="38562" x="1003300" y="3748088"/>
          <p14:tracePt t="38564" x="1011238" y="3738563"/>
          <p14:tracePt t="38568" x="1011238" y="3730625"/>
          <p14:tracePt t="38572" x="1011238" y="3722688"/>
          <p14:tracePt t="38580" x="1011238" y="3705225"/>
          <p14:tracePt t="38584" x="1028700" y="3705225"/>
          <p14:tracePt t="38616" x="1036638" y="3705225"/>
          <p14:tracePt t="38620" x="1044575" y="3713163"/>
          <p14:tracePt t="38627" x="1044575" y="3722688"/>
          <p14:tracePt t="38629" x="1054100" y="3730625"/>
          <p14:tracePt t="38632" x="1054100" y="3748088"/>
          <p14:tracePt t="38636" x="1054100" y="3790950"/>
          <p14:tracePt t="38640" x="1054100" y="3824288"/>
          <p14:tracePt t="38644" x="1054100" y="3857625"/>
          <p14:tracePt t="38648" x="1054100" y="3908425"/>
          <p14:tracePt t="38652" x="1054100" y="3943350"/>
          <p14:tracePt t="38656" x="1054100" y="3994150"/>
          <p14:tracePt t="38661" x="1054100" y="4105275"/>
          <p14:tracePt t="38664" x="1054100" y="4240213"/>
          <p14:tracePt t="38668" x="1054100" y="4376738"/>
          <p14:tracePt t="38672" x="1054100" y="4529138"/>
          <p14:tracePt t="38677" x="1054100" y="4622800"/>
          <p14:tracePt t="38680" x="1054100" y="4691063"/>
          <p14:tracePt t="38684" x="1054100" y="4741863"/>
          <p14:tracePt t="38688" x="1054100" y="4792663"/>
          <p14:tracePt t="38694" x="1054100" y="4843463"/>
          <p14:tracePt t="38696" x="1054100" y="4886325"/>
          <p14:tracePt t="38700" x="1054100" y="4919663"/>
          <p14:tracePt t="38704" x="1054100" y="4937125"/>
          <p14:tracePt t="38711" x="1054100" y="4954588"/>
          <p14:tracePt t="38712" x="1054100" y="4962525"/>
          <p14:tracePt t="38761" x="1054100" y="4946650"/>
          <p14:tracePt t="38764" x="1054100" y="4937125"/>
          <p14:tracePt t="38768" x="1054100" y="4919663"/>
          <p14:tracePt t="38772" x="1054100" y="4886325"/>
          <p14:tracePt t="38777" x="1054100" y="4843463"/>
          <p14:tracePt t="38780" x="1054100" y="4810125"/>
          <p14:tracePt t="38784" x="1054100" y="4759325"/>
          <p14:tracePt t="38788" x="1054100" y="4708525"/>
          <p14:tracePt t="38794" x="1054100" y="4673600"/>
          <p14:tracePt t="38796" x="1054100" y="4622800"/>
          <p14:tracePt t="38800" x="1054100" y="4572000"/>
          <p14:tracePt t="38804" x="1054100" y="4538663"/>
          <p14:tracePt t="38811" x="1054100" y="4486275"/>
          <p14:tracePt t="38813" x="1054100" y="4435475"/>
          <p14:tracePt t="38816" x="1054100" y="4394200"/>
          <p14:tracePt t="38820" x="1054100" y="4359275"/>
          <p14:tracePt t="38827" x="1054100" y="4325938"/>
          <p14:tracePt t="38828" x="1054100" y="4300538"/>
          <p14:tracePt t="38832" x="1054100" y="4291013"/>
          <p14:tracePt t="38836" x="1054100" y="4283075"/>
          <p14:tracePt t="38840" x="1054100" y="4275138"/>
          <p14:tracePt t="38845" x="1054100" y="4265613"/>
          <p14:tracePt t="38848" x="1054100" y="4257675"/>
          <p14:tracePt t="38876" x="1054100" y="4240213"/>
          <p14:tracePt t="38881" x="1054100" y="4232275"/>
          <p14:tracePt t="38916" x="1054100" y="4224338"/>
          <p14:tracePt t="38928" x="1044575" y="4214813"/>
          <p14:tracePt t="38952" x="1044575" y="4206875"/>
          <p14:tracePt t="38968" x="1044575" y="4197350"/>
          <p14:tracePt t="38976" x="1044575" y="4189413"/>
          <p14:tracePt t="38980" x="1054100" y="4181475"/>
          <p14:tracePt t="38984" x="1079500" y="4164013"/>
          <p14:tracePt t="38988" x="1095375" y="4164013"/>
          <p14:tracePt t="38994" x="1130300" y="4164013"/>
          <p14:tracePt t="38996" x="1173163" y="4164013"/>
          <p14:tracePt t="39000" x="1206500" y="4164013"/>
          <p14:tracePt t="39004" x="1257300" y="4164013"/>
          <p14:tracePt t="39011" x="1308100" y="4164013"/>
          <p14:tracePt t="39013" x="1409700" y="4164013"/>
          <p14:tracePt t="39016" x="1546225" y="4164013"/>
          <p14:tracePt t="39020" x="1682750" y="4164013"/>
          <p14:tracePt t="39027" x="1817688" y="4164013"/>
          <p14:tracePt t="39028" x="1893888" y="4164013"/>
          <p14:tracePt t="39032" x="1962150" y="4164013"/>
          <p14:tracePt t="39036" x="1997075" y="4164013"/>
          <p14:tracePt t="39041" x="2047875" y="4164013"/>
          <p14:tracePt t="39045" x="2098675" y="4164013"/>
          <p14:tracePt t="39048" x="2132013" y="4164013"/>
          <p14:tracePt t="39052" x="2157413" y="4164013"/>
          <p14:tracePt t="39056" x="2174875" y="4164013"/>
          <p14:tracePt t="39061" x="2192338" y="4164013"/>
          <p14:tracePt t="39064" x="2200275" y="4164013"/>
          <p14:tracePt t="39072" x="2208213" y="4164013"/>
          <p14:tracePt t="39244" x="2217738" y="4197350"/>
          <p14:tracePt t="39248" x="2217738" y="4240213"/>
          <p14:tracePt t="39252" x="2217738" y="4275138"/>
          <p14:tracePt t="39256" x="2217738" y="4341813"/>
          <p14:tracePt t="39261" x="2217738" y="4435475"/>
          <p14:tracePt t="39264" x="2217738" y="4572000"/>
          <p14:tracePt t="39268" x="2217738" y="4708525"/>
          <p14:tracePt t="39272" x="2217738" y="4843463"/>
          <p14:tracePt t="39277" x="2217738" y="4954588"/>
          <p14:tracePt t="39280" x="2217738" y="5073650"/>
          <p14:tracePt t="39284" x="2217738" y="5167313"/>
          <p14:tracePt t="39288" x="2217738" y="5235575"/>
          <p14:tracePt t="39294" x="2217738" y="5302250"/>
          <p14:tracePt t="39296" x="2217738" y="5353050"/>
          <p14:tracePt t="39300" x="2217738" y="5405438"/>
          <p14:tracePt t="39305" x="2217738" y="5438775"/>
          <p14:tracePt t="39315" x="2217738" y="5481638"/>
          <p14:tracePt t="39316" x="2217738" y="5497513"/>
          <p14:tracePt t="39320" x="2217738" y="5507038"/>
          <p14:tracePt t="39328" x="2217738" y="5514975"/>
          <p14:tracePt t="39340" x="2208213" y="5524500"/>
          <p14:tracePt t="39345" x="2200275" y="5524500"/>
          <p14:tracePt t="39348" x="2192338" y="5524500"/>
          <p14:tracePt t="39352" x="2174875" y="5524500"/>
          <p14:tracePt t="39356" x="2157413" y="5524500"/>
          <p14:tracePt t="39362" x="2124075" y="5524500"/>
          <p14:tracePt t="39364" x="2081213" y="5524500"/>
          <p14:tracePt t="39368" x="2030413" y="5514975"/>
          <p14:tracePt t="39372" x="1962150" y="5507038"/>
          <p14:tracePt t="39377" x="1885950" y="5472113"/>
          <p14:tracePt t="39380" x="1784350" y="5438775"/>
          <p14:tracePt t="39384" x="1708150" y="5395913"/>
          <p14:tracePt t="39388" x="1631950" y="5362575"/>
          <p14:tracePt t="39394" x="1554163" y="5327650"/>
          <p14:tracePt t="39398" x="1477963" y="5302250"/>
          <p14:tracePt t="39400" x="1435100" y="5286375"/>
          <p14:tracePt t="39404" x="1401763" y="5276850"/>
          <p14:tracePt t="39410" x="1358900" y="5260975"/>
          <p14:tracePt t="39412" x="1343025" y="5251450"/>
          <p14:tracePt t="39416" x="1317625" y="5243513"/>
          <p14:tracePt t="39420" x="1308100" y="5235575"/>
          <p14:tracePt t="39429" x="1290638" y="5218113"/>
          <p14:tracePt t="39432" x="1274763" y="5218113"/>
          <p14:tracePt t="39436" x="1265238" y="5208588"/>
          <p14:tracePt t="39492" x="1265238" y="5200650"/>
          <p14:tracePt t="39500" x="1290638" y="5200650"/>
          <p14:tracePt t="39504" x="1325563" y="5200650"/>
          <p14:tracePt t="39511" x="1358900" y="5200650"/>
          <p14:tracePt t="39513" x="1401763" y="5200650"/>
          <p14:tracePt t="39516" x="1435100" y="5200650"/>
          <p14:tracePt t="39520" x="1487488" y="5200650"/>
          <p14:tracePt t="39527" x="1538288" y="5200650"/>
          <p14:tracePt t="39528" x="1622425" y="5200650"/>
          <p14:tracePt t="39532" x="1733550" y="5200650"/>
          <p14:tracePt t="39536" x="1852613" y="5200650"/>
          <p14:tracePt t="39541" x="1962150" y="5200650"/>
          <p14:tracePt t="39545" x="2055813" y="5200650"/>
          <p14:tracePt t="39548" x="2132013" y="5183188"/>
          <p14:tracePt t="39552" x="2200275" y="5183188"/>
          <p14:tracePt t="39556" x="2276475" y="5175250"/>
          <p14:tracePt t="39561" x="2327275" y="5175250"/>
          <p14:tracePt t="39564" x="2395538" y="5175250"/>
          <p14:tracePt t="39568" x="2430463" y="5175250"/>
          <p14:tracePt t="39572" x="2463800" y="5175250"/>
          <p14:tracePt t="39577" x="2506663" y="5175250"/>
          <p14:tracePt t="39580" x="2514600" y="5175250"/>
          <p14:tracePt t="39584" x="2532063" y="5175250"/>
          <p14:tracePt t="39588" x="2557463" y="5175250"/>
          <p14:tracePt t="39596" x="2565400" y="5175250"/>
          <p14:tracePt t="39620" x="2565400" y="5167313"/>
          <p14:tracePt t="39632" x="2574925" y="5157788"/>
          <p14:tracePt t="39640" x="2574925" y="5149850"/>
          <p14:tracePt t="39652" x="2574925" y="5132388"/>
          <p14:tracePt t="39656" x="2574925" y="5124450"/>
          <p14:tracePt t="39660" x="2574925" y="5116513"/>
          <p14:tracePt t="39664" x="2574925" y="5099050"/>
          <p14:tracePt t="39668" x="2574925" y="5073650"/>
          <p14:tracePt t="39672" x="2574925" y="5038725"/>
          <p14:tracePt t="39677" x="2600325" y="4987925"/>
          <p14:tracePt t="39680" x="2633663" y="4929188"/>
          <p14:tracePt t="39684" x="2676525" y="4852988"/>
          <p14:tracePt t="39688" x="2752725" y="4724400"/>
          <p14:tracePt t="39694" x="2820988" y="4605338"/>
          <p14:tracePt t="39696" x="2889250" y="4460875"/>
          <p14:tracePt t="39700" x="2982913" y="4291013"/>
          <p14:tracePt t="39704" x="3100388" y="4105275"/>
          <p14:tracePt t="39711" x="3236913" y="3875088"/>
          <p14:tracePt t="39712" x="3381375" y="3646488"/>
          <p14:tracePt t="39716" x="3533775" y="3416300"/>
          <p14:tracePt t="39720" x="3703638" y="3178175"/>
          <p14:tracePt t="39727" x="3883025" y="2940050"/>
          <p14:tracePt t="39728" x="4052888" y="2701925"/>
          <p14:tracePt t="39732" x="4222750" y="2532063"/>
          <p14:tracePt t="39736" x="4384675" y="2336800"/>
          <p14:tracePt t="39741" x="4511675" y="2184400"/>
          <p14:tracePt t="39744" x="4664075" y="2030413"/>
          <p14:tracePt t="39748" x="4808538" y="1903413"/>
          <p14:tracePt t="39752" x="4935538" y="1819275"/>
          <p14:tracePt t="39756" x="5080000" y="1708150"/>
          <p14:tracePt t="39760" x="5208588" y="1631950"/>
          <p14:tracePt t="39764" x="5327650" y="1563688"/>
          <p14:tracePt t="39768" x="5454650" y="1512888"/>
          <p14:tracePt t="39772" x="5548313" y="1477963"/>
          <p14:tracePt t="39777" x="5624513" y="1427163"/>
          <p14:tracePt t="39780" x="5683250" y="1401763"/>
          <p14:tracePt t="39784" x="5735638" y="1393825"/>
          <p14:tracePt t="39788" x="5776913" y="1376363"/>
          <p14:tracePt t="39794" x="5811838" y="1368425"/>
          <p14:tracePt t="39797" x="5837238" y="1350963"/>
          <p14:tracePt t="39802" x="5845175" y="1343025"/>
          <p14:tracePt t="39804" x="5853113" y="1343025"/>
          <p14:tracePt t="39813" x="5888038" y="1333500"/>
          <p14:tracePt t="39816" x="5895975" y="1333500"/>
          <p14:tracePt t="39820" x="5905500" y="1333500"/>
          <p14:tracePt t="39827" x="5913438" y="1325563"/>
          <p14:tracePt t="39828" x="5921375" y="1317625"/>
          <p14:tracePt t="39832" x="5946775" y="1300163"/>
          <p14:tracePt t="39836" x="5981700" y="1292225"/>
          <p14:tracePt t="39841" x="6007100" y="1282700"/>
          <p14:tracePt t="39845" x="6040438" y="1282700"/>
          <p14:tracePt t="39848" x="6091238" y="1266825"/>
          <p14:tracePt t="39852" x="6134100" y="1257300"/>
          <p14:tracePt t="39856" x="6184900" y="1223963"/>
          <p14:tracePt t="39860" x="6245225" y="1198563"/>
          <p14:tracePt t="39866" x="6296025" y="1173163"/>
          <p14:tracePt t="39868" x="6338888" y="1147763"/>
          <p14:tracePt t="39880" x="6704013" y="1011238"/>
          <p14:tracePt t="39884" x="6864350" y="977900"/>
          <p14:tracePt t="39888" x="6967538" y="925513"/>
          <p14:tracePt t="39894" x="7051675" y="874713"/>
          <p14:tracePt t="39897" x="7145338" y="841375"/>
          <p14:tracePt t="39900" x="7221538" y="798513"/>
          <p14:tracePt t="39904" x="7323138" y="765175"/>
          <p14:tracePt t="39910" x="7400925" y="730250"/>
          <p14:tracePt t="39912" x="7477125" y="722313"/>
          <p14:tracePt t="39916" x="7510463" y="704850"/>
          <p14:tracePt t="39921" x="7553325" y="696913"/>
          <p14:tracePt t="39927" x="7570788" y="696913"/>
          <p14:tracePt t="39928" x="7596188" y="679450"/>
          <p14:tracePt t="39936" x="7604125" y="679450"/>
          <p14:tracePt t="40073" x="7596188" y="679450"/>
          <p14:tracePt t="40083" x="7570788" y="679450"/>
          <p14:tracePt t="40090" x="7518400" y="679450"/>
          <p14:tracePt t="40096" x="7459663" y="679450"/>
          <p14:tracePt t="40101" x="7451725" y="679450"/>
          <p14:tracePt t="40104" x="7434263" y="679450"/>
          <p14:tracePt t="40112" x="7416800" y="679450"/>
          <p14:tracePt t="40112" x="7408863" y="671513"/>
          <p14:tracePt t="40116" x="7400925" y="671513"/>
          <p14:tracePt t="40120" x="7391400" y="671513"/>
          <p14:tracePt t="40132" x="7383463" y="671513"/>
          <p14:tracePt t="40136" x="7383463" y="663575"/>
          <p14:tracePt t="40140" x="7373938" y="663575"/>
          <p14:tracePt t="40144" x="7366000" y="654050"/>
          <p14:tracePt t="40148" x="7348538" y="654050"/>
          <p14:tracePt t="40161" x="7340600" y="654050"/>
          <p14:tracePt t="40168" x="7332663" y="654050"/>
          <p14:tracePt t="40172" x="7315200" y="654050"/>
          <p14:tracePt t="40177" x="7307263" y="654050"/>
          <p14:tracePt t="40180" x="7297738" y="654050"/>
          <p14:tracePt t="40184" x="7281863" y="646113"/>
          <p14:tracePt t="40188" x="7264400" y="646113"/>
          <p14:tracePt t="40194" x="7256463" y="646113"/>
          <p14:tracePt t="40196" x="7229475" y="646113"/>
          <p14:tracePt t="40201" x="7213600" y="646113"/>
          <p14:tracePt t="40204" x="7188200" y="646113"/>
          <p14:tracePt t="40211" x="7170738" y="646113"/>
          <p14:tracePt t="40212" x="7162800" y="646113"/>
          <p14:tracePt t="40216" x="7137400" y="636588"/>
          <p14:tracePt t="40221" x="7127875" y="636588"/>
          <p14:tracePt t="40227" x="7119938" y="620713"/>
          <p14:tracePt t="40232" x="7112000" y="611188"/>
          <p14:tracePt t="40236" x="7102475" y="611188"/>
          <p14:tracePt t="40245" x="7085013" y="603250"/>
          <p14:tracePt t="40248" x="7077075" y="603250"/>
          <p14:tracePt t="40252" x="7069138" y="595313"/>
          <p14:tracePt t="40261" x="7059613" y="595313"/>
          <p14:tracePt t="40308" x="7051675" y="585788"/>
          <p14:tracePt t="40316" x="7051675" y="577850"/>
          <p14:tracePt t="40320" x="7051675" y="569913"/>
          <p14:tracePt t="40326" x="7051675" y="552450"/>
          <p14:tracePt t="40328" x="7051675" y="544513"/>
          <p14:tracePt t="40332" x="7051675" y="527050"/>
          <p14:tracePt t="40336" x="7059613" y="501650"/>
          <p14:tracePt t="41510" x="7112000" y="492125"/>
          <p14:tracePt t="41514" x="7077075" y="534988"/>
          <p14:tracePt t="41518" x="7018338" y="577850"/>
          <p14:tracePt t="41522" x="6958013" y="620713"/>
          <p14:tracePt t="41526" x="6856413" y="688975"/>
          <p14:tracePt t="41530" x="6754813" y="781050"/>
          <p14:tracePt t="41534" x="6610350" y="849313"/>
          <p14:tracePt t="41538" x="6456363" y="942975"/>
          <p14:tracePt t="41543" x="6338888" y="1028700"/>
          <p14:tracePt t="41546" x="6210300" y="1104900"/>
          <p14:tracePt t="41551" x="6108700" y="1189038"/>
          <p14:tracePt t="41554" x="6007100" y="1257300"/>
          <p14:tracePt t="41560" x="5880100" y="1325563"/>
          <p14:tracePt t="41562" x="5786438" y="1376363"/>
          <p14:tracePt t="41566" x="5675313" y="1444625"/>
          <p14:tracePt t="41570" x="5581650" y="1495425"/>
          <p14:tracePt t="41576" x="5522913" y="1538288"/>
          <p14:tracePt t="41578" x="5446713" y="1571625"/>
          <p14:tracePt t="41582" x="5403850" y="1606550"/>
          <p14:tracePt t="41586" x="5343525" y="1639888"/>
          <p14:tracePt t="41594" x="5284788" y="1674813"/>
          <p14:tracePt t="41598" x="5276850" y="1682750"/>
          <p14:tracePt t="41602" x="5259388" y="1690688"/>
          <p14:tracePt t="41606" x="5241925" y="1708150"/>
          <p14:tracePt t="41614" x="5241925" y="1716088"/>
          <p14:tracePt t="41666" x="5249863" y="1716088"/>
          <p14:tracePt t="41670" x="5259388" y="1716088"/>
          <p14:tracePt t="41674" x="5267325" y="1716088"/>
          <p14:tracePt t="41678" x="5284788" y="1716088"/>
          <p14:tracePt t="41682" x="5292725" y="1716088"/>
          <p14:tracePt t="41686" x="5327650" y="1716088"/>
          <p14:tracePt t="41693" x="5353050" y="1716088"/>
          <p14:tracePt t="41694" x="5386388" y="1716088"/>
          <p14:tracePt t="41698" x="5421313" y="1716088"/>
          <p14:tracePt t="41702" x="5472113" y="1716088"/>
          <p14:tracePt t="41706" x="5513388" y="1716088"/>
          <p14:tracePt t="41711" x="5565775" y="1716088"/>
          <p14:tracePt t="41714" x="5616575" y="1716088"/>
          <p14:tracePt t="41718" x="5649913" y="1716088"/>
          <p14:tracePt t="41722" x="5700713" y="1716088"/>
          <p14:tracePt t="41727" x="5751513" y="1716088"/>
          <p14:tracePt t="41731" x="5802313" y="1716088"/>
          <p14:tracePt t="41734" x="5853113" y="1716088"/>
          <p14:tracePt t="41738" x="5905500" y="1716088"/>
          <p14:tracePt t="41744" x="5938838" y="1725613"/>
          <p14:tracePt t="41746" x="5964238" y="1741488"/>
          <p14:tracePt t="41750" x="5989638" y="1751013"/>
          <p14:tracePt t="41754" x="6007100" y="1758950"/>
          <p14:tracePt t="41761" x="6032500" y="1784350"/>
          <p14:tracePt t="41762" x="6057900" y="1809750"/>
          <p14:tracePt t="41766" x="6083300" y="1835150"/>
          <p14:tracePt t="41770" x="6116638" y="1860550"/>
          <p14:tracePt t="41777" x="6159500" y="1895475"/>
          <p14:tracePt t="41778" x="6184900" y="1938338"/>
          <p14:tracePt t="41782" x="6219825" y="1963738"/>
          <p14:tracePt t="41786" x="6245225" y="1997075"/>
          <p14:tracePt t="41790" x="6286500" y="2022475"/>
          <p14:tracePt t="41795" x="6311900" y="2047875"/>
          <p14:tracePt t="41799" x="6338888" y="2090738"/>
          <p14:tracePt t="41802" x="6372225" y="2116138"/>
          <p14:tracePt t="41806" x="6389688" y="2133600"/>
          <p14:tracePt t="41811" x="6415088" y="2174875"/>
          <p14:tracePt t="41815" x="6423025" y="2200275"/>
          <p14:tracePt t="41818" x="6448425" y="2209800"/>
          <p14:tracePt t="41822" x="6456363" y="2235200"/>
          <p14:tracePt t="41826" x="6456363" y="2243138"/>
          <p14:tracePt t="41830" x="6465888" y="2243138"/>
          <p14:tracePt t="41834" x="6465888" y="2252663"/>
          <p14:tracePt t="41843" x="6465888" y="2260600"/>
          <p14:tracePt t="41850" x="6465888" y="2268538"/>
          <p14:tracePt t="41890" x="6465888" y="2252663"/>
          <p14:tracePt t="41895" x="6465888" y="2227263"/>
          <p14:tracePt t="41899" x="6465888" y="2192338"/>
          <p14:tracePt t="41902" x="6483350" y="2159000"/>
          <p14:tracePt t="41906" x="6483350" y="2108200"/>
          <p14:tracePt t="41911" x="6483350" y="2055813"/>
          <p14:tracePt t="41914" x="6491288" y="1997075"/>
          <p14:tracePt t="41918" x="6508750" y="1963738"/>
          <p14:tracePt t="41922" x="6550025" y="1885950"/>
          <p14:tracePt t="41926" x="6575425" y="1835150"/>
          <p14:tracePt t="41930" x="6618288" y="1776413"/>
          <p14:tracePt t="41934" x="6686550" y="1716088"/>
          <p14:tracePt t="41938" x="6745288" y="1649413"/>
          <p14:tracePt t="41944" x="6805613" y="1589088"/>
          <p14:tracePt t="41946" x="6864350" y="1530350"/>
          <p14:tracePt t="41951" x="6932613" y="1470025"/>
          <p14:tracePt t="41954" x="7008813" y="1419225"/>
          <p14:tracePt t="41960" x="7051675" y="1360488"/>
          <p14:tracePt t="41962" x="7112000" y="1317625"/>
          <p14:tracePt t="41966" x="7137400" y="1274763"/>
          <p14:tracePt t="41971" x="7178675" y="1241425"/>
          <p14:tracePt t="41977" x="7188200" y="1198563"/>
          <p14:tracePt t="41978" x="7213600" y="1181100"/>
          <p14:tracePt t="41982" x="7221538" y="1163638"/>
          <p14:tracePt t="41986" x="7229475" y="1155700"/>
          <p14:tracePt t="41991" x="7229475" y="1147763"/>
          <p14:tracePt t="41995" x="7239000" y="1138238"/>
          <p14:tracePt t="41998" x="7239000" y="1130300"/>
          <p14:tracePt t="42002" x="7239000" y="1122363"/>
          <p14:tracePt t="42038" x="7239000" y="1112838"/>
          <p14:tracePt t="42046" x="7256463" y="1112838"/>
          <p14:tracePt t="42050" x="7256463" y="1104900"/>
          <p14:tracePt t="42054" x="7264400" y="1087438"/>
          <p14:tracePt t="42060" x="7281863" y="1079500"/>
          <p14:tracePt t="42062" x="7297738" y="1054100"/>
          <p14:tracePt t="42066" x="7332663" y="1044575"/>
          <p14:tracePt t="42070" x="7358063" y="1019175"/>
          <p14:tracePt t="42077" x="7391400" y="993775"/>
          <p14:tracePt t="42079" x="7434263" y="968375"/>
          <p14:tracePt t="42082" x="7485063" y="942975"/>
          <p14:tracePt t="42086" x="7527925" y="917575"/>
          <p14:tracePt t="42093" x="7578725" y="900113"/>
          <p14:tracePt t="42095" x="7629525" y="874713"/>
          <p14:tracePt t="42098" x="7672388" y="866775"/>
          <p14:tracePt t="42102" x="7705725" y="849313"/>
          <p14:tracePt t="42106" x="7731125" y="841375"/>
          <p14:tracePt t="42111" x="7756525" y="823913"/>
          <p14:tracePt t="42114" x="7773988" y="815975"/>
          <p14:tracePt t="42118" x="7781925" y="815975"/>
          <p14:tracePt t="42122" x="7781925" y="808038"/>
          <p14:tracePt t="42131" x="7799388" y="808038"/>
          <p14:tracePt t="42195" x="7799388" y="823913"/>
          <p14:tracePt t="42203" x="7799388" y="900113"/>
          <p14:tracePt t="42211" x="7799388" y="977900"/>
          <p14:tracePt t="42216" x="7799388" y="1011238"/>
          <p14:tracePt t="42218" x="7799388" y="1044575"/>
          <p14:tracePt t="42222" x="7799388" y="1096963"/>
          <p14:tracePt t="42227" x="7791450" y="1130300"/>
          <p14:tracePt t="42231" x="7791450" y="1181100"/>
          <p14:tracePt t="42234" x="7791450" y="1223963"/>
          <p14:tracePt t="42238" x="7781925" y="1257300"/>
          <p14:tracePt t="42244" x="7781925" y="1308100"/>
          <p14:tracePt t="42246" x="7781925" y="1343025"/>
          <p14:tracePt t="42250" x="7781925" y="1385888"/>
          <p14:tracePt t="42254" x="7766050" y="1436688"/>
          <p14:tracePt t="42261" x="7766050" y="1487488"/>
          <p14:tracePt t="42262" x="7756525" y="1538288"/>
          <p14:tracePt t="42266" x="7740650" y="1589088"/>
          <p14:tracePt t="42270" x="7740650" y="1639888"/>
          <p14:tracePt t="42277" x="7740650" y="1690688"/>
          <p14:tracePt t="42278" x="7731125" y="1725613"/>
          <p14:tracePt t="42282" x="7731125" y="1766888"/>
          <p14:tracePt t="42286" x="7715250" y="1784350"/>
          <p14:tracePt t="42290" x="7705725" y="1827213"/>
          <p14:tracePt t="42295" x="7705725" y="1844675"/>
          <p14:tracePt t="42298" x="7705725" y="1860550"/>
          <p14:tracePt t="42302" x="7705725" y="1885950"/>
          <p14:tracePt t="42306" x="7705725" y="1903413"/>
          <p14:tracePt t="42310" x="7705725" y="1920875"/>
          <p14:tracePt t="42314" x="7705725" y="1938338"/>
          <p14:tracePt t="42318" x="7705725" y="1954213"/>
          <p14:tracePt t="42322" x="7705725" y="1963738"/>
          <p14:tracePt t="42326" x="7705725" y="1971675"/>
          <p14:tracePt t="42334" x="7705725" y="1979613"/>
          <p14:tracePt t="42346" x="7705725" y="1989138"/>
          <p14:tracePt t="42350" x="7705725" y="1997075"/>
          <p14:tracePt t="42362" x="7705725" y="2005013"/>
          <p14:tracePt t="42366" x="7705725" y="2022475"/>
          <p14:tracePt t="42370" x="7705725" y="2030413"/>
          <p14:tracePt t="42376" x="7705725" y="2039938"/>
          <p14:tracePt t="42382" x="7715250" y="2047875"/>
          <p14:tracePt t="42386" x="7715250" y="2055813"/>
          <p14:tracePt t="42398" x="7715250" y="2065338"/>
          <p14:tracePt t="42402" x="7715250" y="2073275"/>
          <p14:tracePt t="42410" x="7715250" y="2090738"/>
          <p14:tracePt t="42414" x="7715250" y="2098675"/>
          <p14:tracePt t="42418" x="7715250" y="2108200"/>
          <p14:tracePt t="42422" x="7715250" y="2116138"/>
          <p14:tracePt t="42426" x="7715250" y="2124075"/>
          <p14:tracePt t="42430" x="7715250" y="2149475"/>
          <p14:tracePt t="42434" x="7715250" y="2166938"/>
          <p14:tracePt t="42438" x="7715250" y="2192338"/>
          <p14:tracePt t="42443" x="7715250" y="2209800"/>
          <p14:tracePt t="42446" x="7715250" y="2235200"/>
          <p14:tracePt t="42450" x="7715250" y="2268538"/>
          <p14:tracePt t="42454" x="7715250" y="2303463"/>
          <p14:tracePt t="42460" x="7715250" y="2354263"/>
          <p14:tracePt t="42462" x="7715250" y="2397125"/>
          <p14:tracePt t="42466" x="7697788" y="2447925"/>
          <p14:tracePt t="42471" x="7688263" y="2481263"/>
          <p14:tracePt t="42477" x="7672388" y="2524125"/>
          <p14:tracePt t="42478" x="7662863" y="2574925"/>
          <p14:tracePt t="42482" x="7646988" y="2608263"/>
          <p14:tracePt t="42486" x="7637463" y="2660650"/>
          <p14:tracePt t="42493" x="7621588" y="2701925"/>
          <p14:tracePt t="42494" x="7612063" y="2736850"/>
          <p14:tracePt t="42498" x="7612063" y="2770188"/>
          <p14:tracePt t="42502" x="7596188" y="2813050"/>
          <p14:tracePt t="42506" x="7586663" y="2846388"/>
          <p14:tracePt t="42510" x="7570788" y="2889250"/>
          <p14:tracePt t="42514" x="7561263" y="2906713"/>
          <p14:tracePt t="42518" x="7561263" y="2949575"/>
          <p14:tracePt t="42522" x="7535863" y="2965450"/>
          <p14:tracePt t="42527" x="7535863" y="2990850"/>
          <p14:tracePt t="42530" x="7527925" y="3016250"/>
          <p14:tracePt t="42534" x="7518400" y="3025775"/>
          <p14:tracePt t="42538" x="7502525" y="3033713"/>
          <p14:tracePt t="42543" x="7493000" y="3041650"/>
          <p14:tracePt t="42546" x="7485063" y="3067050"/>
          <p14:tracePt t="42550" x="7477125" y="3076575"/>
          <p14:tracePt t="42554" x="7477125" y="3084513"/>
          <p14:tracePt t="42560" x="7467600" y="3094038"/>
          <p14:tracePt t="42562" x="7459663" y="3101975"/>
          <p14:tracePt t="42566" x="7459663" y="3109913"/>
          <p14:tracePt t="42570" x="7442200" y="3119438"/>
          <p14:tracePt t="42579" x="7426325" y="3152775"/>
          <p14:tracePt t="42582" x="7400925" y="3160713"/>
          <p14:tracePt t="42586" x="7391400" y="3186113"/>
          <p14:tracePt t="42593" x="7383463" y="3195638"/>
          <p14:tracePt t="42594" x="7358063" y="3211513"/>
          <p14:tracePt t="42598" x="7348538" y="3221038"/>
          <p14:tracePt t="42602" x="7340600" y="3238500"/>
          <p14:tracePt t="42606" x="7315200" y="3254375"/>
          <p14:tracePt t="42611" x="7289800" y="3263900"/>
          <p14:tracePt t="42614" x="7281863" y="3289300"/>
          <p14:tracePt t="42618" x="7256463" y="3297238"/>
          <p14:tracePt t="42622" x="7246938" y="3322638"/>
          <p14:tracePt t="42626" x="7221538" y="3330575"/>
          <p14:tracePt t="42631" x="7196138" y="3355975"/>
          <p14:tracePt t="42634" x="7162800" y="3382963"/>
          <p14:tracePt t="42638" x="7137400" y="3390900"/>
          <p14:tracePt t="42643" x="7102475" y="3390900"/>
          <p14:tracePt t="42647" x="7077075" y="3408363"/>
          <p14:tracePt t="42650" x="7069138" y="3408363"/>
          <p14:tracePt t="42654" x="7059613" y="3408363"/>
          <p14:tracePt t="42661" x="7051675" y="3408363"/>
          <p14:tracePt t="42662" x="7043738" y="3408363"/>
          <p14:tracePt t="44155" x="7034213" y="3408363"/>
          <p14:tracePt t="44163" x="7000875" y="3398838"/>
          <p14:tracePt t="44170" x="6889750" y="3373438"/>
          <p14:tracePt t="44178" x="6584950" y="3305175"/>
          <p14:tracePt t="44182" x="6405563" y="3279775"/>
          <p14:tracePt t="44186" x="6194425" y="3246438"/>
          <p14:tracePt t="44192" x="5989638" y="3228975"/>
          <p14:tracePt t="44195" x="5768975" y="3186113"/>
          <p14:tracePt t="44198" x="5505450" y="3152775"/>
          <p14:tracePt t="44202" x="5249863" y="3109913"/>
          <p14:tracePt t="44206" x="4987925" y="3067050"/>
          <p14:tracePt t="44211" x="4681538" y="3025775"/>
          <p14:tracePt t="44214" x="4425950" y="2982913"/>
          <p14:tracePt t="44220" x="4214813" y="2932113"/>
          <p14:tracePt t="44222" x="4010025" y="2871788"/>
          <p14:tracePt t="44227" x="3865563" y="2805113"/>
          <p14:tracePt t="44230" x="3746500" y="2744788"/>
          <p14:tracePt t="44234" x="3662363" y="2701925"/>
          <p14:tracePt t="44240" x="3586163" y="2651125"/>
          <p14:tracePt t="44244" x="3551238" y="2643188"/>
          <p14:tracePt t="44247" x="3508375" y="2625725"/>
          <p14:tracePt t="44250" x="3475038" y="2625725"/>
          <p14:tracePt t="44254" x="3449638" y="2625725"/>
          <p14:tracePt t="44260" x="3414713" y="2625725"/>
          <p14:tracePt t="44262" x="3381375" y="2625725"/>
          <p14:tracePt t="44266" x="3330575" y="2625725"/>
          <p14:tracePt t="44270" x="3262313" y="2625725"/>
          <p14:tracePt t="44276" x="3194050" y="2625725"/>
          <p14:tracePt t="44278" x="3074988" y="2625725"/>
          <p14:tracePt t="44282" x="2940050" y="2633663"/>
          <p14:tracePt t="44286" x="2846388" y="2651125"/>
          <p14:tracePt t="44292" x="2727325" y="2668588"/>
          <p14:tracePt t="44295" x="2633663" y="2686050"/>
          <p14:tracePt t="44299" x="2532063" y="2701925"/>
          <p14:tracePt t="44302" x="2463800" y="2719388"/>
          <p14:tracePt t="44306" x="2387600" y="2727325"/>
          <p14:tracePt t="44310" x="2311400" y="2744788"/>
          <p14:tracePt t="44314" x="2276475" y="2762250"/>
          <p14:tracePt t="44318" x="2225675" y="2770188"/>
          <p14:tracePt t="44322" x="2182813" y="2787650"/>
          <p14:tracePt t="44327" x="2149475" y="2795588"/>
          <p14:tracePt t="44330" x="2124075" y="2805113"/>
          <p14:tracePt t="44334" x="2106613" y="2820988"/>
          <p14:tracePt t="44338" x="2081213" y="2830513"/>
          <p14:tracePt t="44342" x="2055813" y="2846388"/>
          <p14:tracePt t="44346" x="2022475" y="2855913"/>
          <p14:tracePt t="44350" x="1979613" y="2881313"/>
          <p14:tracePt t="44354" x="1954213" y="2889250"/>
          <p14:tracePt t="44361" x="1920875" y="2914650"/>
          <p14:tracePt t="44362" x="1878013" y="2957513"/>
          <p14:tracePt t="44366" x="1827213" y="2982913"/>
          <p14:tracePt t="44370" x="1784350" y="3025775"/>
          <p14:tracePt t="44376" x="1741488" y="3067050"/>
          <p14:tracePt t="44378" x="1690688" y="3109913"/>
          <p14:tracePt t="44382" x="1647825" y="3144838"/>
          <p14:tracePt t="44386" x="1589088" y="3195638"/>
          <p14:tracePt t="44392" x="1546225" y="3228975"/>
          <p14:tracePt t="44394" x="1512888" y="3271838"/>
          <p14:tracePt t="44398" x="1462088" y="3330575"/>
          <p14:tracePt t="44402" x="1427163" y="3365500"/>
          <p14:tracePt t="44406" x="1401763" y="3390900"/>
          <p14:tracePt t="44410" x="1393825" y="3433763"/>
          <p14:tracePt t="44414" x="1376363" y="3449638"/>
          <p14:tracePt t="44420" x="1376363" y="3475038"/>
          <p14:tracePt t="44422" x="1376363" y="3502025"/>
          <p14:tracePt t="44430" x="1376363" y="3509963"/>
          <p14:tracePt t="44439" x="1376363" y="3517900"/>
          <p14:tracePt t="44446" x="1376363" y="3527425"/>
          <p14:tracePt t="44454" x="1376363" y="3535363"/>
          <p14:tracePt t="44462" x="1376363" y="3543300"/>
          <p14:tracePt t="44466" x="1384300" y="3552825"/>
          <p14:tracePt t="44476" x="1401763" y="3560763"/>
          <p14:tracePt t="44478" x="1409700" y="3560763"/>
          <p14:tracePt t="44482" x="1427163" y="3560763"/>
          <p14:tracePt t="44486" x="1435100" y="3560763"/>
          <p14:tracePt t="44492" x="1462088" y="3560763"/>
          <p14:tracePt t="44494" x="1477963" y="3578225"/>
          <p14:tracePt t="44498" x="1520825" y="3586163"/>
          <p14:tracePt t="44502" x="1554163" y="3586163"/>
          <p14:tracePt t="44506" x="1606550" y="3603625"/>
          <p14:tracePt t="44510" x="1657350" y="3603625"/>
          <p14:tracePt t="44514" x="1724025" y="3603625"/>
          <p14:tracePt t="44519" x="1817688" y="3619500"/>
          <p14:tracePt t="44522" x="1920875" y="3636963"/>
          <p14:tracePt t="44527" x="2012950" y="3646488"/>
          <p14:tracePt t="44530" x="2106613" y="3662363"/>
          <p14:tracePt t="44534" x="2200275" y="3679825"/>
          <p14:tracePt t="44538" x="2276475" y="3679825"/>
          <p14:tracePt t="44543" x="2370138" y="3697288"/>
          <p14:tracePt t="44546" x="2463800" y="3730625"/>
          <p14:tracePt t="44550" x="2540000" y="3763963"/>
          <p14:tracePt t="44554" x="2641600" y="3790950"/>
          <p14:tracePt t="44560" x="2735263" y="3824288"/>
          <p14:tracePt t="44563" x="2811463" y="3857625"/>
          <p14:tracePt t="44566" x="2914650" y="3875088"/>
          <p14:tracePt t="44570" x="2965450" y="3900488"/>
          <p14:tracePt t="44576" x="3024188" y="3925888"/>
          <p14:tracePt t="44578" x="3059113" y="3951288"/>
          <p14:tracePt t="44582" x="3084513" y="3976688"/>
          <p14:tracePt t="44586" x="3092450" y="3986213"/>
          <p14:tracePt t="44593" x="3117850" y="4011613"/>
          <p14:tracePt t="44594" x="3127375" y="4019550"/>
          <p14:tracePt t="44598" x="3135313" y="4037013"/>
          <p14:tracePt t="44602" x="3152775" y="4062413"/>
          <p14:tracePt t="44606" x="3160713" y="4070350"/>
          <p14:tracePt t="44610" x="3160713" y="4095750"/>
          <p14:tracePt t="44614" x="3168650" y="4105275"/>
          <p14:tracePt t="44618" x="3168650" y="4113213"/>
          <p14:tracePt t="44622" x="3168650" y="4121150"/>
          <p14:tracePt t="44626" x="3168650" y="4146550"/>
          <p14:tracePt t="44634" x="3168650" y="4156075"/>
          <p14:tracePt t="44638" x="3168650" y="4164013"/>
          <p14:tracePt t="44666" x="3168650" y="4171950"/>
          <p14:tracePt t="44707" x="3160713" y="4171950"/>
          <p14:tracePt t="44720" x="3160713" y="4164013"/>
          <p14:tracePt t="44723" x="3160713" y="4156075"/>
          <p14:tracePt t="44728" x="3160713" y="4138613"/>
          <p14:tracePt t="44730" x="3160713" y="4130675"/>
          <p14:tracePt t="44735" x="3178175" y="4121150"/>
          <p14:tracePt t="44741" x="3178175" y="4113213"/>
          <p14:tracePt t="44745" x="3186113" y="4087813"/>
          <p14:tracePt t="44747" x="3203575" y="4079875"/>
          <p14:tracePt t="44750" x="3203575" y="4062413"/>
          <p14:tracePt t="44754" x="3211513" y="4037013"/>
          <p14:tracePt t="44760" x="3211513" y="4027488"/>
          <p14:tracePt t="44762" x="3211513" y="4011613"/>
          <p14:tracePt t="44766" x="3211513" y="3986213"/>
          <p14:tracePt t="44770" x="3211513" y="3976688"/>
          <p14:tracePt t="44777" x="3211513" y="3951288"/>
          <p14:tracePt t="44778" x="3211513" y="3943350"/>
          <p14:tracePt t="44782" x="3211513" y="3935413"/>
          <p14:tracePt t="44788" x="3211513" y="3925888"/>
          <p14:tracePt t="45260" x="3211513" y="3917950"/>
          <p14:tracePt t="45262" x="3211513" y="3908425"/>
          <p14:tracePt t="45266" x="3211513" y="3900488"/>
          <p14:tracePt t="45270" x="3219450" y="3883025"/>
          <p14:tracePt t="45276" x="3228975" y="3883025"/>
          <p14:tracePt t="45279" x="3236913" y="3883025"/>
          <p14:tracePt t="45282" x="3262313" y="3875088"/>
          <p14:tracePt t="45286" x="3270250" y="3875088"/>
          <p14:tracePt t="45293" x="3279775" y="3867150"/>
          <p14:tracePt t="45294" x="3305175" y="3867150"/>
          <p14:tracePt t="45299" x="3313113" y="3867150"/>
          <p14:tracePt t="45302" x="3322638" y="3867150"/>
          <p14:tracePt t="45306" x="3330575" y="3867150"/>
          <p14:tracePt t="45314" x="3338513" y="3867150"/>
          <p14:tracePt t="45346" x="3348038" y="3867150"/>
          <p14:tracePt t="45354" x="3355975" y="3867150"/>
          <p14:tracePt t="45362" x="3373438" y="3875088"/>
          <p14:tracePt t="45376" x="3381375" y="3892550"/>
          <p14:tracePt t="45382" x="3381375" y="3900488"/>
          <p14:tracePt t="45386" x="3381375" y="3908425"/>
          <p14:tracePt t="45394" x="3381375" y="3917950"/>
          <p14:tracePt t="45398" x="3381375" y="3925888"/>
          <p14:tracePt t="45402" x="3389313" y="3935413"/>
          <p14:tracePt t="45406" x="3389313" y="3943350"/>
          <p14:tracePt t="45410" x="3389313" y="3951288"/>
          <p14:tracePt t="45414" x="3389313" y="3968750"/>
          <p14:tracePt t="45422" x="3389313" y="3976688"/>
          <p14:tracePt t="45434" x="3389313" y="3986213"/>
          <p14:tracePt t="45454" x="3398838" y="3994150"/>
          <p14:tracePt t="45482" x="3406775" y="3986213"/>
          <p14:tracePt t="45486" x="3414713" y="3976688"/>
          <p14:tracePt t="45493" x="3432175" y="3951288"/>
          <p14:tracePt t="45494" x="3441700" y="3925888"/>
          <p14:tracePt t="45499" x="3449638" y="3908425"/>
          <p14:tracePt t="45502" x="3457575" y="3900488"/>
          <p14:tracePt t="45506" x="3475038" y="3875088"/>
          <p14:tracePt t="45510" x="3492500" y="3849688"/>
          <p14:tracePt t="45514" x="3517900" y="3841750"/>
          <p14:tracePt t="45519" x="3533775" y="3816350"/>
          <p14:tracePt t="45522" x="3551238" y="3816350"/>
          <p14:tracePt t="45527" x="3559175" y="3806825"/>
          <p14:tracePt t="45530" x="3568700" y="3798888"/>
          <p14:tracePt t="45534" x="3586163" y="3790950"/>
          <p14:tracePt t="45543" x="3594100" y="3790950"/>
          <p14:tracePt t="45594" x="3602038" y="3798888"/>
          <p14:tracePt t="45598" x="3602038" y="3806825"/>
          <p14:tracePt t="45602" x="3602038" y="3824288"/>
          <p14:tracePt t="45607" x="3611563" y="3849688"/>
          <p14:tracePt t="45610" x="3611563" y="3875088"/>
          <p14:tracePt t="45614" x="3611563" y="3892550"/>
          <p14:tracePt t="45618" x="3611563" y="3917950"/>
          <p14:tracePt t="45622" x="3611563" y="3935413"/>
          <p14:tracePt t="45627" x="3611563" y="3951288"/>
          <p14:tracePt t="45630" x="3611563" y="3968750"/>
          <p14:tracePt t="45634" x="3611563" y="3994150"/>
          <p14:tracePt t="45639" x="3611563" y="4002088"/>
          <p14:tracePt t="45646" x="3611563" y="4011613"/>
          <p14:tracePt t="45650" x="3611563" y="4019550"/>
          <p14:tracePt t="45660" x="3611563" y="4027488"/>
          <p14:tracePt t="45676" x="3611563" y="4037013"/>
          <p14:tracePt t="45787" x="3611563" y="4027488"/>
          <p14:tracePt t="45795" x="3602038" y="3994150"/>
          <p14:tracePt t="45803" x="3568700" y="3960813"/>
          <p14:tracePt t="45807" x="3559175" y="3943350"/>
          <p14:tracePt t="45811" x="3543300" y="3917950"/>
          <p14:tracePt t="45814" x="3533775" y="3892550"/>
          <p14:tracePt t="45818" x="3508375" y="3875088"/>
          <p14:tracePt t="45822" x="3500438" y="3857625"/>
          <p14:tracePt t="45826" x="3492500" y="3841750"/>
          <p14:tracePt t="45830" x="3475038" y="3832225"/>
          <p14:tracePt t="45834" x="3467100" y="3824288"/>
          <p14:tracePt t="45838" x="3457575" y="3806825"/>
          <p14:tracePt t="45843" x="3457575" y="3798888"/>
          <p14:tracePt t="45846" x="3457575" y="3790950"/>
          <p14:tracePt t="45854" x="3449638" y="3781425"/>
          <p14:tracePt t="45863" x="3449638" y="3773488"/>
          <p14:tracePt t="45879" x="3441700" y="3763963"/>
          <p14:tracePt t="46000" x="3441700" y="3773488"/>
          <p14:tracePt t="46020" x="3441700" y="3781425"/>
          <p14:tracePt t="46114" x="3432175" y="3781425"/>
          <p14:tracePt t="46127" x="3432175" y="3790950"/>
          <p14:tracePt t="46134" x="3424238" y="3790950"/>
          <p14:tracePt t="46206" x="3406775" y="3790950"/>
          <p14:tracePt t="46214" x="3406775" y="3816350"/>
          <p14:tracePt t="46218" x="3406775" y="3824288"/>
          <p14:tracePt t="46222" x="3414713" y="3841750"/>
          <p14:tracePt t="46226" x="3424238" y="3867150"/>
          <p14:tracePt t="46230" x="3432175" y="3892550"/>
          <p14:tracePt t="46234" x="3449638" y="3917950"/>
          <p14:tracePt t="46239" x="3475038" y="3935413"/>
          <p14:tracePt t="46243" x="3482975" y="3960813"/>
          <p14:tracePt t="46246" x="3500438" y="4002088"/>
          <p14:tracePt t="46250" x="3508375" y="4037013"/>
          <p14:tracePt t="46254" x="3517900" y="4062413"/>
          <p14:tracePt t="46260" x="3533775" y="4079875"/>
          <p14:tracePt t="46263" x="3543300" y="4105275"/>
          <p14:tracePt t="46266" x="3551238" y="4130675"/>
          <p14:tracePt t="46270" x="3551238" y="4146550"/>
          <p14:tracePt t="46276" x="3568700" y="4171950"/>
          <p14:tracePt t="46278" x="3576638" y="4181475"/>
          <p14:tracePt t="46282" x="3576638" y="4189413"/>
          <p14:tracePt t="46286" x="3586163" y="4206875"/>
          <p14:tracePt t="46293" x="3586163" y="4214813"/>
          <p14:tracePt t="46299" x="3594100" y="4224338"/>
          <p14:tracePt t="46393" x="3586163" y="4214813"/>
          <p14:tracePt t="46394" x="3576638" y="4197350"/>
          <p14:tracePt t="46398" x="3568700" y="4189413"/>
          <p14:tracePt t="46402" x="3543300" y="4171950"/>
          <p14:tracePt t="46406" x="3533775" y="4146550"/>
          <p14:tracePt t="46410" x="3508375" y="4138613"/>
          <p14:tracePt t="46414" x="3500438" y="4113213"/>
          <p14:tracePt t="46418" x="3492500" y="4105275"/>
          <p14:tracePt t="46422" x="3467100" y="4079875"/>
          <p14:tracePt t="46427" x="3457575" y="4070350"/>
          <p14:tracePt t="46430" x="3449638" y="4062413"/>
          <p14:tracePt t="46434" x="3441700" y="4052888"/>
          <p14:tracePt t="46438" x="3424238" y="4044950"/>
          <p14:tracePt t="46443" x="3414713" y="4037013"/>
          <p14:tracePt t="46450" x="3406775" y="4019550"/>
          <p14:tracePt t="46462" x="3398838" y="4011613"/>
          <p14:tracePt t="46470" x="3389313" y="4002088"/>
          <p14:tracePt t="48190" x="3398838" y="4002088"/>
          <p14:tracePt t="48196" x="3543300" y="3986213"/>
          <p14:tracePt t="48200" x="3678238" y="3935413"/>
          <p14:tracePt t="48204" x="3873500" y="3841750"/>
          <p14:tracePt t="48210" x="4070350" y="3687763"/>
          <p14:tracePt t="48212" x="4316413" y="3484563"/>
          <p14:tracePt t="48216" x="4570413" y="3246438"/>
          <p14:tracePt t="48220" x="4868863" y="2974975"/>
          <p14:tracePt t="48227" x="5165725" y="2727325"/>
          <p14:tracePt t="48228" x="5472113" y="2447925"/>
          <p14:tracePt t="48232" x="5675313" y="2260600"/>
          <p14:tracePt t="48236" x="5845175" y="2108200"/>
          <p14:tracePt t="48244" x="5981700" y="1963738"/>
          <p14:tracePt t="48244" x="6083300" y="1852613"/>
          <p14:tracePt t="48248" x="6210300" y="1725613"/>
          <p14:tracePt t="48252" x="6321425" y="1597025"/>
          <p14:tracePt t="48260" x="6499225" y="1368425"/>
          <p14:tracePt t="48264" x="6567488" y="1266825"/>
          <p14:tracePt t="48268" x="6626225" y="1189038"/>
          <p14:tracePt t="48272" x="6678613" y="1130300"/>
          <p14:tracePt t="48276" x="6704013" y="1087438"/>
          <p14:tracePt t="48280" x="6711950" y="1054100"/>
          <p14:tracePt t="48284" x="6719888" y="1044575"/>
          <p14:tracePt t="48288" x="6729413" y="1044575"/>
          <p14:tracePt t="48349" x="6719888" y="1069975"/>
          <p14:tracePt t="48353" x="6704013" y="1104900"/>
          <p14:tracePt t="48361" x="6686550" y="1147763"/>
          <p14:tracePt t="48366" x="6669088" y="1173163"/>
          <p14:tracePt t="48368" x="6653213" y="1181100"/>
          <p14:tracePt t="48373" x="6635750" y="1206500"/>
          <p14:tracePt t="48378" x="6626225" y="1216025"/>
          <p14:tracePt t="48380" x="6610350" y="1231900"/>
          <p14:tracePt t="48384" x="6592888" y="1249363"/>
          <p14:tracePt t="48388" x="6567488" y="1266825"/>
          <p14:tracePt t="48393" x="6550025" y="1274763"/>
          <p14:tracePt t="48396" x="6534150" y="1300163"/>
          <p14:tracePt t="48400" x="6516688" y="1308100"/>
          <p14:tracePt t="48404" x="6491288" y="1325563"/>
          <p14:tracePt t="48410" x="6465888" y="1333500"/>
          <p14:tracePt t="48413" x="6448425" y="1333500"/>
          <p14:tracePt t="48416" x="6430963" y="1343025"/>
          <p14:tracePt t="48420" x="6423025" y="1343025"/>
          <p14:tracePt t="48428" x="6415088" y="1343025"/>
          <p14:tracePt t="48432" x="6405563" y="1343025"/>
          <p14:tracePt t="48436" x="6389688" y="1333500"/>
          <p14:tracePt t="48443" x="6372225" y="1308100"/>
          <p14:tracePt t="48445" x="6372225" y="1300163"/>
          <p14:tracePt t="48448" x="6364288" y="1274763"/>
          <p14:tracePt t="48452" x="6354763" y="1257300"/>
          <p14:tracePt t="48459" x="6338888" y="1231900"/>
          <p14:tracePt t="48461" x="6329363" y="1206500"/>
          <p14:tracePt t="48464" x="6311900" y="1173163"/>
          <p14:tracePt t="48468" x="6311900" y="1147763"/>
          <p14:tracePt t="48472" x="6303963" y="1112838"/>
          <p14:tracePt t="48476" x="6286500" y="1069975"/>
          <p14:tracePt t="48480" x="6286500" y="1036638"/>
          <p14:tracePt t="48484" x="6278563" y="1003300"/>
          <p14:tracePt t="48488" x="6278563" y="960438"/>
          <p14:tracePt t="48492" x="6261100" y="909638"/>
          <p14:tracePt t="48496" x="6253163" y="815975"/>
          <p14:tracePt t="48500" x="6235700" y="722313"/>
          <p14:tracePt t="48504" x="6235700" y="628650"/>
          <p14:tracePt t="48509" x="6219825" y="552450"/>
          <p14:tracePt t="48512" x="6202363" y="501650"/>
          <p14:tracePt t="50912" x="5216525" y="501650"/>
          <p14:tracePt t="50916" x="5199063" y="527050"/>
          <p14:tracePt t="50920" x="5183188" y="544513"/>
          <p14:tracePt t="50926" x="5165725" y="569913"/>
          <p14:tracePt t="50928" x="5140325" y="595313"/>
          <p14:tracePt t="50932" x="5132388" y="603250"/>
          <p14:tracePt t="50936" x="5122863" y="628650"/>
          <p14:tracePt t="50942" x="5097463" y="636588"/>
          <p14:tracePt t="50944" x="5097463" y="646113"/>
          <p14:tracePt t="50948" x="5080000" y="654050"/>
          <p14:tracePt t="50952" x="5080000" y="671513"/>
          <p14:tracePt t="50959" x="5072063" y="671513"/>
          <p14:tracePt t="50960" x="5054600" y="679450"/>
          <p14:tracePt t="50964" x="5046663" y="679450"/>
          <p14:tracePt t="50972" x="5038725" y="679450"/>
          <p14:tracePt t="50977" x="5029200" y="679450"/>
          <p14:tracePt t="51007" x="5021263" y="679450"/>
          <p14:tracePt t="51013" x="5013325" y="679450"/>
          <p14:tracePt t="51016" x="5003800" y="679450"/>
          <p14:tracePt t="51028" x="4987925" y="679450"/>
          <p14:tracePt t="51032" x="4995863" y="679450"/>
          <p14:tracePt t="51043" x="5003800" y="663575"/>
          <p14:tracePt t="51044" x="5013325" y="654050"/>
          <p14:tracePt t="51048" x="5029200" y="636588"/>
          <p14:tracePt t="51052" x="5046663" y="628650"/>
          <p14:tracePt t="51059" x="5064125" y="611188"/>
          <p14:tracePt t="51060" x="5089525" y="585788"/>
          <p14:tracePt t="51064" x="5114925" y="577850"/>
          <p14:tracePt t="51068" x="5132388" y="569913"/>
          <p14:tracePt t="51072" x="5157788" y="552450"/>
          <p14:tracePt t="51077" x="5199063" y="544513"/>
          <p14:tracePt t="51080" x="5216525" y="534988"/>
          <p14:tracePt t="51084" x="5241925" y="534988"/>
          <p14:tracePt t="51088" x="5267325" y="519113"/>
          <p14:tracePt t="51093" x="5302250" y="509588"/>
          <p14:tracePt t="51096" x="5318125" y="509588"/>
          <p14:tracePt t="51100" x="5343525" y="492125"/>
          <p14:tracePt t="51105" x="5368925" y="492125"/>
          <p14:tracePt t="51109" x="5378450" y="492125"/>
          <p14:tracePt t="51112" x="5386388" y="492125"/>
          <p14:tracePt t="51120" x="5394325" y="492125"/>
          <p14:tracePt t="51128" x="5403850" y="492125"/>
          <p14:tracePt t="51142" x="5411788" y="492125"/>
          <p14:tracePt t="51148" x="5429250" y="492125"/>
          <p14:tracePt t="51204" x="5429250" y="484188"/>
          <p14:tracePt t="52757" x="5786438" y="492125"/>
          <p14:tracePt t="52760" x="5735638" y="569913"/>
          <p14:tracePt t="52764" x="5708650" y="646113"/>
          <p14:tracePt t="52768" x="5675313" y="739775"/>
          <p14:tracePt t="52775" x="5657850" y="841375"/>
          <p14:tracePt t="52776" x="5632450" y="892175"/>
          <p14:tracePt t="52780" x="5616575" y="968375"/>
          <p14:tracePt t="52785" x="5591175" y="1028700"/>
          <p14:tracePt t="52788" x="5556250" y="1104900"/>
          <p14:tracePt t="52793" x="5530850" y="1155700"/>
          <p14:tracePt t="52796" x="5513388" y="1231900"/>
          <p14:tracePt t="52800" x="5497513" y="1308100"/>
          <p14:tracePt t="52804" x="5487988" y="1376363"/>
          <p14:tracePt t="52809" x="5454650" y="1477963"/>
          <p14:tracePt t="52812" x="5421313" y="1571625"/>
          <p14:tracePt t="52816" x="5386388" y="1649413"/>
          <p14:tracePt t="52820" x="5353050" y="1751013"/>
          <p14:tracePt t="52826" x="5327650" y="1827213"/>
          <p14:tracePt t="52829" x="5292725" y="1903413"/>
          <p14:tracePt t="52832" x="5267325" y="1979613"/>
          <p14:tracePt t="52836" x="5249863" y="2055813"/>
          <p14:tracePt t="52842" x="5216525" y="2133600"/>
          <p14:tracePt t="52844" x="5208588" y="2184400"/>
          <p14:tracePt t="52848" x="5191125" y="2235200"/>
          <p14:tracePt t="52852" x="5165725" y="2293938"/>
          <p14:tracePt t="52859" x="5148263" y="2344738"/>
          <p14:tracePt t="52860" x="5148263" y="2397125"/>
          <p14:tracePt t="52866" x="5122863" y="2430463"/>
          <p14:tracePt t="52869" x="5122863" y="2473325"/>
          <p14:tracePt t="52872" x="5114925" y="2506663"/>
          <p14:tracePt t="52878" x="5097463" y="2532063"/>
          <p14:tracePt t="52881" x="5089525" y="2566988"/>
          <p14:tracePt t="52884" x="5089525" y="2574925"/>
          <p14:tracePt t="52888" x="5080000" y="2600325"/>
          <p14:tracePt t="52892" x="5080000" y="2608263"/>
          <p14:tracePt t="52896" x="5080000" y="2625725"/>
          <p14:tracePt t="52900" x="5080000" y="2633663"/>
          <p14:tracePt t="52905" x="5080000" y="2660650"/>
          <p14:tracePt t="52908" x="5080000" y="2668588"/>
          <p14:tracePt t="52916" x="5080000" y="2676525"/>
          <p14:tracePt t="52993" x="5072063" y="2676525"/>
          <p14:tracePt t="53001" x="5054600" y="2676525"/>
          <p14:tracePt t="53007" x="5046663" y="2686050"/>
          <p14:tracePt t="53009" x="5038725" y="2686050"/>
          <p14:tracePt t="53016" x="5029200" y="2676525"/>
          <p14:tracePt t="53020" x="5013325" y="2668588"/>
          <p14:tracePt t="53026" x="4995863" y="2660650"/>
          <p14:tracePt t="53028" x="4987925" y="2660650"/>
          <p14:tracePt t="53032" x="4970463" y="2643188"/>
          <p14:tracePt t="53036" x="4962525" y="2643188"/>
          <p14:tracePt t="53042" x="4945063" y="2633663"/>
          <p14:tracePt t="53044" x="4927600" y="2633663"/>
          <p14:tracePt t="53048" x="4919663" y="2633663"/>
          <p14:tracePt t="53052" x="4902200" y="2633663"/>
          <p14:tracePt t="53059" x="4884738" y="2633663"/>
          <p14:tracePt t="53060" x="4868863" y="2633663"/>
          <p14:tracePt t="53064" x="4859338" y="2633663"/>
          <p14:tracePt t="53068" x="4833938" y="2633663"/>
          <p14:tracePt t="53075" x="4826000" y="2633663"/>
          <p14:tracePt t="53077" x="4808538" y="2633663"/>
          <p14:tracePt t="53080" x="4800600" y="2633663"/>
          <p14:tracePt t="53084" x="4775200" y="2633663"/>
          <p14:tracePt t="53089" x="4757738" y="2633663"/>
          <p14:tracePt t="53093" x="4732338" y="2643188"/>
          <p14:tracePt t="53096" x="4724400" y="2660650"/>
          <p14:tracePt t="53100" x="4699000" y="2686050"/>
          <p14:tracePt t="53104" x="4681538" y="2711450"/>
          <p14:tracePt t="53109" x="4656138" y="2744788"/>
          <p14:tracePt t="53112" x="4638675" y="2770188"/>
          <p14:tracePt t="53116" x="4595813" y="2813050"/>
          <p14:tracePt t="53120" x="4570413" y="2863850"/>
          <p14:tracePt t="53126" x="4529138" y="2906713"/>
          <p14:tracePt t="53128" x="4476750" y="3008313"/>
          <p14:tracePt t="53132" x="4451350" y="3084513"/>
          <p14:tracePt t="53136" x="4392613" y="3203575"/>
          <p14:tracePt t="53142" x="4341813" y="3322638"/>
          <p14:tracePt t="53144" x="4316413" y="3398838"/>
          <p14:tracePt t="53148" x="4281488" y="3502025"/>
          <p14:tracePt t="53152" x="4230688" y="3578225"/>
          <p14:tracePt t="53158" x="4205288" y="3654425"/>
          <p14:tracePt t="53160" x="4187825" y="3756025"/>
          <p14:tracePt t="53164" x="4154488" y="3849688"/>
          <p14:tracePt t="53168" x="4137025" y="3925888"/>
          <p14:tracePt t="53176" x="4111625" y="4002088"/>
          <p14:tracePt t="53177" x="4095750" y="4079875"/>
          <p14:tracePt t="53180" x="4060825" y="4156075"/>
          <p14:tracePt t="53185" x="4052888" y="4206875"/>
          <p14:tracePt t="53188" x="4035425" y="4275138"/>
          <p14:tracePt t="53192" x="4017963" y="4333875"/>
          <p14:tracePt t="53196" x="4010025" y="4384675"/>
          <p14:tracePt t="53200" x="4010025" y="4435475"/>
          <p14:tracePt t="53205" x="3992563" y="4470400"/>
          <p14:tracePt t="53209" x="3984625" y="4513263"/>
          <p14:tracePt t="53212" x="3967163" y="4546600"/>
          <p14:tracePt t="53216" x="3967163" y="4579938"/>
          <p14:tracePt t="53220" x="3959225" y="4605338"/>
          <p14:tracePt t="53226" x="3951288" y="4614863"/>
          <p14:tracePt t="53228" x="3951288" y="4640263"/>
          <p14:tracePt t="53232" x="3951288" y="4648200"/>
          <p14:tracePt t="53242" x="3951288" y="4657725"/>
          <p14:tracePt t="53305" x="3941763" y="4657725"/>
          <p14:tracePt t="53317" x="3933825" y="4657725"/>
          <p14:tracePt t="53333" x="3925888" y="4648200"/>
          <p14:tracePt t="53339" x="3925888" y="4630738"/>
          <p14:tracePt t="53342" x="3925888" y="4622800"/>
          <p14:tracePt t="53348" x="3925888" y="4597400"/>
          <p14:tracePt t="53352" x="3925888" y="4589463"/>
          <p14:tracePt t="53359" x="3925888" y="4564063"/>
          <p14:tracePt t="53360" x="3908425" y="4538663"/>
          <p14:tracePt t="53366" x="3908425" y="4529138"/>
          <p14:tracePt t="53368" x="3900488" y="4513263"/>
          <p14:tracePt t="53375" x="3900488" y="4486275"/>
          <p14:tracePt t="53377" x="3900488" y="4470400"/>
          <p14:tracePt t="53380" x="3900488" y="4445000"/>
          <p14:tracePt t="53384" x="3900488" y="4427538"/>
          <p14:tracePt t="53388" x="3890963" y="4402138"/>
          <p14:tracePt t="53392" x="3890963" y="4376738"/>
          <p14:tracePt t="53396" x="3890963" y="4359275"/>
          <p14:tracePt t="53400" x="3873500" y="4316413"/>
          <p14:tracePt t="53404" x="3873500" y="4300538"/>
          <p14:tracePt t="53409" x="3865563" y="4275138"/>
          <p14:tracePt t="53412" x="3865563" y="4240213"/>
          <p14:tracePt t="53416" x="3865563" y="4214813"/>
          <p14:tracePt t="53420" x="3865563" y="4197350"/>
          <p14:tracePt t="53426" x="3848100" y="4171950"/>
          <p14:tracePt t="53428" x="3848100" y="4164013"/>
          <p14:tracePt t="53432" x="3848100" y="4138613"/>
          <p14:tracePt t="53436" x="3848100" y="4130675"/>
          <p14:tracePt t="53442" x="3840163" y="4113213"/>
          <p14:tracePt t="53444" x="3840163" y="4105275"/>
          <p14:tracePt t="53448" x="3832225" y="4087813"/>
          <p14:tracePt t="53452" x="3832225" y="4079875"/>
          <p14:tracePt t="53459" x="3822700" y="4070350"/>
          <p14:tracePt t="53468" x="3814763" y="4062413"/>
          <p14:tracePt t="53476" x="3806825" y="4052888"/>
          <p14:tracePt t="53480" x="3789363" y="4044950"/>
          <p14:tracePt t="53484" x="3781425" y="4037013"/>
          <p14:tracePt t="53488" x="3771900" y="4019550"/>
          <p14:tracePt t="53492" x="3763963" y="4011613"/>
          <p14:tracePt t="53496" x="3756025" y="4011613"/>
          <p14:tracePt t="53500" x="3746500" y="4002088"/>
          <p14:tracePt t="53504" x="3738563" y="3994150"/>
          <p14:tracePt t="53509" x="3713163" y="3986213"/>
          <p14:tracePt t="53512" x="3703638" y="3976688"/>
          <p14:tracePt t="53516" x="3687763" y="3976688"/>
          <p14:tracePt t="53520" x="3670300" y="3968750"/>
          <p14:tracePt t="53526" x="3662363" y="3951288"/>
          <p14:tracePt t="53528" x="3652838" y="3943350"/>
          <p14:tracePt t="53532" x="3636963" y="3943350"/>
          <p14:tracePt t="53536" x="3627438" y="3935413"/>
          <p14:tracePt t="53542" x="3611563" y="3935413"/>
          <p14:tracePt t="53544" x="3602038" y="3925888"/>
          <p14:tracePt t="53548" x="3594100" y="3925888"/>
          <p14:tracePt t="53552" x="3586163" y="3925888"/>
          <p14:tracePt t="53559" x="3576638" y="3925888"/>
          <p14:tracePt t="53560" x="3568700" y="3925888"/>
          <p14:tracePt t="53568" x="3559175" y="3925888"/>
          <p14:tracePt t="53576" x="3543300" y="3917950"/>
          <p14:tracePt t="53580" x="3533775" y="3917950"/>
          <p14:tracePt t="53600" x="3525838" y="3908425"/>
          <p14:tracePt t="53609" x="3517900" y="3900488"/>
          <p14:tracePt t="53616" x="3508375" y="3900488"/>
          <p14:tracePt t="53626" x="3508375" y="3883025"/>
          <p14:tracePt t="53628" x="3500438" y="3883025"/>
          <p14:tracePt t="53632" x="3492500" y="3883025"/>
          <p14:tracePt t="53652" x="3475038" y="3875088"/>
          <p14:tracePt t="53664" x="3467100" y="3867150"/>
          <p14:tracePt t="53680" x="3467100" y="3857625"/>
          <p14:tracePt t="53688" x="3467100" y="3849688"/>
          <p14:tracePt t="53696" x="3467100" y="3841750"/>
          <p14:tracePt t="53704" x="3457575" y="3832225"/>
          <p14:tracePt t="53712" x="3449638" y="3816350"/>
          <p14:tracePt t="53716" x="3441700" y="3806825"/>
          <p14:tracePt t="53726" x="3432175" y="3798888"/>
          <p14:tracePt t="53728" x="3424238" y="3790950"/>
          <p14:tracePt t="53736" x="3414713" y="3781425"/>
          <p14:tracePt t="53742" x="3398838" y="3773488"/>
          <p14:tracePt t="53748" x="3389313" y="3773488"/>
          <p14:tracePt t="53758" x="3381375" y="3773488"/>
          <p14:tracePt t="53760" x="3373438" y="3773488"/>
          <p14:tracePt t="53764" x="3363913" y="3773488"/>
          <p14:tracePt t="53768" x="3355975" y="3773488"/>
          <p14:tracePt t="53776" x="3330575" y="3763963"/>
          <p14:tracePt t="53780" x="3322638" y="3748088"/>
          <p14:tracePt t="53784" x="3313113" y="3748088"/>
          <p14:tracePt t="53788" x="3305175" y="3748088"/>
          <p14:tracePt t="53792" x="3297238" y="3748088"/>
          <p14:tracePt t="53796" x="3287713" y="3748088"/>
          <p14:tracePt t="53800" x="3262313" y="3748088"/>
          <p14:tracePt t="53804" x="3254375" y="3748088"/>
          <p14:tracePt t="53809" x="3236913" y="3748088"/>
          <p14:tracePt t="53812" x="3211513" y="3748088"/>
          <p14:tracePt t="53816" x="3203575" y="3748088"/>
          <p14:tracePt t="53820" x="3194050" y="3748088"/>
          <p14:tracePt t="53826" x="3168650" y="3748088"/>
          <p14:tracePt t="53828" x="3160713" y="3748088"/>
          <p14:tracePt t="53832" x="3152775" y="3748088"/>
          <p14:tracePt t="53836" x="3143250" y="3748088"/>
          <p14:tracePt t="53842" x="3135313" y="3748088"/>
          <p14:tracePt t="53844" x="3127375" y="3748088"/>
          <p14:tracePt t="54009" x="3117850" y="3738563"/>
          <p14:tracePt t="54025" x="3117850" y="3730625"/>
          <p14:tracePt t="54034" x="3135313" y="3722688"/>
          <p14:tracePt t="54046" x="3143250" y="3722688"/>
          <p14:tracePt t="54050" x="3152775" y="3722688"/>
          <p14:tracePt t="54053" x="3160713" y="3722688"/>
          <p14:tracePt t="54060" x="3178175" y="3722688"/>
          <p14:tracePt t="54068" x="3186113" y="3722688"/>
          <p14:tracePt t="54075" x="3194050" y="3722688"/>
          <p14:tracePt t="54080" x="3203575" y="3722688"/>
          <p14:tracePt t="54084" x="3211513" y="3722688"/>
          <p14:tracePt t="54088" x="3219450" y="3722688"/>
          <p14:tracePt t="54093" x="3228975" y="3722688"/>
          <p14:tracePt t="54096" x="3244850" y="3722688"/>
          <p14:tracePt t="54100" x="3262313" y="3722688"/>
          <p14:tracePt t="54104" x="3287713" y="3722688"/>
          <p14:tracePt t="54109" x="3305175" y="3722688"/>
          <p14:tracePt t="54112" x="3338513" y="3722688"/>
          <p14:tracePt t="54116" x="3363913" y="3722688"/>
          <p14:tracePt t="54120" x="3389313" y="3722688"/>
          <p14:tracePt t="54125" x="3424238" y="3722688"/>
          <p14:tracePt t="54128" x="3457575" y="3722688"/>
          <p14:tracePt t="54132" x="3482975" y="3722688"/>
          <p14:tracePt t="54136" x="3517900" y="3722688"/>
          <p14:tracePt t="54142" x="3551238" y="3713163"/>
          <p14:tracePt t="54144" x="3576638" y="3713163"/>
          <p14:tracePt t="54148" x="3611563" y="3713163"/>
          <p14:tracePt t="54152" x="3644900" y="3713163"/>
          <p14:tracePt t="54159" x="3670300" y="3713163"/>
          <p14:tracePt t="54160" x="3703638" y="3713163"/>
          <p14:tracePt t="54164" x="3738563" y="3713163"/>
          <p14:tracePt t="54168" x="3763963" y="3713163"/>
          <p14:tracePt t="54175" x="3797300" y="3713163"/>
          <p14:tracePt t="54177" x="3822700" y="3713163"/>
          <p14:tracePt t="54180" x="3840163" y="3713163"/>
          <p14:tracePt t="54184" x="3865563" y="3713163"/>
          <p14:tracePt t="54188" x="3890963" y="3713163"/>
          <p14:tracePt t="54192" x="3900488" y="3713163"/>
          <p14:tracePt t="54196" x="3916363" y="3713163"/>
          <p14:tracePt t="54200" x="3941763" y="3713163"/>
          <p14:tracePt t="54204" x="3959225" y="3697288"/>
          <p14:tracePt t="54209" x="3984625" y="3697288"/>
          <p14:tracePt t="54212" x="4010025" y="3687763"/>
          <p14:tracePt t="54216" x="4027488" y="3687763"/>
          <p14:tracePt t="54220" x="4052888" y="3687763"/>
          <p14:tracePt t="54225" x="4060825" y="3687763"/>
          <p14:tracePt t="54228" x="4078288" y="3687763"/>
          <p14:tracePt t="54232" x="4103688" y="3687763"/>
          <p14:tracePt t="54236" x="4121150" y="3687763"/>
          <p14:tracePt t="54242" x="4146550" y="3687763"/>
          <p14:tracePt t="54244" x="4179888" y="3687763"/>
          <p14:tracePt t="54248" x="4205288" y="3687763"/>
          <p14:tracePt t="54252" x="4240213" y="3687763"/>
          <p14:tracePt t="54258" x="4265613" y="3687763"/>
          <p14:tracePt t="54260" x="4298950" y="3687763"/>
          <p14:tracePt t="54264" x="4332288" y="3687763"/>
          <p14:tracePt t="54268" x="4359275" y="3687763"/>
          <p14:tracePt t="54275" x="4392613" y="3687763"/>
          <p14:tracePt t="54276" x="4425950" y="3687763"/>
          <p14:tracePt t="54280" x="4451350" y="3687763"/>
          <p14:tracePt t="54284" x="4486275" y="3687763"/>
          <p14:tracePt t="54288" x="4511675" y="3687763"/>
          <p14:tracePt t="54293" x="4545013" y="3687763"/>
          <p14:tracePt t="54296" x="4579938" y="3687763"/>
          <p14:tracePt t="54300" x="4605338" y="3687763"/>
          <p14:tracePt t="54304" x="4638675" y="3687763"/>
          <p14:tracePt t="54308" x="4673600" y="3687763"/>
          <p14:tracePt t="54312" x="4714875" y="3687763"/>
          <p14:tracePt t="54316" x="4749800" y="3687763"/>
          <p14:tracePt t="54320" x="4783138" y="3671888"/>
          <p14:tracePt t="54325" x="4808538" y="3671888"/>
          <p14:tracePt t="54328" x="4826000" y="3671888"/>
          <p14:tracePt t="54332" x="4851400" y="3671888"/>
          <p14:tracePt t="54336" x="4876800" y="3671888"/>
          <p14:tracePt t="54342" x="4884738" y="3662363"/>
          <p14:tracePt t="54344" x="4894263" y="3662363"/>
          <p14:tracePt t="54348" x="4902200" y="3662363"/>
          <p14:tracePt t="54352" x="4902200" y="3654425"/>
          <p14:tracePt t="54360" x="4910138" y="3654425"/>
          <p14:tracePt t="54609" x="4902200" y="3654425"/>
          <p14:tracePt t="54617" x="4884738" y="3654425"/>
          <p14:tracePt t="54626" x="4851400" y="3654425"/>
          <p14:tracePt t="54629" x="4843463" y="3654425"/>
          <p14:tracePt t="54633" x="4818063" y="3654425"/>
          <p14:tracePt t="54636" x="4800600" y="3654425"/>
          <p14:tracePt t="54642" x="4791075" y="3662363"/>
          <p14:tracePt t="54644" x="4757738" y="3662363"/>
          <p14:tracePt t="54648" x="4724400" y="3679825"/>
          <p14:tracePt t="54652" x="4681538" y="3679825"/>
          <p14:tracePt t="54659" x="4646613" y="3705225"/>
          <p14:tracePt t="54660" x="4595813" y="3705225"/>
          <p14:tracePt t="54664" x="4545013" y="3713163"/>
          <p14:tracePt t="54668" x="4503738" y="3730625"/>
          <p14:tracePt t="54676" x="4400550" y="3738563"/>
          <p14:tracePt t="54680" x="4332288" y="3756025"/>
          <p14:tracePt t="54684" x="4214813" y="3773488"/>
          <p14:tracePt t="54688" x="4121150" y="3773488"/>
          <p14:tracePt t="54692" x="4027488" y="3790950"/>
          <p14:tracePt t="54696" x="3951288" y="3806825"/>
          <p14:tracePt t="54700" x="3916363" y="3806825"/>
          <p14:tracePt t="54704" x="3883025" y="3816350"/>
          <p14:tracePt t="54709" x="3840163" y="3816350"/>
          <p14:tracePt t="54712" x="3806825" y="3816350"/>
          <p14:tracePt t="54716" x="3781425" y="3824288"/>
          <p14:tracePt t="54720" x="3771900" y="3824288"/>
          <p14:tracePt t="54726" x="3756025" y="3824288"/>
          <p14:tracePt t="54728" x="3746500" y="3824288"/>
          <p14:tracePt t="54732" x="3738563" y="3824288"/>
          <p14:tracePt t="54742" x="3729038" y="3824288"/>
          <p14:tracePt t="54744" x="3713163" y="3824288"/>
          <p14:tracePt t="54753" x="3703638" y="3824288"/>
          <p14:tracePt t="54759" x="3695700" y="3824288"/>
          <p14:tracePt t="54764" x="3687763" y="3824288"/>
          <p14:tracePt t="54774" x="3678238" y="3824288"/>
          <p14:tracePt t="54776" x="3670300" y="3824288"/>
          <p14:tracePt t="54780" x="3662363" y="3824288"/>
          <p14:tracePt t="54784" x="3644900" y="3824288"/>
          <p14:tracePt t="54788" x="3627438" y="3824288"/>
          <p14:tracePt t="54793" x="3619500" y="3824288"/>
          <p14:tracePt t="54800" x="3594100" y="3824288"/>
          <p14:tracePt t="54804" x="3586163" y="3824288"/>
          <p14:tracePt t="54809" x="3576638" y="3824288"/>
          <p14:tracePt t="54812" x="3568700" y="3824288"/>
          <p14:tracePt t="54816" x="3559175" y="3824288"/>
          <p14:tracePt t="54820" x="3551238" y="3824288"/>
          <p14:tracePt t="54825" x="3543300" y="3824288"/>
          <p14:tracePt t="54828" x="3525838" y="3824288"/>
          <p14:tracePt t="54833" x="3508375" y="3824288"/>
          <p14:tracePt t="54836" x="3500438" y="3824288"/>
          <p14:tracePt t="54842" x="3492500" y="3824288"/>
          <p14:tracePt t="54845" x="3482975" y="3824288"/>
          <p14:tracePt t="54848" x="3467100" y="3824288"/>
          <p14:tracePt t="54853" x="3457575" y="3824288"/>
          <p14:tracePt t="54859" x="3441700" y="3824288"/>
          <p14:tracePt t="54860" x="3432175" y="3824288"/>
          <p14:tracePt t="54865" x="3424238" y="3824288"/>
          <p14:tracePt t="54868" x="3398838" y="3824288"/>
          <p14:tracePt t="54875" x="3389313" y="3824288"/>
          <p14:tracePt t="54894" x="3322638" y="3824288"/>
          <p14:tracePt t="54898" x="3313113" y="3824288"/>
          <p14:tracePt t="54900" x="3305175" y="3824288"/>
          <p14:tracePt t="54904" x="3287713" y="3824288"/>
          <p14:tracePt t="54909" x="3279775" y="3824288"/>
          <p14:tracePt t="54912" x="3270250" y="3824288"/>
          <p14:tracePt t="54920" x="3262313" y="3824288"/>
          <p14:tracePt t="54925" x="3254375" y="3824288"/>
          <p14:tracePt t="54928" x="3244850" y="3841750"/>
          <p14:tracePt t="54936" x="3236913" y="3849688"/>
          <p14:tracePt t="54946" x="3219450" y="3849688"/>
          <p14:tracePt t="54962" x="3211513" y="3849688"/>
          <p14:tracePt t="54970" x="3203575" y="3849688"/>
          <p14:tracePt t="54978" x="3194050" y="3849688"/>
          <p14:tracePt t="54986" x="3186113" y="3849688"/>
          <p14:tracePt t="54998" x="3186113" y="3857625"/>
          <p14:tracePt t="55055" x="3186113" y="3867150"/>
          <p14:tracePt t="55105" x="3194050" y="3875088"/>
          <p14:tracePt t="55112" x="3236913" y="3875088"/>
          <p14:tracePt t="55120" x="3279775" y="3875088"/>
          <p14:tracePt t="55128" x="3355975" y="3875088"/>
          <p14:tracePt t="55130" x="3389313" y="3875088"/>
          <p14:tracePt t="55134" x="3424238" y="3875088"/>
          <p14:tracePt t="55139" x="3467100" y="3875088"/>
          <p14:tracePt t="55143" x="3500438" y="3875088"/>
          <p14:tracePt t="55146" x="3551238" y="3875088"/>
          <p14:tracePt t="55150" x="3586163" y="3875088"/>
          <p14:tracePt t="55154" x="3636963" y="3875088"/>
          <p14:tracePt t="55159" x="3687763" y="3875088"/>
          <p14:tracePt t="55163" x="3721100" y="3875088"/>
          <p14:tracePt t="55166" x="3771900" y="3875088"/>
          <p14:tracePt t="55170" x="3822700" y="3875088"/>
          <p14:tracePt t="55176" x="3865563" y="3875088"/>
          <p14:tracePt t="55178" x="3900488" y="3875088"/>
          <p14:tracePt t="55183" x="3933825" y="3892550"/>
          <p14:tracePt t="55186" x="3941763" y="3892550"/>
          <p14:tracePt t="55193" x="3967163" y="3900488"/>
          <p14:tracePt t="55194" x="3976688" y="3900488"/>
          <p14:tracePt t="55198" x="3984625" y="3908425"/>
          <p14:tracePt t="55203" x="3992563" y="3908425"/>
          <p14:tracePt t="55210" x="4010025" y="3908425"/>
          <p14:tracePt t="55234" x="4017963" y="3908425"/>
          <p14:tracePt t="55243" x="4027488" y="3908425"/>
          <p14:tracePt t="55250" x="4035425" y="3908425"/>
          <p14:tracePt t="55259" x="4044950" y="3908425"/>
          <p14:tracePt t="55266" x="4052888" y="3908425"/>
          <p14:tracePt t="55270" x="4060825" y="3908425"/>
          <p14:tracePt t="55275" x="4070350" y="3908425"/>
          <p14:tracePt t="55283" x="4086225" y="3908425"/>
          <p14:tracePt t="55286" x="4095750" y="3908425"/>
          <p14:tracePt t="55293" x="4103688" y="3908425"/>
          <p14:tracePt t="55298" x="4111625" y="3908425"/>
          <p14:tracePt t="55302" x="4121150" y="3908425"/>
          <p14:tracePt t="55308" x="4129088" y="3908425"/>
          <p14:tracePt t="55310" x="4137025" y="3908425"/>
          <p14:tracePt t="55318" x="4154488" y="3908425"/>
          <p14:tracePt t="55326" x="4162425" y="3917950"/>
          <p14:tracePt t="55342" x="4171950" y="3917950"/>
          <p14:tracePt t="55350" x="4179888" y="3917950"/>
          <p14:tracePt t="55460" x="4187825" y="3925888"/>
          <p14:tracePt t="55485" x="4197350" y="3935413"/>
          <p14:tracePt t="55539" x="4205288" y="3935413"/>
          <p14:tracePt t="55546" x="4230688" y="3925888"/>
          <p14:tracePt t="55548" x="4256088" y="3900488"/>
          <p14:tracePt t="55556" x="4375150" y="3798888"/>
          <p14:tracePt t="55560" x="4476750" y="3730625"/>
          <p14:tracePt t="55564" x="4579938" y="3646488"/>
          <p14:tracePt t="55567" x="4699000" y="3568700"/>
          <p14:tracePt t="55570" x="4826000" y="3467100"/>
          <p14:tracePt t="55576" x="4995863" y="3348038"/>
          <p14:tracePt t="55579" x="5165725" y="3238500"/>
          <p14:tracePt t="55582" x="5335588" y="3109913"/>
          <p14:tracePt t="55586" x="5505450" y="2990850"/>
          <p14:tracePt t="55592" x="5675313" y="2863850"/>
          <p14:tracePt t="55594" x="5845175" y="2752725"/>
          <p14:tracePt t="55598" x="6015038" y="2617788"/>
          <p14:tracePt t="55602" x="6184900" y="2489200"/>
          <p14:tracePt t="55609" x="6329363" y="2354263"/>
          <p14:tracePt t="55610" x="6473825" y="2227263"/>
          <p14:tracePt t="55614" x="6643688" y="2090738"/>
          <p14:tracePt t="55618" x="6797675" y="1963738"/>
          <p14:tracePt t="55625" x="6924675" y="1852613"/>
          <p14:tracePt t="55627" x="7051675" y="1751013"/>
          <p14:tracePt t="55630" x="7178675" y="1639888"/>
          <p14:tracePt t="55634" x="7281863" y="1555750"/>
          <p14:tracePt t="55638" x="7383463" y="1470025"/>
          <p14:tracePt t="55642" x="7459663" y="1419225"/>
          <p14:tracePt t="55646" x="7518400" y="1376363"/>
          <p14:tracePt t="55650" x="7570788" y="1317625"/>
          <p14:tracePt t="55654" x="7604125" y="1292225"/>
          <p14:tracePt t="55659" x="7629525" y="1249363"/>
          <p14:tracePt t="55662" x="7629525" y="1231900"/>
          <p14:tracePt t="55666" x="7637463" y="1206500"/>
          <p14:tracePt t="55670" x="7637463" y="1198563"/>
          <p14:tracePt t="55676" x="7637463" y="1189038"/>
          <p14:tracePt t="55703" x="7637463" y="1181100"/>
          <p14:tracePt t="55730" x="7637463" y="1163638"/>
          <p14:tracePt t="55734" x="7637463" y="1155700"/>
          <p14:tracePt t="55738" x="7637463" y="1147763"/>
          <p14:tracePt t="55743" x="7629525" y="1130300"/>
          <p14:tracePt t="55746" x="7621588" y="1104900"/>
          <p14:tracePt t="55750" x="7604125" y="1079500"/>
          <p14:tracePt t="55754" x="7596188" y="1069975"/>
          <p14:tracePt t="55759" x="7586663" y="1054100"/>
          <p14:tracePt t="55762" x="7561263" y="1028700"/>
          <p14:tracePt t="55766" x="7553325" y="1003300"/>
          <p14:tracePt t="55770" x="7535863" y="977900"/>
          <p14:tracePt t="55776" x="7510463" y="952500"/>
          <p14:tracePt t="55778" x="7502525" y="935038"/>
          <p14:tracePt t="55782" x="7477125" y="909638"/>
          <p14:tracePt t="55786" x="7467600" y="866775"/>
          <p14:tracePt t="55793" x="7451725" y="833438"/>
          <p14:tracePt t="55794" x="7442200" y="798513"/>
          <p14:tracePt t="55798" x="7426325" y="755650"/>
          <p14:tracePt t="55802" x="7416800" y="704850"/>
          <p14:tracePt t="55810" x="7400925" y="671513"/>
          <p14:tracePt t="55810" x="7391400" y="620713"/>
          <p14:tracePt t="55814" x="7373938" y="560388"/>
          <p14:tracePt t="55818" x="7373938" y="527050"/>
          <p14:tracePt t="57246" x="4418013" y="322263"/>
          <p14:tracePt t="57250" x="4418013" y="365125"/>
          <p14:tracePt t="57254" x="4418013" y="415925"/>
          <p14:tracePt t="57259" x="4418013" y="458788"/>
          <p14:tracePt t="57262" x="4435475" y="552450"/>
          <p14:tracePt t="57266" x="4451350" y="646113"/>
          <p14:tracePt t="57270" x="4486275" y="765175"/>
          <p14:tracePt t="57276" x="4519613" y="884238"/>
          <p14:tracePt t="57278" x="4537075" y="1028700"/>
          <p14:tracePt t="57282" x="4554538" y="1163638"/>
          <p14:tracePt t="57286" x="4595813" y="1308100"/>
          <p14:tracePt t="57292" x="4595813" y="1487488"/>
          <p14:tracePt t="57294" x="4613275" y="1649413"/>
          <p14:tracePt t="57298" x="4646613" y="1852613"/>
          <p14:tracePt t="57302" x="4664075" y="2030413"/>
          <p14:tracePt t="57308" x="4681538" y="2217738"/>
          <p14:tracePt t="57310" x="4681538" y="2379663"/>
          <p14:tracePt t="57314" x="4699000" y="2532063"/>
          <p14:tracePt t="57318" x="4699000" y="2693988"/>
          <p14:tracePt t="57325" x="4699000" y="2830513"/>
          <p14:tracePt t="57326" x="4699000" y="2965450"/>
          <p14:tracePt t="57330" x="4699000" y="3084513"/>
          <p14:tracePt t="57334" x="4681538" y="3178175"/>
          <p14:tracePt t="57338" x="4646613" y="3279775"/>
          <p14:tracePt t="57343" x="4595813" y="3355975"/>
          <p14:tracePt t="57346" x="4570413" y="3398838"/>
          <p14:tracePt t="57350" x="4529138" y="3449638"/>
          <p14:tracePt t="57354" x="4494213" y="3492500"/>
          <p14:tracePt t="57358" x="4451350" y="3527425"/>
          <p14:tracePt t="57364" x="4392613" y="3560763"/>
          <p14:tracePt t="57367" x="4341813" y="3586163"/>
          <p14:tracePt t="57370" x="4291013" y="3603625"/>
          <p14:tracePt t="57376" x="4214813" y="3611563"/>
          <p14:tracePt t="57379" x="4137025" y="3629025"/>
          <p14:tracePt t="57382" x="4070350" y="3629025"/>
          <p14:tracePt t="57386" x="4002088" y="3629025"/>
          <p14:tracePt t="57392" x="3925888" y="3646488"/>
          <p14:tracePt t="57395" x="3857625" y="3646488"/>
          <p14:tracePt t="57398" x="3806825" y="3646488"/>
          <p14:tracePt t="57403" x="3738563" y="3646488"/>
          <p14:tracePt t="57408" x="3670300" y="3646488"/>
          <p14:tracePt t="57411" x="3619500" y="3646488"/>
          <p14:tracePt t="57414" x="3568700" y="3646488"/>
          <p14:tracePt t="57418" x="3517900" y="3646488"/>
          <p14:tracePt t="57425" x="3475038" y="3646488"/>
          <p14:tracePt t="57427" x="3441700" y="3646488"/>
          <p14:tracePt t="57430" x="3414713" y="3636963"/>
          <p14:tracePt t="57434" x="3398838" y="3636963"/>
          <p14:tracePt t="57439" x="3373438" y="3629025"/>
          <p14:tracePt t="57443" x="3363913" y="3619500"/>
          <p14:tracePt t="57446" x="3348038" y="3619500"/>
          <p14:tracePt t="57450" x="3322638" y="3611563"/>
          <p14:tracePt t="57454" x="3313113" y="3611563"/>
          <p14:tracePt t="57458" x="3305175" y="3594100"/>
          <p14:tracePt t="57579" x="3305175" y="3603625"/>
          <p14:tracePt t="57587" x="3313113" y="3611563"/>
          <p14:tracePt t="57596" x="3322638" y="3629025"/>
          <p14:tracePt t="57600" x="3330575" y="3636963"/>
          <p14:tracePt t="57602" x="3338513" y="3646488"/>
          <p14:tracePt t="57608" x="3363913" y="3671888"/>
          <p14:tracePt t="57611" x="3389313" y="3697288"/>
          <p14:tracePt t="57614" x="3406775" y="3713163"/>
          <p14:tracePt t="57618" x="3424238" y="3738563"/>
          <p14:tracePt t="57626" x="3457575" y="3790950"/>
          <p14:tracePt t="57630" x="3482975" y="3816350"/>
          <p14:tracePt t="57634" x="3492500" y="3832225"/>
          <p14:tracePt t="57638" x="3517900" y="3857625"/>
          <p14:tracePt t="57643" x="3525838" y="3867150"/>
          <p14:tracePt t="57646" x="3551238" y="3892550"/>
          <p14:tracePt t="57650" x="3559175" y="3900488"/>
          <p14:tracePt t="57654" x="3568700" y="3925888"/>
          <p14:tracePt t="57658" x="3594100" y="3943350"/>
          <p14:tracePt t="57662" x="3602038" y="3960813"/>
          <p14:tracePt t="57666" x="3602038" y="3976688"/>
          <p14:tracePt t="57670" x="3611563" y="3986213"/>
          <p14:tracePt t="57678" x="3619500" y="3994150"/>
          <p14:tracePt t="57758" x="3619500" y="4002088"/>
          <p14:tracePt t="57778" x="3611563" y="4002088"/>
          <p14:tracePt t="57810" x="3602038" y="4002088"/>
          <p14:tracePt t="57818" x="3602038" y="3994150"/>
          <p14:tracePt t="57823" x="3602038" y="3976688"/>
          <p14:tracePt t="57826" x="3602038" y="3968750"/>
          <p14:tracePt t="57830" x="3627438" y="3943350"/>
          <p14:tracePt t="57834" x="3662363" y="3925888"/>
          <p14:tracePt t="57841" x="3687763" y="3917950"/>
          <p14:tracePt t="57844" x="3721100" y="3892550"/>
          <p14:tracePt t="57846" x="3746500" y="3883025"/>
          <p14:tracePt t="57850" x="3797300" y="3867150"/>
          <p14:tracePt t="57855" x="3840163" y="3841750"/>
          <p14:tracePt t="57859" x="3890963" y="3832225"/>
          <p14:tracePt t="57864" x="3941763" y="3816350"/>
          <p14:tracePt t="57867" x="3976688" y="3806825"/>
          <p14:tracePt t="57870" x="4035425" y="3790950"/>
          <p14:tracePt t="57875" x="4086225" y="3790950"/>
          <p14:tracePt t="57879" x="4154488" y="3781425"/>
          <p14:tracePt t="57882" x="4205288" y="3763963"/>
          <p14:tracePt t="57886" x="4273550" y="3763963"/>
          <p14:tracePt t="57892" x="4306888" y="3763963"/>
          <p14:tracePt t="57894" x="4332288" y="3763963"/>
          <p14:tracePt t="57898" x="4341813" y="3763963"/>
          <p14:tracePt t="57909" x="4349750" y="3763963"/>
          <p14:tracePt t="57930" x="4349750" y="3756025"/>
          <p14:tracePt t="57938" x="4349750" y="3748088"/>
          <p14:tracePt t="57943" x="4349750" y="3738563"/>
          <p14:tracePt t="57946" x="4332288" y="3713163"/>
          <p14:tracePt t="57950" x="4316413" y="3687763"/>
          <p14:tracePt t="57954" x="4291013" y="3654425"/>
          <p14:tracePt t="57959" x="4265613" y="3578225"/>
          <p14:tracePt t="57962" x="4230688" y="3484563"/>
          <p14:tracePt t="57966" x="4197350" y="3382963"/>
          <p14:tracePt t="57970" x="4162425" y="3246438"/>
          <p14:tracePt t="57974" x="4129088" y="3127375"/>
          <p14:tracePt t="57978" x="4095750" y="3008313"/>
          <p14:tracePt t="57982" x="4060825" y="2906713"/>
          <p14:tracePt t="57986" x="4027488" y="2787650"/>
          <p14:tracePt t="57991" x="4010025" y="2693988"/>
          <p14:tracePt t="57995" x="3976688" y="2592388"/>
          <p14:tracePt t="57999" x="3967163" y="2498725"/>
          <p14:tracePt t="58003" x="3967163" y="2405063"/>
          <p14:tracePt t="58009" x="3967163" y="2311400"/>
          <p14:tracePt t="58010" x="3967163" y="2227263"/>
          <p14:tracePt t="58014" x="3967163" y="2133600"/>
          <p14:tracePt t="58018" x="3967163" y="2055813"/>
          <p14:tracePt t="58024" x="3967163" y="1989138"/>
          <p14:tracePt t="58026" x="3967163" y="1920875"/>
          <p14:tracePt t="58030" x="4017963" y="1835150"/>
          <p14:tracePt t="58034" x="4060825" y="1776413"/>
          <p14:tracePt t="58040" x="4129088" y="1700213"/>
          <p14:tracePt t="58043" x="4171950" y="1639888"/>
          <p14:tracePt t="58046" x="4230688" y="1571625"/>
          <p14:tracePt t="58050" x="4316413" y="1530350"/>
          <p14:tracePt t="58054" x="4375150" y="1487488"/>
          <p14:tracePt t="58058" x="4451350" y="1436688"/>
          <p14:tracePt t="58062" x="4529138" y="1401763"/>
          <p14:tracePt t="58066" x="4605338" y="1376363"/>
          <p14:tracePt t="58070" x="4706938" y="1343025"/>
          <p14:tracePt t="58075" x="4800600" y="1308100"/>
          <p14:tracePt t="58078" x="4894263" y="1292225"/>
          <p14:tracePt t="58082" x="4987925" y="1274763"/>
          <p14:tracePt t="58086" x="5106988" y="1257300"/>
          <p14:tracePt t="58092" x="5224463" y="1257300"/>
          <p14:tracePt t="58094" x="5335588" y="1257300"/>
          <p14:tracePt t="58098" x="5454650" y="1257300"/>
          <p14:tracePt t="58102" x="5565775" y="1257300"/>
          <p14:tracePt t="58108" x="5675313" y="1257300"/>
          <p14:tracePt t="58112" x="5768975" y="1257300"/>
          <p14:tracePt t="58114" x="5862638" y="1257300"/>
          <p14:tracePt t="58118" x="5956300" y="1257300"/>
          <p14:tracePt t="58125" x="6049963" y="1257300"/>
          <p14:tracePt t="58126" x="6116638" y="1257300"/>
          <p14:tracePt t="58130" x="6184900" y="1257300"/>
          <p14:tracePt t="58134" x="6245225" y="1249363"/>
          <p14:tracePt t="58141" x="6296025" y="1231900"/>
          <p14:tracePt t="58143" x="6329363" y="1231900"/>
          <p14:tracePt t="58146" x="6364288" y="1223963"/>
          <p14:tracePt t="58150" x="6380163" y="1223963"/>
          <p14:tracePt t="58154" x="6397625" y="1223963"/>
          <p14:tracePt t="58158" x="6405563" y="1223963"/>
          <p14:tracePt t="58162" x="6415088" y="1223963"/>
          <p14:tracePt t="58166" x="6423025" y="1223963"/>
          <p14:tracePt t="58170" x="6440488" y="1216025"/>
          <p14:tracePt t="58178" x="6448425" y="1206500"/>
          <p14:tracePt t="58186" x="6456363" y="1206500"/>
          <p14:tracePt t="58198" x="6456363" y="1189038"/>
          <p14:tracePt t="58210" x="6465888" y="1181100"/>
          <p14:tracePt t="58214" x="6465888" y="1173163"/>
          <p14:tracePt t="58218" x="6465888" y="1163638"/>
          <p14:tracePt t="58225" x="6473825" y="1155700"/>
          <p14:tracePt t="58226" x="6473825" y="1130300"/>
          <p14:tracePt t="58230" x="6473825" y="1122363"/>
          <p14:tracePt t="58234" x="6473825" y="1104900"/>
          <p14:tracePt t="58241" x="6473825" y="1069975"/>
          <p14:tracePt t="58243" x="6473825" y="1044575"/>
          <p14:tracePt t="58246" x="6473825" y="1028700"/>
          <p14:tracePt t="58250" x="6473825" y="985838"/>
          <p14:tracePt t="58254" x="6473825" y="952500"/>
          <p14:tracePt t="58259" x="6473825" y="925513"/>
          <p14:tracePt t="58262" x="6473825" y="892175"/>
          <p14:tracePt t="58266" x="6473825" y="858838"/>
          <p14:tracePt t="58270" x="6491288" y="815975"/>
          <p14:tracePt t="58275" x="6499225" y="798513"/>
          <p14:tracePt t="58278" x="6508750" y="755650"/>
          <p14:tracePt t="58282" x="6508750" y="747713"/>
          <p14:tracePt t="58286" x="6524625" y="730250"/>
          <p14:tracePt t="58291" x="6534150" y="704850"/>
          <p14:tracePt t="58294" x="6534150" y="679450"/>
          <p14:tracePt t="58298" x="6542088" y="663575"/>
          <p14:tracePt t="58302" x="6542088" y="636588"/>
          <p14:tracePt t="58308" x="6550025" y="628650"/>
          <p14:tracePt t="58311" x="6550025" y="611188"/>
          <p14:tracePt t="58314" x="6567488" y="611188"/>
          <p14:tracePt t="58318" x="6567488" y="595313"/>
          <p14:tracePt t="58325" x="6567488" y="585788"/>
          <p14:tracePt t="58330" x="6567488" y="577850"/>
          <p14:tracePt t="58334" x="6567488" y="569913"/>
          <p14:tracePt t="58341" x="6575425" y="560388"/>
          <p14:tracePt t="58343" x="6584950" y="552450"/>
          <p14:tracePt t="58346" x="6600825" y="527050"/>
          <p14:tracePt t="58350" x="6643688" y="519113"/>
          <p14:tracePt t="58354" x="6678613" y="492125"/>
          <p14:tracePt t="58358" x="6719888" y="466725"/>
          <p14:tracePt t="61294" x="7859713" y="509588"/>
          <p14:tracePt t="61298" x="7859713" y="560388"/>
          <p14:tracePt t="61302" x="7859713" y="611188"/>
          <p14:tracePt t="61308" x="7842250" y="663575"/>
          <p14:tracePt t="61310" x="7842250" y="688975"/>
          <p14:tracePt t="61314" x="7832725" y="714375"/>
          <p14:tracePt t="61318" x="7824788" y="722313"/>
          <p14:tracePt t="61324" x="7799388" y="739775"/>
          <p14:tracePt t="61326" x="7791450" y="765175"/>
          <p14:tracePt t="61330" x="7766050" y="808038"/>
          <p14:tracePt t="61334" x="7748588" y="841375"/>
          <p14:tracePt t="61341" x="7723188" y="874713"/>
          <p14:tracePt t="61342" x="7715250" y="935038"/>
          <p14:tracePt t="61346" x="7688263" y="968375"/>
          <p14:tracePt t="61350" x="7672388" y="1019175"/>
          <p14:tracePt t="61355" x="7646988" y="1062038"/>
          <p14:tracePt t="61358" x="7637463" y="1112838"/>
          <p14:tracePt t="61364" x="7612063" y="1147763"/>
          <p14:tracePt t="61366" x="7578725" y="1206500"/>
          <p14:tracePt t="61370" x="7553325" y="1241425"/>
          <p14:tracePt t="61375" x="7527925" y="1300163"/>
          <p14:tracePt t="61378" x="7502525" y="1333500"/>
          <p14:tracePt t="61382" x="7477125" y="1376363"/>
          <p14:tracePt t="61386" x="7451725" y="1411288"/>
          <p14:tracePt t="61391" x="7442200" y="1444625"/>
          <p14:tracePt t="61394" x="7416800" y="1470025"/>
          <p14:tracePt t="61398" x="7408863" y="1495425"/>
          <p14:tracePt t="61402" x="7391400" y="1520825"/>
          <p14:tracePt t="61407" x="7366000" y="1530350"/>
          <p14:tracePt t="61410" x="7358063" y="1555750"/>
          <p14:tracePt t="61414" x="7348538" y="1563688"/>
          <p14:tracePt t="61418" x="7348538" y="1581150"/>
          <p14:tracePt t="61425" x="7340600" y="1622425"/>
          <p14:tracePt t="61426" x="7340600" y="1639888"/>
          <p14:tracePt t="61430" x="7323138" y="1682750"/>
          <p14:tracePt t="61434" x="7315200" y="1700213"/>
          <p14:tracePt t="61442" x="7297738" y="1741488"/>
          <p14:tracePt t="61443" x="7289800" y="1793875"/>
          <p14:tracePt t="61446" x="7272338" y="1827213"/>
          <p14:tracePt t="61450" x="7264400" y="1885950"/>
          <p14:tracePt t="61454" x="7246938" y="1920875"/>
          <p14:tracePt t="61458" x="7239000" y="1971675"/>
          <p14:tracePt t="61462" x="7221538" y="2005013"/>
          <p14:tracePt t="61466" x="7213600" y="2082800"/>
          <p14:tracePt t="61470" x="7196138" y="2174875"/>
          <p14:tracePt t="61475" x="7196138" y="2243138"/>
          <p14:tracePt t="61478" x="7178675" y="2319338"/>
          <p14:tracePt t="61482" x="7178675" y="2371725"/>
          <p14:tracePt t="61486" x="7162800" y="2422525"/>
          <p14:tracePt t="61491" x="7162800" y="2473325"/>
          <p14:tracePt t="61494" x="7153275" y="2524125"/>
          <p14:tracePt t="61498" x="7153275" y="2574925"/>
          <p14:tracePt t="61502" x="7137400" y="2625725"/>
          <p14:tracePt t="61507" x="7137400" y="2660650"/>
          <p14:tracePt t="61510" x="7127875" y="2719388"/>
          <p14:tracePt t="61514" x="7127875" y="2752725"/>
          <p14:tracePt t="61518" x="7112000" y="2787650"/>
          <p14:tracePt t="61524" x="7112000" y="2820988"/>
          <p14:tracePt t="61526" x="7112000" y="2838450"/>
          <p14:tracePt t="61530" x="7112000" y="2855913"/>
          <p14:tracePt t="61534" x="7102475" y="2863850"/>
          <p14:tracePt t="61541" x="7102475" y="2871788"/>
          <p14:tracePt t="61543" x="7102475" y="2881313"/>
          <p14:tracePt t="61546" x="7094538" y="2897188"/>
          <p14:tracePt t="61554" x="7094538" y="2906713"/>
          <p14:tracePt t="61602" x="7085013" y="2906713"/>
          <p14:tracePt t="61610" x="7077075" y="2906713"/>
          <p14:tracePt t="61614" x="7069138" y="2906713"/>
          <p14:tracePt t="61618" x="7043738" y="2889250"/>
          <p14:tracePt t="61624" x="7034213" y="2889250"/>
          <p14:tracePt t="61626" x="7008813" y="2871788"/>
          <p14:tracePt t="61630" x="6992938" y="2855913"/>
          <p14:tracePt t="61634" x="6967538" y="2846388"/>
          <p14:tracePt t="61641" x="6942138" y="2838450"/>
          <p14:tracePt t="61642" x="6932613" y="2838450"/>
          <p14:tracePt t="61646" x="6915150" y="2820988"/>
          <p14:tracePt t="61650" x="6907213" y="2813050"/>
          <p14:tracePt t="61654" x="6889750" y="2813050"/>
          <p14:tracePt t="61659" x="6881813" y="2813050"/>
          <p14:tracePt t="61662" x="6864350" y="2805113"/>
          <p14:tracePt t="61670" x="6856413" y="2795588"/>
          <p14:tracePt t="61675" x="6838950" y="2795588"/>
          <p14:tracePt t="61722" x="6831013" y="2795588"/>
          <p14:tracePt t="61730" x="6823075" y="2795588"/>
          <p14:tracePt t="62007" x="6831013" y="2795588"/>
          <p14:tracePt t="62015" x="6848475" y="2795588"/>
          <p14:tracePt t="62035" x="6848475" y="2805113"/>
          <p14:tracePt t="62042" x="6856413" y="2813050"/>
          <p14:tracePt t="62078" x="6856413" y="2820988"/>
          <p14:tracePt t="62493" x="6856413" y="2838450"/>
          <p14:tracePt t="62498" x="6856413" y="2846388"/>
          <p14:tracePt t="62505" x="6856413" y="2855913"/>
          <p14:tracePt t="62513" x="6856413" y="2863850"/>
          <p14:tracePt t="62516" x="6856413" y="2871788"/>
          <p14:tracePt t="62524" x="6856413" y="2881313"/>
          <p14:tracePt t="62556" x="6864350" y="2889250"/>
          <p14:tracePt t="62564" x="6881813" y="2881313"/>
          <p14:tracePt t="62568" x="6899275" y="2855913"/>
          <p14:tracePt t="62574" x="6924675" y="2830513"/>
          <p14:tracePt t="62576" x="6942138" y="2813050"/>
          <p14:tracePt t="62580" x="6983413" y="2787650"/>
          <p14:tracePt t="62584" x="7026275" y="2744788"/>
          <p14:tracePt t="62591" x="7059613" y="2719388"/>
          <p14:tracePt t="62592" x="7102475" y="2676525"/>
          <p14:tracePt t="62596" x="7153275" y="2651125"/>
          <p14:tracePt t="62600" x="7196138" y="2625725"/>
          <p14:tracePt t="62604" x="7246938" y="2617788"/>
          <p14:tracePt t="62609" x="7281863" y="2592388"/>
          <p14:tracePt t="62612" x="7307263" y="2574925"/>
          <p14:tracePt t="62616" x="7332663" y="2574925"/>
          <p14:tracePt t="62620" x="7340600" y="2574925"/>
          <p14:tracePt t="62628" x="7348538" y="2574925"/>
          <p14:tracePt t="62689" x="7348538" y="2592388"/>
          <p14:tracePt t="62692" x="7332663" y="2608263"/>
          <p14:tracePt t="62696" x="7315200" y="2633663"/>
          <p14:tracePt t="62700" x="7289800" y="2660650"/>
          <p14:tracePt t="62704" x="7264400" y="2686050"/>
          <p14:tracePt t="62708" x="7239000" y="2701925"/>
          <p14:tracePt t="62712" x="7213600" y="2719388"/>
          <p14:tracePt t="62716" x="7178675" y="2744788"/>
          <p14:tracePt t="62720" x="7137400" y="2770188"/>
          <p14:tracePt t="62724" x="7102475" y="2795588"/>
          <p14:tracePt t="62728" x="7051675" y="2820988"/>
          <p14:tracePt t="62732" x="7008813" y="2830513"/>
          <p14:tracePt t="62736" x="6975475" y="2855913"/>
          <p14:tracePt t="62741" x="6932613" y="2871788"/>
          <p14:tracePt t="62744" x="6899275" y="2881313"/>
          <p14:tracePt t="62748" x="6856413" y="2897188"/>
          <p14:tracePt t="62752" x="6823075" y="2906713"/>
          <p14:tracePt t="62757" x="6788150" y="2922588"/>
          <p14:tracePt t="62760" x="6745288" y="2932113"/>
          <p14:tracePt t="62764" x="6711950" y="2932113"/>
          <p14:tracePt t="62769" x="6686550" y="2949575"/>
          <p14:tracePt t="62774" x="6669088" y="2949575"/>
          <p14:tracePt t="62776" x="6661150" y="2949575"/>
          <p14:tracePt t="62784" x="6661150" y="2957513"/>
          <p14:tracePt t="62925" x="6643688" y="2957513"/>
          <p14:tracePt t="62933" x="6635750" y="2965450"/>
          <p14:tracePt t="62938" x="6635750" y="2974975"/>
          <p14:tracePt t="62942" x="6626225" y="2974975"/>
          <p14:tracePt t="62946" x="6626225" y="2982913"/>
          <p14:tracePt t="62952" x="6626225" y="2990850"/>
          <p14:tracePt t="62957" x="6618288" y="3000375"/>
          <p14:tracePt t="62964" x="6610350" y="3016250"/>
          <p14:tracePt t="62970" x="6600825" y="3025775"/>
          <p14:tracePt t="62974" x="6584950" y="3041650"/>
          <p14:tracePt t="62976" x="6567488" y="3067050"/>
          <p14:tracePt t="62980" x="6550025" y="3094038"/>
          <p14:tracePt t="62984" x="6516688" y="3119438"/>
          <p14:tracePt t="62991" x="6473825" y="3144838"/>
          <p14:tracePt t="62992" x="6440488" y="3178175"/>
          <p14:tracePt t="62996" x="6354763" y="3228975"/>
          <p14:tracePt t="63000" x="6261100" y="3263900"/>
          <p14:tracePt t="63007" x="6159500" y="3314700"/>
          <p14:tracePt t="63008" x="6015038" y="3365500"/>
          <p14:tracePt t="63012" x="5895975" y="3398838"/>
          <p14:tracePt t="63016" x="5751513" y="3449638"/>
          <p14:tracePt t="63020" x="5616575" y="3509963"/>
          <p14:tracePt t="63024" x="5472113" y="3543300"/>
          <p14:tracePt t="63029" x="5310188" y="3578225"/>
          <p14:tracePt t="63032" x="5165725" y="3611563"/>
          <p14:tracePt t="63036" x="5029200" y="3646488"/>
          <p14:tracePt t="63041" x="4868863" y="3687763"/>
          <p14:tracePt t="63044" x="4699000" y="3722688"/>
          <p14:tracePt t="63049" x="4545013" y="3738563"/>
          <p14:tracePt t="63052" x="4400550" y="3756025"/>
          <p14:tracePt t="63057" x="4265613" y="3773488"/>
          <p14:tracePt t="63060" x="4146550" y="3773488"/>
          <p14:tracePt t="63064" x="4035425" y="3790950"/>
          <p14:tracePt t="63068" x="3916363" y="3790950"/>
          <p14:tracePt t="63074" x="3822700" y="3790950"/>
          <p14:tracePt t="63076" x="3738563" y="3790950"/>
          <p14:tracePt t="63080" x="3644900" y="3790950"/>
          <p14:tracePt t="63084" x="3594100" y="3790950"/>
          <p14:tracePt t="63091" x="3543300" y="3781425"/>
          <p14:tracePt t="63092" x="3500438" y="3781425"/>
          <p14:tracePt t="63096" x="3482975" y="3773488"/>
          <p14:tracePt t="63100" x="3457575" y="3763963"/>
          <p14:tracePt t="63107" x="3449638" y="3756025"/>
          <p14:tracePt t="63109" x="3424238" y="3738563"/>
          <p14:tracePt t="63112" x="3398838" y="3730625"/>
          <p14:tracePt t="63116" x="3389313" y="3730625"/>
          <p14:tracePt t="63120" x="3381375" y="3722688"/>
          <p14:tracePt t="63128" x="3381375" y="3713163"/>
          <p14:tracePt t="63132" x="3381375" y="3697288"/>
          <p14:tracePt t="63136" x="3381375" y="3687763"/>
          <p14:tracePt t="63141" x="3381375" y="3679825"/>
          <p14:tracePt t="63144" x="3381375" y="3671888"/>
          <p14:tracePt t="63148" x="3381375" y="3654425"/>
          <p14:tracePt t="63152" x="3381375" y="3629025"/>
          <p14:tracePt t="63157" x="3381375" y="3611563"/>
          <p14:tracePt t="63160" x="3381375" y="3568700"/>
          <p14:tracePt t="63164" x="3398838" y="3535363"/>
          <p14:tracePt t="63169" x="3424238" y="3509963"/>
          <p14:tracePt t="63174" x="3449638" y="3467100"/>
          <p14:tracePt t="63176" x="3475038" y="3449638"/>
          <p14:tracePt t="63180" x="3500438" y="3424238"/>
          <p14:tracePt t="63184" x="3525838" y="3398838"/>
          <p14:tracePt t="63191" x="3559175" y="3373438"/>
          <p14:tracePt t="63192" x="3586163" y="3348038"/>
          <p14:tracePt t="63196" x="3619500" y="3322638"/>
          <p14:tracePt t="63200" x="3644900" y="3297238"/>
          <p14:tracePt t="63206" x="3662363" y="3271838"/>
          <p14:tracePt t="63208" x="3678238" y="3263900"/>
          <p14:tracePt t="63212" x="3703638" y="3263900"/>
          <p14:tracePt t="63216" x="3713163" y="3254375"/>
          <p14:tracePt t="63220" x="3721100" y="3254375"/>
          <p14:tracePt t="63228" x="3729038" y="3254375"/>
          <p14:tracePt t="63269" x="3729038" y="3263900"/>
          <p14:tracePt t="63273" x="3729038" y="3289300"/>
          <p14:tracePt t="63278" x="3703638" y="3330575"/>
          <p14:tracePt t="63280" x="3678238" y="3365500"/>
          <p14:tracePt t="63284" x="3619500" y="3408363"/>
          <p14:tracePt t="63292" x="3457575" y="3517900"/>
          <p14:tracePt t="63296" x="3381375" y="3586163"/>
          <p14:tracePt t="63300" x="3279775" y="3654425"/>
          <p14:tracePt t="63304" x="3178175" y="3722688"/>
          <p14:tracePt t="63308" x="3074988" y="3790950"/>
          <p14:tracePt t="63312" x="2947988" y="3857625"/>
          <p14:tracePt t="63316" x="2828925" y="3935413"/>
          <p14:tracePt t="63320" x="2727325" y="4002088"/>
          <p14:tracePt t="63324" x="2600325" y="4070350"/>
          <p14:tracePt t="63329" x="2497138" y="4121150"/>
          <p14:tracePt t="63332" x="2395538" y="4189413"/>
          <p14:tracePt t="63336" x="2301875" y="4240213"/>
          <p14:tracePt t="63342" x="2200275" y="4275138"/>
          <p14:tracePt t="63344" x="2124075" y="4300538"/>
          <p14:tracePt t="63348" x="2047875" y="4316413"/>
          <p14:tracePt t="63352" x="1979613" y="4333875"/>
          <p14:tracePt t="63358" x="1920875" y="4341813"/>
          <p14:tracePt t="63361" x="1885950" y="4341813"/>
          <p14:tracePt t="63364" x="1852613" y="4359275"/>
          <p14:tracePt t="63368" x="1827213" y="4359275"/>
          <p14:tracePt t="63374" x="1817688" y="4359275"/>
          <p14:tracePt t="63377" x="1809750" y="4359275"/>
          <p14:tracePt t="63391" x="1801813" y="4359275"/>
          <p14:tracePt t="63393" x="1792288" y="4359275"/>
          <p14:tracePt t="63406" x="1784350" y="4359275"/>
          <p14:tracePt t="63408" x="1766888" y="4359275"/>
          <p14:tracePt t="63412" x="1766888" y="4341813"/>
          <p14:tracePt t="63416" x="1766888" y="4325938"/>
          <p14:tracePt t="63420" x="1766888" y="4291013"/>
          <p14:tracePt t="63424" x="1766888" y="4257675"/>
          <p14:tracePt t="63428" x="1766888" y="4206875"/>
          <p14:tracePt t="63432" x="1766888" y="4164013"/>
          <p14:tracePt t="63436" x="1766888" y="4062413"/>
          <p14:tracePt t="63442" x="1766888" y="3951288"/>
          <p14:tracePt t="63444" x="1776413" y="3849688"/>
          <p14:tracePt t="63448" x="1792288" y="3738563"/>
          <p14:tracePt t="63452" x="1827213" y="3654425"/>
          <p14:tracePt t="63457" x="1852613" y="3578225"/>
          <p14:tracePt t="63460" x="1885950" y="3527425"/>
          <p14:tracePt t="63464" x="1911350" y="3467100"/>
          <p14:tracePt t="63469" x="1936750" y="3433763"/>
          <p14:tracePt t="63474" x="1962150" y="3390900"/>
          <p14:tracePt t="63477" x="1987550" y="3365500"/>
          <p14:tracePt t="63480" x="2012950" y="3330575"/>
          <p14:tracePt t="63484" x="2022475" y="3305175"/>
          <p14:tracePt t="63492" x="2073275" y="3271838"/>
          <p14:tracePt t="63496" x="2081213" y="3246438"/>
          <p14:tracePt t="63500" x="2106613" y="3238500"/>
          <p14:tracePt t="63506" x="2116138" y="3228975"/>
          <p14:tracePt t="63508" x="2141538" y="3221038"/>
          <p14:tracePt t="63512" x="2149475" y="3221038"/>
          <p14:tracePt t="63520" x="2157413" y="3221038"/>
          <p14:tracePt t="63533" x="2166938" y="3221038"/>
          <p14:tracePt t="63541" x="2174875" y="3221038"/>
          <p14:tracePt t="63549" x="2182813" y="3221038"/>
          <p14:tracePt t="63557" x="2192338" y="3221038"/>
          <p14:tracePt t="63560" x="2208213" y="3221038"/>
          <p14:tracePt t="63564" x="2217738" y="3221038"/>
          <p14:tracePt t="63568" x="2225675" y="3238500"/>
          <p14:tracePt t="63574" x="2235200" y="3263900"/>
          <p14:tracePt t="63576" x="2251075" y="3289300"/>
          <p14:tracePt t="63580" x="2260600" y="3322638"/>
          <p14:tracePt t="63584" x="2260600" y="3348038"/>
          <p14:tracePt t="63591" x="2276475" y="3382963"/>
          <p14:tracePt t="63592" x="2276475" y="3416300"/>
          <p14:tracePt t="63596" x="2276475" y="3459163"/>
          <p14:tracePt t="63600" x="2276475" y="3492500"/>
          <p14:tracePt t="63607" x="2276475" y="3527425"/>
          <p14:tracePt t="63609" x="2276475" y="3578225"/>
          <p14:tracePt t="63612" x="2268538" y="3629025"/>
          <p14:tracePt t="63616" x="2251075" y="3679825"/>
          <p14:tracePt t="63620" x="2243138" y="3738563"/>
          <p14:tracePt t="63625" x="2217738" y="3790950"/>
          <p14:tracePt t="63628" x="2182813" y="3867150"/>
          <p14:tracePt t="63632" x="2141538" y="3908425"/>
          <p14:tracePt t="63636" x="2116138" y="3960813"/>
          <p14:tracePt t="63641" x="2073275" y="4002088"/>
          <p14:tracePt t="63646" x="2038350" y="4044950"/>
          <p14:tracePt t="63648" x="2012950" y="4079875"/>
          <p14:tracePt t="63652" x="1971675" y="4105275"/>
          <p14:tracePt t="63657" x="1962150" y="4113213"/>
          <p14:tracePt t="63661" x="1946275" y="4130675"/>
          <p14:tracePt t="63664" x="1936750" y="4138613"/>
          <p14:tracePt t="63669" x="1920875" y="4138613"/>
          <p14:tracePt t="63674" x="1920875" y="4146550"/>
          <p14:tracePt t="63684" x="1911350" y="4146550"/>
          <p14:tracePt t="63693" x="1903413" y="4146550"/>
          <p14:tracePt t="63700" x="1893888" y="4146550"/>
          <p14:tracePt t="63706" x="1885950" y="4146550"/>
          <p14:tracePt t="63708" x="1878013" y="4138613"/>
          <p14:tracePt t="63712" x="1878013" y="4121150"/>
          <p14:tracePt t="63716" x="1878013" y="4113213"/>
          <p14:tracePt t="63720" x="1878013" y="4095750"/>
          <p14:tracePt t="63724" x="1878013" y="4062413"/>
          <p14:tracePt t="63728" x="1878013" y="4011613"/>
          <p14:tracePt t="63732" x="1878013" y="3960813"/>
          <p14:tracePt t="63736" x="1878013" y="3892550"/>
          <p14:tracePt t="63741" x="1885950" y="3790950"/>
          <p14:tracePt t="63744" x="1911350" y="3697288"/>
          <p14:tracePt t="63748" x="1962150" y="3619500"/>
          <p14:tracePt t="63752" x="2012950" y="3535363"/>
          <p14:tracePt t="63758" x="2055813" y="3475038"/>
          <p14:tracePt t="63760" x="2116138" y="3416300"/>
          <p14:tracePt t="63764" x="2174875" y="3373438"/>
          <p14:tracePt t="63768" x="2251075" y="3322638"/>
          <p14:tracePt t="63774" x="2311400" y="3279775"/>
          <p14:tracePt t="63776" x="2370138" y="3238500"/>
          <p14:tracePt t="63780" x="2430463" y="3203575"/>
          <p14:tracePt t="63784" x="2481263" y="3178175"/>
          <p14:tracePt t="63792" x="2524125" y="3152775"/>
          <p14:tracePt t="63792" x="2557463" y="3144838"/>
          <p14:tracePt t="63796" x="2582863" y="3119438"/>
          <p14:tracePt t="63800" x="2590800" y="3119438"/>
          <p14:tracePt t="63807" x="2616200" y="3109913"/>
          <p14:tracePt t="63808" x="2625725" y="3109913"/>
          <p14:tracePt t="63816" x="2633663" y="3109913"/>
          <p14:tracePt t="63828" x="2641600" y="3109913"/>
          <p14:tracePt t="63861" x="2651125" y="3109913"/>
          <p14:tracePt t="63873" x="2668588" y="3127375"/>
          <p14:tracePt t="63877" x="2676525" y="3170238"/>
          <p14:tracePt t="63880" x="2684463" y="3186113"/>
          <p14:tracePt t="63884" x="2684463" y="3228975"/>
          <p14:tracePt t="63891" x="2684463" y="3263900"/>
          <p14:tracePt t="63893" x="2684463" y="3297238"/>
          <p14:tracePt t="63896" x="2701925" y="3348038"/>
          <p14:tracePt t="63900" x="2701925" y="3390900"/>
          <p14:tracePt t="63906" x="2709863" y="3441700"/>
          <p14:tracePt t="63909" x="2727325" y="3509963"/>
          <p14:tracePt t="63912" x="2744788" y="3586163"/>
          <p14:tracePt t="63916" x="2760663" y="3662363"/>
          <p14:tracePt t="63920" x="2760663" y="3730625"/>
          <p14:tracePt t="63924" x="2770188" y="3781425"/>
          <p14:tracePt t="63928" x="2786063" y="3824288"/>
          <p14:tracePt t="63932" x="2795588" y="3875088"/>
          <p14:tracePt t="63936" x="2811463" y="3908425"/>
          <p14:tracePt t="63941" x="2820988" y="3935413"/>
          <p14:tracePt t="63944" x="2828925" y="3968750"/>
          <p14:tracePt t="63948" x="2854325" y="3986213"/>
          <p14:tracePt t="63952" x="2854325" y="3994150"/>
          <p14:tracePt t="63957" x="2863850" y="4002088"/>
          <p14:tracePt t="63961" x="2879725" y="4011613"/>
          <p14:tracePt t="63964" x="2889250" y="4011613"/>
          <p14:tracePt t="63969" x="2897188" y="4019550"/>
          <p14:tracePt t="63974" x="2905125" y="4027488"/>
          <p14:tracePt t="63977" x="2914650" y="4027488"/>
          <p14:tracePt t="63980" x="2922588" y="4037013"/>
          <p14:tracePt t="63991" x="2930525" y="4037013"/>
          <p14:tracePt t="63992" x="2955925" y="4037013"/>
          <p14:tracePt t="63996" x="2973388" y="4037013"/>
          <p14:tracePt t="64000" x="3016250" y="4027488"/>
          <p14:tracePt t="64006" x="3067050" y="4011613"/>
          <p14:tracePt t="64008" x="3127375" y="3986213"/>
          <p14:tracePt t="64012" x="3186113" y="3935413"/>
          <p14:tracePt t="64016" x="3262313" y="3892550"/>
          <p14:tracePt t="64020" x="3322638" y="3849688"/>
          <p14:tracePt t="64024" x="3424238" y="3798888"/>
          <p14:tracePt t="64028" x="3500438" y="3730625"/>
          <p14:tracePt t="64032" x="3602038" y="3679825"/>
          <p14:tracePt t="64036" x="3703638" y="3646488"/>
          <p14:tracePt t="64041" x="3781425" y="3603625"/>
          <p14:tracePt t="64044" x="3857625" y="3568700"/>
          <p14:tracePt t="64049" x="3933825" y="3527425"/>
          <p14:tracePt t="64052" x="4010025" y="3492500"/>
          <p14:tracePt t="64057" x="4086225" y="3459163"/>
          <p14:tracePt t="64061" x="4146550" y="3449638"/>
          <p14:tracePt t="64064" x="4197350" y="3416300"/>
          <p14:tracePt t="64068" x="4240213" y="3408363"/>
          <p14:tracePt t="64074" x="4256088" y="3398838"/>
          <p14:tracePt t="64076" x="4281488" y="3398838"/>
          <p14:tracePt t="64080" x="4291013" y="3398838"/>
          <p14:tracePt t="64084" x="4306888" y="3398838"/>
          <p14:tracePt t="64092" x="4332288" y="3398838"/>
          <p14:tracePt t="64096" x="4341813" y="3398838"/>
          <p14:tracePt t="64100" x="4349750" y="3398838"/>
          <p14:tracePt t="64106" x="4359275" y="3398838"/>
          <p14:tracePt t="64109" x="4367213" y="3398838"/>
          <p14:tracePt t="64112" x="4375150" y="3416300"/>
          <p14:tracePt t="64116" x="4392613" y="3441700"/>
          <p14:tracePt t="64120" x="4400550" y="3475038"/>
          <p14:tracePt t="64125" x="4400550" y="3517900"/>
          <p14:tracePt t="64128" x="4418013" y="3568700"/>
          <p14:tracePt t="64132" x="4435475" y="3636963"/>
          <p14:tracePt t="64136" x="4435475" y="3687763"/>
          <p14:tracePt t="64141" x="4443413" y="3748088"/>
          <p14:tracePt t="64144" x="4460875" y="3816350"/>
          <p14:tracePt t="64148" x="4460875" y="3867150"/>
          <p14:tracePt t="64152" x="4468813" y="3908425"/>
          <p14:tracePt t="64157" x="4468813" y="3960813"/>
          <p14:tracePt t="64160" x="4468813" y="3994150"/>
          <p14:tracePt t="64164" x="4486275" y="4027488"/>
          <p14:tracePt t="64169" x="4486275" y="4052888"/>
          <p14:tracePt t="64174" x="4486275" y="4062413"/>
          <p14:tracePt t="64176" x="4486275" y="4070350"/>
          <p14:tracePt t="64180" x="4486275" y="4079875"/>
          <p14:tracePt t="64184" x="4486275" y="4087813"/>
          <p14:tracePt t="64192" x="4486275" y="4105275"/>
          <p14:tracePt t="64253" x="4486275" y="4095750"/>
          <p14:tracePt t="64262" x="4476750" y="4087813"/>
          <p14:tracePt t="64267" x="4476750" y="4079875"/>
          <p14:tracePt t="64271" x="4476750" y="4070350"/>
          <p14:tracePt t="64279" x="4476750" y="4037013"/>
          <p14:tracePt t="64282" x="4476750" y="4019550"/>
          <p14:tracePt t="64285" x="4476750" y="4011613"/>
          <p14:tracePt t="64293" x="4476750" y="3976688"/>
          <p14:tracePt t="64296" x="4476750" y="3960813"/>
          <p14:tracePt t="64300" x="4476750" y="3935413"/>
          <p14:tracePt t="64306" x="4476750" y="3925888"/>
          <p14:tracePt t="64308" x="4476750" y="3908425"/>
          <p14:tracePt t="64312" x="4476750" y="3883025"/>
          <p14:tracePt t="64316" x="4503738" y="3875088"/>
          <p14:tracePt t="64320" x="4511675" y="3857625"/>
          <p14:tracePt t="64324" x="4519613" y="3849688"/>
          <p14:tracePt t="64329" x="4529138" y="3841750"/>
          <p14:tracePt t="64332" x="4537075" y="3841750"/>
          <p14:tracePt t="64336" x="4562475" y="3832225"/>
          <p14:tracePt t="64341" x="4570413" y="3832225"/>
          <p14:tracePt t="64344" x="4579938" y="3832225"/>
          <p14:tracePt t="64352" x="4595813" y="3832225"/>
          <p14:tracePt t="64357" x="4605338" y="3832225"/>
          <p14:tracePt t="64361" x="4621213" y="3832225"/>
          <p14:tracePt t="64364" x="4638675" y="3832225"/>
          <p14:tracePt t="64368" x="4664075" y="3832225"/>
          <p14:tracePt t="64375" x="4699000" y="3849688"/>
          <p14:tracePt t="64376" x="4732338" y="3857625"/>
          <p14:tracePt t="64380" x="4749800" y="3883025"/>
          <p14:tracePt t="64384" x="4775200" y="3908425"/>
          <p14:tracePt t="64391" x="4775200" y="3925888"/>
          <p14:tracePt t="64392" x="4783138" y="3968750"/>
          <p14:tracePt t="64396" x="4800600" y="3994150"/>
          <p14:tracePt t="64400" x="4808538" y="4011613"/>
          <p14:tracePt t="64408" x="4826000" y="4044950"/>
          <p14:tracePt t="64412" x="4826000" y="4070350"/>
          <p14:tracePt t="64416" x="4843463" y="4105275"/>
          <p14:tracePt t="64420" x="4843463" y="4121150"/>
          <p14:tracePt t="64425" x="4851400" y="4146550"/>
          <p14:tracePt t="64428" x="4851400" y="4171950"/>
          <p14:tracePt t="64432" x="4851400" y="4189413"/>
          <p14:tracePt t="64436" x="4851400" y="4197350"/>
          <p14:tracePt t="64440" x="4851400" y="4214813"/>
          <p14:tracePt t="64444" x="4851400" y="4224338"/>
          <p14:tracePt t="64452" x="4851400" y="4232275"/>
          <p14:tracePt t="64476" x="4851400" y="4240213"/>
          <p14:tracePt t="64484" x="4843463" y="4240213"/>
          <p14:tracePt t="64491" x="4833938" y="4232275"/>
          <p14:tracePt t="64492" x="4826000" y="4224338"/>
          <p14:tracePt t="64496" x="4808538" y="4197350"/>
          <p14:tracePt t="64500" x="4800600" y="4171950"/>
          <p14:tracePt t="64507" x="4775200" y="4138613"/>
          <p14:tracePt t="64508" x="4765675" y="4095750"/>
          <p14:tracePt t="64512" x="4749800" y="4062413"/>
          <p14:tracePt t="64516" x="4740275" y="4027488"/>
          <p14:tracePt t="64520" x="4740275" y="3986213"/>
          <p14:tracePt t="64525" x="4740275" y="3951288"/>
          <p14:tracePt t="64528" x="4740275" y="3935413"/>
          <p14:tracePt t="64532" x="4740275" y="3908425"/>
          <p14:tracePt t="64536" x="4765675" y="3883025"/>
          <p14:tracePt t="64541" x="4800600" y="3857625"/>
          <p14:tracePt t="64544" x="4843463" y="3832225"/>
          <p14:tracePt t="64549" x="4876800" y="3824288"/>
          <p14:tracePt t="64552" x="4927600" y="3806825"/>
          <p14:tracePt t="64557" x="4978400" y="3790950"/>
          <p14:tracePt t="64560" x="5029200" y="3790950"/>
          <p14:tracePt t="64564" x="5089525" y="3781425"/>
          <p14:tracePt t="64568" x="5140325" y="3781425"/>
          <p14:tracePt t="64574" x="5191125" y="3763963"/>
          <p14:tracePt t="64576" x="5224463" y="3763963"/>
          <p14:tracePt t="64580" x="5259388" y="3763963"/>
          <p14:tracePt t="64584" x="5292725" y="3763963"/>
          <p14:tracePt t="64591" x="5335588" y="3763963"/>
          <p14:tracePt t="64592" x="5353050" y="3763963"/>
          <p14:tracePt t="64596" x="5394325" y="3763963"/>
          <p14:tracePt t="64600" x="5411788" y="3773488"/>
          <p14:tracePt t="64606" x="5454650" y="3781425"/>
          <p14:tracePt t="64609" x="5480050" y="3806825"/>
          <p14:tracePt t="64612" x="5487988" y="3832225"/>
          <p14:tracePt t="64616" x="5513388" y="3857625"/>
          <p14:tracePt t="64620" x="5522913" y="3875088"/>
          <p14:tracePt t="64624" x="5522913" y="3900488"/>
          <p14:tracePt t="64628" x="5538788" y="3925888"/>
          <p14:tracePt t="64632" x="5538788" y="3943350"/>
          <p14:tracePt t="64636" x="5538788" y="3968750"/>
          <p14:tracePt t="64640" x="5538788" y="3986213"/>
          <p14:tracePt t="64644" x="5538788" y="4011613"/>
          <p14:tracePt t="64648" x="5538788" y="4037013"/>
          <p14:tracePt t="64652" x="5538788" y="4052888"/>
          <p14:tracePt t="64657" x="5538788" y="4062413"/>
          <p14:tracePt t="64660" x="5538788" y="4070350"/>
          <p14:tracePt t="64669" x="5538788" y="4079875"/>
          <p14:tracePt t="64676" x="5538788" y="4095750"/>
          <p14:tracePt t="64691" x="5538788" y="4105275"/>
          <p14:tracePt t="64728" x="5538788" y="4087813"/>
          <p14:tracePt t="64732" x="5538788" y="4079875"/>
          <p14:tracePt t="64736" x="5538788" y="4062413"/>
          <p14:tracePt t="64741" x="5538788" y="4037013"/>
          <p14:tracePt t="64745" x="5538788" y="4019550"/>
          <p14:tracePt t="64748" x="5548313" y="3976688"/>
          <p14:tracePt t="64752" x="5556250" y="3960813"/>
          <p14:tracePt t="64757" x="5581650" y="3935413"/>
          <p14:tracePt t="64760" x="5624513" y="3917950"/>
          <p14:tracePt t="64764" x="5641975" y="3908425"/>
          <p14:tracePt t="64768" x="5683250" y="3900488"/>
          <p14:tracePt t="64774" x="5718175" y="3883025"/>
          <p14:tracePt t="64776" x="5761038" y="3875088"/>
          <p14:tracePt t="64780" x="5794375" y="3857625"/>
          <p14:tracePt t="64784" x="5845175" y="3857625"/>
          <p14:tracePt t="64791" x="5895975" y="3857625"/>
          <p14:tracePt t="64792" x="5930900" y="3857625"/>
          <p14:tracePt t="64796" x="5981700" y="3857625"/>
          <p14:tracePt t="64800" x="6015038" y="3857625"/>
          <p14:tracePt t="64807" x="6057900" y="3857625"/>
          <p14:tracePt t="64809" x="6091238" y="3857625"/>
          <p14:tracePt t="64812" x="6126163" y="3857625"/>
          <p14:tracePt t="64816" x="6167438" y="3867150"/>
          <p14:tracePt t="64821" x="6184900" y="3875088"/>
          <p14:tracePt t="64824" x="6210300" y="3900488"/>
          <p14:tracePt t="64829" x="6219825" y="3908425"/>
          <p14:tracePt t="64832" x="6245225" y="3935413"/>
          <p14:tracePt t="64836" x="6253163" y="3943350"/>
          <p14:tracePt t="64841" x="6261100" y="3960813"/>
          <p14:tracePt t="64844" x="6270625" y="3968750"/>
          <p14:tracePt t="64848" x="6270625" y="3994150"/>
          <p14:tracePt t="64852" x="6296025" y="4019550"/>
          <p14:tracePt t="64857" x="6296025" y="4037013"/>
          <p14:tracePt t="64861" x="6311900" y="4062413"/>
          <p14:tracePt t="64864" x="6329363" y="4087813"/>
          <p14:tracePt t="64876" x="6354763" y="4138613"/>
          <p14:tracePt t="64880" x="6354763" y="4146550"/>
          <p14:tracePt t="64884" x="6354763" y="4156075"/>
          <p14:tracePt t="64891" x="6364288" y="4171950"/>
          <p14:tracePt t="64900" x="6372225" y="4181475"/>
          <p14:tracePt t="64908" x="6380163" y="4189413"/>
          <p14:tracePt t="64924" x="6397625" y="4197350"/>
          <p14:tracePt t="64936" x="6405563" y="4197350"/>
          <p14:tracePt t="64941" x="6415088" y="4197350"/>
          <p14:tracePt t="64948" x="6423025" y="4197350"/>
          <p14:tracePt t="64952" x="6440488" y="4197350"/>
          <p14:tracePt t="64957" x="6456363" y="4197350"/>
          <p14:tracePt t="64960" x="6465888" y="4197350"/>
          <p14:tracePt t="64964" x="6473825" y="4197350"/>
          <p14:tracePt t="64968" x="6483350" y="4197350"/>
          <p14:tracePt t="64974" x="6491288" y="4197350"/>
          <p14:tracePt t="64976" x="6499225" y="4189413"/>
          <p14:tracePt t="64980" x="6508750" y="4189413"/>
          <p14:tracePt t="64984" x="6516688" y="4181475"/>
          <p14:tracePt t="64991" x="6542088" y="4181475"/>
          <p14:tracePt t="64992" x="6550025" y="4164013"/>
          <p14:tracePt t="64996" x="6559550" y="4156075"/>
          <p14:tracePt t="65000" x="6567488" y="4146550"/>
          <p14:tracePt t="65007" x="6575425" y="4138613"/>
          <p14:tracePt t="65008" x="6592888" y="4130675"/>
          <p14:tracePt t="65012" x="6600825" y="4130675"/>
          <p14:tracePt t="65016" x="6610350" y="4121150"/>
          <p14:tracePt t="65020" x="6618288" y="4113213"/>
          <p14:tracePt t="65024" x="6626225" y="4095750"/>
          <p14:tracePt t="65028" x="6635750" y="4079875"/>
          <p14:tracePt t="65032" x="6653213" y="4052888"/>
          <p14:tracePt t="65036" x="6661150" y="4019550"/>
          <p14:tracePt t="65041" x="6678613" y="3994150"/>
          <p14:tracePt t="65044" x="6686550" y="3968750"/>
          <p14:tracePt t="65048" x="6694488" y="3935413"/>
          <p14:tracePt t="65052" x="6711950" y="3900488"/>
          <p14:tracePt t="65057" x="6737350" y="3857625"/>
          <p14:tracePt t="65061" x="6762750" y="3806825"/>
          <p14:tracePt t="65064" x="6780213" y="3763963"/>
          <p14:tracePt t="65068" x="6805613" y="3713163"/>
          <p14:tracePt t="65074" x="6831013" y="3654425"/>
          <p14:tracePt t="65076" x="6881813" y="3578225"/>
          <p14:tracePt t="65081" x="6907213" y="3475038"/>
          <p14:tracePt t="65084" x="6942138" y="3355975"/>
          <p14:tracePt t="65091" x="7000875" y="3221038"/>
          <p14:tracePt t="65092" x="7034213" y="3101975"/>
          <p14:tracePt t="65096" x="7102475" y="2974975"/>
          <p14:tracePt t="65100" x="7153275" y="2830513"/>
          <p14:tracePt t="65106" x="7213600" y="2686050"/>
          <p14:tracePt t="65108" x="7264400" y="2549525"/>
          <p14:tracePt t="65112" x="7315200" y="2422525"/>
          <p14:tracePt t="65116" x="7366000" y="2286000"/>
          <p14:tracePt t="65120" x="7426325" y="2159000"/>
          <p14:tracePt t="65124" x="7477125" y="2039938"/>
          <p14:tracePt t="65128" x="7527925" y="1920875"/>
          <p14:tracePt t="65132" x="7561263" y="1819275"/>
          <p14:tracePt t="65136" x="7586663" y="1725613"/>
          <p14:tracePt t="65140" x="7604125" y="1622425"/>
          <p14:tracePt t="65144" x="7621588" y="1555750"/>
          <p14:tracePt t="65148" x="7621588" y="1477963"/>
          <p14:tracePt t="65152" x="7637463" y="1411288"/>
          <p14:tracePt t="65157" x="7637463" y="1360488"/>
          <p14:tracePt t="65160" x="7637463" y="1308100"/>
          <p14:tracePt t="65164" x="7637463" y="1274763"/>
          <p14:tracePt t="65168" x="7637463" y="1231900"/>
          <p14:tracePt t="65174" x="7637463" y="1198563"/>
          <p14:tracePt t="65176" x="7637463" y="1173163"/>
          <p14:tracePt t="65180" x="7629525" y="1155700"/>
          <p14:tracePt t="65184" x="7629525" y="1147763"/>
          <p14:tracePt t="65191" x="7621588" y="1130300"/>
          <p14:tracePt t="65192" x="7621588" y="1112838"/>
          <p14:tracePt t="65196" x="7612063" y="1104900"/>
          <p14:tracePt t="65200" x="7612063" y="1096963"/>
          <p14:tracePt t="65206" x="7604125" y="1087438"/>
          <p14:tracePt t="65208" x="7596188" y="1062038"/>
          <p14:tracePt t="65212" x="7578725" y="1036638"/>
          <p14:tracePt t="65216" x="7570788" y="1019175"/>
          <p14:tracePt t="65220" x="7545388" y="993775"/>
          <p14:tracePt t="65224" x="7545388" y="968375"/>
          <p14:tracePt t="65228" x="7535863" y="952500"/>
          <p14:tracePt t="65232" x="7518400" y="925513"/>
          <p14:tracePt t="65236" x="7510463" y="884238"/>
          <p14:tracePt t="65241" x="7502525" y="866775"/>
          <p14:tracePt t="65244" x="7485063" y="823913"/>
          <p14:tracePt t="65248" x="7477125" y="808038"/>
          <p14:tracePt t="65252" x="7459663" y="781050"/>
          <p14:tracePt t="65257" x="7451725" y="755650"/>
          <p14:tracePt t="65260" x="7451725" y="739775"/>
          <p14:tracePt t="65264" x="7442200" y="714375"/>
          <p14:tracePt t="65268" x="7434263" y="704850"/>
          <p14:tracePt t="65274" x="7434263" y="679450"/>
          <p14:tracePt t="65277" x="7416800" y="654050"/>
          <p14:tracePt t="65280" x="7416800" y="636588"/>
          <p14:tracePt t="65284" x="7416800" y="611188"/>
          <p14:tracePt t="65292" x="7416800" y="603250"/>
          <p14:tracePt t="65292" x="7416800" y="585788"/>
          <p14:tracePt t="65296" x="7416800" y="577850"/>
          <p14:tracePt t="65300" x="7416800" y="552450"/>
          <p14:tracePt t="65306" x="7408863" y="534988"/>
          <p14:tracePt t="65308" x="7408863" y="519113"/>
          <p14:tracePt t="65312" x="7400925" y="509588"/>
          <p14:tracePt t="65316" x="7400925" y="501650"/>
          <p14:tracePt t="65320" x="7400925" y="492125"/>
          <p14:tracePt t="65328" x="7400925" y="484188"/>
          <p14:tracePt t="66248" x="7315200" y="492125"/>
          <p14:tracePt t="66252" x="7289800" y="519113"/>
          <p14:tracePt t="66257" x="7272338" y="527050"/>
          <p14:tracePt t="66260" x="7229475" y="552450"/>
          <p14:tracePt t="66264" x="7204075" y="577850"/>
          <p14:tracePt t="66268" x="7178675" y="603250"/>
          <p14:tracePt t="66274" x="7145338" y="628650"/>
          <p14:tracePt t="66276" x="7119938" y="654050"/>
          <p14:tracePt t="66280" x="7094538" y="688975"/>
          <p14:tracePt t="66284" x="7059613" y="714375"/>
          <p14:tracePt t="66290" x="7018338" y="739775"/>
          <p14:tracePt t="66292" x="6992938" y="781050"/>
          <p14:tracePt t="66297" x="6967538" y="798513"/>
          <p14:tracePt t="66300" x="6942138" y="823913"/>
          <p14:tracePt t="66308" x="6915150" y="866775"/>
          <p14:tracePt t="66309" x="6899275" y="892175"/>
          <p14:tracePt t="66312" x="6873875" y="909638"/>
          <p14:tracePt t="66317" x="6856413" y="935038"/>
          <p14:tracePt t="66321" x="6848475" y="960438"/>
          <p14:tracePt t="66325" x="6838950" y="985838"/>
          <p14:tracePt t="66329" x="6831013" y="993775"/>
          <p14:tracePt t="66332" x="6813550" y="1003300"/>
          <p14:tracePt t="66341" x="6813550" y="1011238"/>
          <p14:tracePt t="66352" x="6813550" y="1019175"/>
          <p14:tracePt t="66469" x="6823075" y="1003300"/>
          <p14:tracePt t="66477" x="6873875" y="925513"/>
          <p14:tracePt t="66483" x="6881813" y="900113"/>
          <p14:tracePt t="66484" x="6907213" y="858838"/>
          <p14:tracePt t="66492" x="6932613" y="833438"/>
          <p14:tracePt t="66492" x="6958013" y="798513"/>
          <p14:tracePt t="66496" x="6983413" y="765175"/>
          <p14:tracePt t="66500" x="6992938" y="722313"/>
          <p14:tracePt t="66508" x="7008813" y="688975"/>
          <p14:tracePt t="66509" x="7034213" y="646113"/>
          <p14:tracePt t="66512" x="7043738" y="628650"/>
          <p14:tracePt t="66516" x="7051675" y="603250"/>
          <p14:tracePt t="66520" x="7069138" y="577850"/>
          <p14:tracePt t="66525" x="7069138" y="552450"/>
          <p14:tracePt t="66529" x="7077075" y="544513"/>
          <p14:tracePt t="66532" x="7085013" y="534988"/>
          <p14:tracePt t="66536" x="7094538" y="527050"/>
          <p14:tracePt t="66541" x="7102475" y="519113"/>
          <p14:tracePt t="66545" x="7102475" y="509588"/>
          <p14:tracePt t="66548" x="7119938" y="484188"/>
          <p14:tracePt t="67761" x="5216525" y="484188"/>
          <p14:tracePt t="67765" x="5216525" y="569913"/>
          <p14:tracePt t="67771" x="5216525" y="663575"/>
          <p14:tracePt t="67773" x="5216525" y="798513"/>
          <p14:tracePt t="67777" x="5249863" y="942975"/>
          <p14:tracePt t="67780" x="5284788" y="1104900"/>
          <p14:tracePt t="67784" x="5335588" y="1249363"/>
          <p14:tracePt t="67790" x="5368925" y="1385888"/>
          <p14:tracePt t="67792" x="5411788" y="1546225"/>
          <p14:tracePt t="67797" x="5429250" y="1690688"/>
          <p14:tracePt t="67800" x="5446713" y="1827213"/>
          <p14:tracePt t="67808" x="5462588" y="2098675"/>
          <p14:tracePt t="67812" x="5462588" y="2243138"/>
          <p14:tracePt t="67817" x="5454650" y="2379663"/>
          <p14:tracePt t="67820" x="5437188" y="2498725"/>
          <p14:tracePt t="67824" x="5403850" y="2633663"/>
          <p14:tracePt t="67828" x="5368925" y="2752725"/>
          <p14:tracePt t="67832" x="5318125" y="2855913"/>
          <p14:tracePt t="67836" x="5267325" y="2974975"/>
          <p14:tracePt t="67841" x="5216525" y="3076575"/>
          <p14:tracePt t="67844" x="5148263" y="3178175"/>
          <p14:tracePt t="67848" x="5097463" y="3279775"/>
          <p14:tracePt t="67852" x="5029200" y="3382963"/>
          <p14:tracePt t="67858" x="4945063" y="3467100"/>
          <p14:tracePt t="67861" x="4884738" y="3527425"/>
          <p14:tracePt t="67864" x="4833938" y="3586163"/>
          <p14:tracePt t="67868" x="4775200" y="3629025"/>
          <p14:tracePt t="67874" x="4740275" y="3654425"/>
          <p14:tracePt t="67878" x="4706938" y="3679825"/>
          <p14:tracePt t="67881" x="4664075" y="3705225"/>
          <p14:tracePt t="67884" x="4630738" y="3730625"/>
          <p14:tracePt t="67890" x="4587875" y="3748088"/>
          <p14:tracePt t="67892" x="4562475" y="3756025"/>
          <p14:tracePt t="67896" x="4545013" y="3763963"/>
          <p14:tracePt t="67900" x="4537075" y="3763963"/>
          <p14:tracePt t="67906" x="4519613" y="3763963"/>
          <p14:tracePt t="67908" x="4519613" y="3781425"/>
          <p14:tracePt t="67912" x="4511675" y="3781425"/>
          <p14:tracePt t="67976" x="4503738" y="3773488"/>
          <p14:tracePt t="67984" x="4494213" y="3763963"/>
          <p14:tracePt t="67988" x="4486275" y="3748088"/>
          <p14:tracePt t="67994" x="4486275" y="3738563"/>
          <p14:tracePt t="67997" x="4486275" y="3722688"/>
          <p14:tracePt t="68000" x="4486275" y="3705225"/>
          <p14:tracePt t="68007" x="4486275" y="3697288"/>
          <p14:tracePt t="68009" x="4486275" y="3671888"/>
          <p14:tracePt t="68012" x="4486275" y="3654425"/>
          <p14:tracePt t="68017" x="4486275" y="3629025"/>
          <p14:tracePt t="68021" x="4486275" y="3611563"/>
          <p14:tracePt t="68024" x="4486275" y="3586163"/>
          <p14:tracePt t="68028" x="4486275" y="3578225"/>
          <p14:tracePt t="68032" x="4486275" y="3560763"/>
          <p14:tracePt t="68037" x="4486275" y="3552825"/>
          <p14:tracePt t="68041" x="4486275" y="3535363"/>
          <p14:tracePt t="68044" x="4486275" y="3527425"/>
          <p14:tracePt t="68165" x="4486275" y="3517900"/>
          <p14:tracePt t="68185" x="4486275" y="3509963"/>
          <p14:tracePt t="68197" x="4486275" y="3459163"/>
          <p14:tracePt t="68201" x="4486275" y="3433763"/>
          <p14:tracePt t="68208" x="4486275" y="3408363"/>
          <p14:tracePt t="68212" x="4486275" y="3398838"/>
          <p14:tracePt t="68216" x="4486275" y="3373438"/>
          <p14:tracePt t="68224" x="4486275" y="3365500"/>
          <p14:tracePt t="68225" x="4486275" y="3348038"/>
          <p14:tracePt t="68228" x="4486275" y="3322638"/>
          <p14:tracePt t="68232" x="4486275" y="3289300"/>
          <p14:tracePt t="68236" x="4486275" y="3254375"/>
          <p14:tracePt t="68241" x="4503738" y="3211513"/>
          <p14:tracePt t="68244" x="4529138" y="3178175"/>
          <p14:tracePt t="68248" x="4554538" y="3152775"/>
          <p14:tracePt t="68252" x="4587875" y="3109913"/>
          <p14:tracePt t="68257" x="4613275" y="3076575"/>
          <p14:tracePt t="68260" x="4656138" y="3033713"/>
          <p14:tracePt t="68264" x="4714875" y="2974975"/>
          <p14:tracePt t="68268" x="4757738" y="2932113"/>
          <p14:tracePt t="68273" x="4818063" y="2871788"/>
          <p14:tracePt t="68276" x="4876800" y="2813050"/>
          <p14:tracePt t="68280" x="4919663" y="2770188"/>
          <p14:tracePt t="68284" x="5046663" y="2660650"/>
          <p14:tracePt t="68290" x="5148263" y="2557463"/>
          <p14:tracePt t="68292" x="5249863" y="2447925"/>
          <p14:tracePt t="68297" x="5360988" y="2344738"/>
          <p14:tracePt t="68300" x="5429250" y="2260600"/>
          <p14:tracePt t="68307" x="5472113" y="2209800"/>
          <p14:tracePt t="68308" x="5497513" y="2149475"/>
          <p14:tracePt t="68312" x="5522913" y="2090738"/>
          <p14:tracePt t="68316" x="5538788" y="2039938"/>
          <p14:tracePt t="68320" x="5548313" y="1989138"/>
          <p14:tracePt t="68324" x="5548313" y="1954213"/>
          <p14:tracePt t="68328" x="5548313" y="1911350"/>
          <p14:tracePt t="68332" x="5538788" y="1878013"/>
          <p14:tracePt t="68336" x="5522913" y="1835150"/>
          <p14:tracePt t="68340" x="5497513" y="1801813"/>
          <p14:tracePt t="68344" x="5472113" y="1776413"/>
          <p14:tracePt t="68348" x="5446713" y="1741488"/>
          <p14:tracePt t="68352" x="5421313" y="1716088"/>
          <p14:tracePt t="68359" x="5386388" y="1674813"/>
          <p14:tracePt t="68360" x="5343525" y="1639888"/>
          <p14:tracePt t="68364" x="5310188" y="1597025"/>
          <p14:tracePt t="68368" x="5259388" y="1520825"/>
          <p14:tracePt t="68374" x="5208588" y="1436688"/>
          <p14:tracePt t="68376" x="5157788" y="1333500"/>
          <p14:tracePt t="68380" x="5114925" y="1241425"/>
          <p14:tracePt t="68384" x="5080000" y="1163638"/>
          <p14:tracePt t="68390" x="5038725" y="1104900"/>
          <p14:tracePt t="68392" x="5003800" y="1028700"/>
          <p14:tracePt t="68396" x="4995863" y="968375"/>
          <p14:tracePt t="68400" x="4978400" y="917575"/>
          <p14:tracePt t="68406" x="4978400" y="866775"/>
          <p14:tracePt t="68408" x="4978400" y="815975"/>
          <p14:tracePt t="68412" x="4978400" y="781050"/>
          <p14:tracePt t="68416" x="4978400" y="747713"/>
          <p14:tracePt t="68423" x="4978400" y="722313"/>
          <p14:tracePt t="68424" x="4978400" y="688975"/>
          <p14:tracePt t="68428" x="4995863" y="646113"/>
          <p14:tracePt t="68432" x="5021263" y="628650"/>
          <p14:tracePt t="68436" x="5046663" y="603250"/>
          <p14:tracePt t="68440" x="5080000" y="577850"/>
          <p14:tracePt t="68444" x="5106988" y="560388"/>
          <p14:tracePt t="68448" x="5132388" y="544513"/>
          <p14:tracePt t="68452" x="5157788" y="519113"/>
          <p14:tracePt t="68457" x="5191125" y="492125"/>
          <p14:tracePt t="70762" x="6559550" y="527050"/>
          <p14:tracePt t="70766" x="6559550" y="560388"/>
          <p14:tracePt t="70770" x="6567488" y="663575"/>
          <p14:tracePt t="70774" x="6567488" y="781050"/>
          <p14:tracePt t="70778" x="6559550" y="917575"/>
          <p14:tracePt t="70782" x="6542088" y="1079500"/>
          <p14:tracePt t="70786" x="6508750" y="1198563"/>
          <p14:tracePt t="70790" x="6473825" y="1343025"/>
          <p14:tracePt t="70795" x="6423025" y="1462088"/>
          <p14:tracePt t="70798" x="6372225" y="1606550"/>
          <p14:tracePt t="70802" x="6311900" y="1766888"/>
          <p14:tracePt t="70806" x="6261100" y="1885950"/>
          <p14:tracePt t="70810" x="6210300" y="2030413"/>
          <p14:tracePt t="70815" x="6134100" y="2174875"/>
          <p14:tracePt t="70818" x="6065838" y="2319338"/>
          <p14:tracePt t="70824" x="5989638" y="2489200"/>
          <p14:tracePt t="70826" x="5921375" y="2633663"/>
          <p14:tracePt t="70830" x="5827713" y="2778125"/>
          <p14:tracePt t="70834" x="5751513" y="2922588"/>
          <p14:tracePt t="70840" x="5667375" y="3067050"/>
          <p14:tracePt t="70842" x="5573713" y="3211513"/>
          <p14:tracePt t="70846" x="5505450" y="3340100"/>
          <p14:tracePt t="70850" x="5411788" y="3467100"/>
          <p14:tracePt t="70857" x="5343525" y="3568700"/>
          <p14:tracePt t="70858" x="5276850" y="3671888"/>
          <p14:tracePt t="70862" x="5208588" y="3748088"/>
          <p14:tracePt t="70876" x="5106988" y="3883025"/>
          <p14:tracePt t="70878" x="5080000" y="3900488"/>
          <p14:tracePt t="70882" x="5072063" y="3908425"/>
          <p14:tracePt t="70891" x="5064125" y="3917950"/>
          <p14:tracePt t="70898" x="5046663" y="3917950"/>
          <p14:tracePt t="70914" x="5038725" y="3917950"/>
          <p14:tracePt t="70934" x="5029200" y="3917950"/>
          <p14:tracePt t="70940" x="5021263" y="3917950"/>
          <p14:tracePt t="70942" x="5013325" y="3917950"/>
          <p14:tracePt t="70946" x="5003800" y="3917950"/>
          <p14:tracePt t="70950" x="4978400" y="3908425"/>
          <p14:tracePt t="70958" x="4970463" y="3883025"/>
          <p14:tracePt t="70962" x="4970463" y="3867150"/>
          <p14:tracePt t="70966" x="4970463" y="3841750"/>
          <p14:tracePt t="70973" x="4970463" y="3832225"/>
          <p14:tracePt t="70974" x="4970463" y="3816350"/>
          <p14:tracePt t="70978" x="4970463" y="3806825"/>
          <p14:tracePt t="70982" x="4970463" y="3790950"/>
          <p14:tracePt t="70994" x="4970463" y="3781425"/>
          <p14:tracePt t="71002" x="4995863" y="3781425"/>
          <p14:tracePt t="71006" x="5003800" y="3781425"/>
          <p14:tracePt t="71010" x="5021263" y="3781425"/>
          <p14:tracePt t="71015" x="5029200" y="3781425"/>
          <p14:tracePt t="71018" x="5064125" y="3781425"/>
          <p14:tracePt t="71023" x="5089525" y="3781425"/>
          <p14:tracePt t="71026" x="5140325" y="3790950"/>
          <p14:tracePt t="71030" x="5173663" y="3816350"/>
          <p14:tracePt t="71034" x="5216525" y="3841750"/>
          <p14:tracePt t="71039" x="5241925" y="3867150"/>
          <p14:tracePt t="71042" x="5267325" y="3892550"/>
          <p14:tracePt t="71046" x="5284788" y="3908425"/>
          <p14:tracePt t="71050" x="5310188" y="3951288"/>
          <p14:tracePt t="71056" x="5335588" y="3986213"/>
          <p14:tracePt t="71058" x="5378450" y="4044950"/>
          <p14:tracePt t="71062" x="5403850" y="4079875"/>
          <p14:tracePt t="71066" x="5421313" y="4138613"/>
          <p14:tracePt t="71073" x="5446713" y="4189413"/>
          <p14:tracePt t="71074" x="5462588" y="4232275"/>
          <p14:tracePt t="71078" x="5472113" y="4283075"/>
          <p14:tracePt t="71082" x="5487988" y="4351338"/>
          <p14:tracePt t="71086" x="5487988" y="4445000"/>
          <p14:tracePt t="71090" x="5505450" y="4521200"/>
          <p14:tracePt t="71095" x="5505450" y="4589463"/>
          <p14:tracePt t="71098" x="5513388" y="4630738"/>
          <p14:tracePt t="71102" x="5513388" y="4648200"/>
          <p14:tracePt t="71106" x="5513388" y="4673600"/>
          <p14:tracePt t="71110" x="5513388" y="4683125"/>
          <p14:tracePt t="71116" x="5513388" y="4691063"/>
          <p14:tracePt t="71118" x="5513388" y="4699000"/>
          <p14:tracePt t="71126" x="5513388" y="4708525"/>
          <p14:tracePt t="71187" x="5513388" y="4699000"/>
          <p14:tracePt t="71191" x="5513388" y="4691063"/>
          <p14:tracePt t="71197" x="5513388" y="4683125"/>
          <p14:tracePt t="71198" x="5513388" y="4673600"/>
          <p14:tracePt t="71203" x="5513388" y="4657725"/>
          <p14:tracePt t="71209" x="5513388" y="4640263"/>
          <p14:tracePt t="71210" x="5513388" y="4630738"/>
          <p14:tracePt t="71216" x="5513388" y="4605338"/>
          <p14:tracePt t="71219" x="5513388" y="4589463"/>
          <p14:tracePt t="71225" x="5505450" y="4579938"/>
          <p14:tracePt t="71226" x="5505450" y="4554538"/>
          <p14:tracePt t="71230" x="5487988" y="4546600"/>
          <p14:tracePt t="71236" x="5480050" y="4538663"/>
          <p14:tracePt t="71242" x="5472113" y="4529138"/>
          <p14:tracePt t="71246" x="5472113" y="4521200"/>
          <p14:tracePt t="71250" x="5472113" y="4503738"/>
          <p14:tracePt t="71260" x="5472113" y="4495800"/>
          <p14:tracePt t="71274" x="5472113" y="4486275"/>
          <p14:tracePt t="72163" x="5480050" y="4486275"/>
          <p14:tracePt t="72169" x="5480050" y="4495800"/>
          <p14:tracePt t="72176" x="5497513" y="4495800"/>
          <p14:tracePt t="72179" x="5505450" y="4495800"/>
          <p14:tracePt t="72188" x="5513388" y="4495800"/>
          <p14:tracePt t="72194" x="5522913" y="4495800"/>
          <p14:tracePt t="72198" x="5530850" y="4495800"/>
          <p14:tracePt t="72202" x="5538788" y="4495800"/>
          <p14:tracePt t="72207" x="5548313" y="4495800"/>
          <p14:tracePt t="72210" x="5565775" y="4495800"/>
          <p14:tracePt t="72214" x="5573713" y="4495800"/>
          <p14:tracePt t="72223" x="5581650" y="4495800"/>
          <p14:tracePt t="72226" x="5591175" y="4495800"/>
          <p14:tracePt t="72230" x="5599113" y="4495800"/>
          <p14:tracePt t="72234" x="5607050" y="4495800"/>
          <p14:tracePt t="72240" x="5616575" y="4495800"/>
          <p14:tracePt t="72242" x="5641975" y="4495800"/>
          <p14:tracePt t="72246" x="5649913" y="4513263"/>
          <p14:tracePt t="72250" x="5667375" y="4513263"/>
          <p14:tracePt t="72256" x="5675313" y="4521200"/>
          <p14:tracePt t="72258" x="5692775" y="4521200"/>
          <p14:tracePt t="72262" x="5700713" y="4521200"/>
          <p14:tracePt t="72266" x="5718175" y="4521200"/>
          <p14:tracePt t="72273" x="5726113" y="4521200"/>
          <p14:tracePt t="72274" x="5735638" y="4521200"/>
          <p14:tracePt t="72278" x="5751513" y="4521200"/>
          <p14:tracePt t="72282" x="5761038" y="4521200"/>
          <p14:tracePt t="72286" x="5768975" y="4521200"/>
          <p14:tracePt t="72290" x="5776913" y="4521200"/>
          <p14:tracePt t="72294" x="5786438" y="4521200"/>
          <p14:tracePt t="72298" x="5794375" y="4521200"/>
          <p14:tracePt t="72302" x="5802313" y="4521200"/>
          <p14:tracePt t="72307" x="5827713" y="4521200"/>
          <p14:tracePt t="72310" x="5837238" y="4529138"/>
          <p14:tracePt t="72314" x="5845175" y="4529138"/>
          <p14:tracePt t="72318" x="5870575" y="4529138"/>
          <p14:tracePt t="72324" x="5888038" y="4529138"/>
          <p14:tracePt t="72326" x="5913438" y="4529138"/>
          <p14:tracePt t="72330" x="5930900" y="4529138"/>
          <p14:tracePt t="72334" x="5956300" y="4529138"/>
          <p14:tracePt t="72339" x="5972175" y="4529138"/>
          <p14:tracePt t="72342" x="5997575" y="4529138"/>
          <p14:tracePt t="72346" x="6015038" y="4529138"/>
          <p14:tracePt t="72350" x="6057900" y="4529138"/>
          <p14:tracePt t="72355" x="6075363" y="4538663"/>
          <p14:tracePt t="72358" x="6116638" y="4538663"/>
          <p14:tracePt t="72362" x="6134100" y="4554538"/>
          <p14:tracePt t="72367" x="6176963" y="4554538"/>
          <p14:tracePt t="72373" x="6210300" y="4564063"/>
          <p14:tracePt t="72375" x="6235700" y="4564063"/>
          <p14:tracePt t="72378" x="6270625" y="4564063"/>
          <p14:tracePt t="72382" x="6303963" y="4579938"/>
          <p14:tracePt t="72386" x="6346825" y="4589463"/>
          <p14:tracePt t="72390" x="6380163" y="4589463"/>
          <p14:tracePt t="72407" x="6499225" y="4597400"/>
          <p14:tracePt t="72410" x="6524625" y="4614863"/>
          <p14:tracePt t="72414" x="6542088" y="4614863"/>
          <p14:tracePt t="72418" x="6567488" y="4622800"/>
          <p14:tracePt t="72424" x="6575425" y="4622800"/>
          <p14:tracePt t="72430" x="6584950" y="4630738"/>
          <p14:tracePt t="72434" x="6592888" y="4630738"/>
          <p14:tracePt t="72442" x="6600825" y="4630738"/>
          <p14:tracePt t="72458" x="6618288" y="4640263"/>
          <p14:tracePt t="73058" x="6626225" y="4648200"/>
          <p14:tracePt t="73073" x="6635750" y="4648200"/>
          <p14:tracePt t="73078" x="6643688" y="4648200"/>
          <p14:tracePt t="73082" x="6653213" y="4648200"/>
          <p14:tracePt t="73086" x="6661150" y="4648200"/>
          <p14:tracePt t="73090" x="6669088" y="4648200"/>
          <p14:tracePt t="73094" x="6686550" y="4648200"/>
          <p14:tracePt t="73098" x="6704013" y="4648200"/>
          <p14:tracePt t="73102" x="6719888" y="4648200"/>
          <p14:tracePt t="73107" x="6745288" y="4648200"/>
          <p14:tracePt t="73110" x="6770688" y="4648200"/>
          <p14:tracePt t="73114" x="6788150" y="4648200"/>
          <p14:tracePt t="73118" x="6813550" y="4648200"/>
          <p14:tracePt t="73123" x="6848475" y="4648200"/>
          <p14:tracePt t="73126" x="6881813" y="4648200"/>
          <p14:tracePt t="73130" x="6924675" y="4648200"/>
          <p14:tracePt t="73134" x="6958013" y="4648200"/>
          <p14:tracePt t="73139" x="6992938" y="4648200"/>
          <p14:tracePt t="73142" x="7043738" y="4648200"/>
          <p14:tracePt t="73146" x="7077075" y="4648200"/>
          <p14:tracePt t="73150" x="7119938" y="4648200"/>
          <p14:tracePt t="73156" x="7170738" y="4648200"/>
          <p14:tracePt t="73158" x="7204075" y="4648200"/>
          <p14:tracePt t="73162" x="7239000" y="4648200"/>
          <p14:tracePt t="73166" x="7289800" y="4648200"/>
          <p14:tracePt t="73174" x="7323138" y="4648200"/>
          <p14:tracePt t="73175" x="7366000" y="4648200"/>
          <p14:tracePt t="73178" x="7400925" y="4648200"/>
          <p14:tracePt t="73182" x="7416800" y="4648200"/>
          <p14:tracePt t="73186" x="7459663" y="4665663"/>
          <p14:tracePt t="73190" x="7477125" y="4665663"/>
          <p14:tracePt t="73194" x="7493000" y="4673600"/>
          <p14:tracePt t="73198" x="7510463" y="4673600"/>
          <p14:tracePt t="73202" x="7535863" y="4683125"/>
          <p14:tracePt t="73207" x="7545388" y="4683125"/>
          <p14:tracePt t="73210" x="7561263" y="4683125"/>
          <p14:tracePt t="73214" x="7570788" y="4683125"/>
          <p14:tracePt t="73224" x="7586663" y="4683125"/>
          <p14:tracePt t="73230" x="7596188" y="4683125"/>
          <p14:tracePt t="73239" x="7604125" y="4683125"/>
          <p14:tracePt t="73310" x="7612063" y="4699000"/>
          <p14:tracePt t="73326" x="7612063" y="4708525"/>
          <p14:tracePt t="73339" x="7612063" y="4716463"/>
          <p14:tracePt t="73342" x="7612063" y="4724400"/>
          <p14:tracePt t="73346" x="7612063" y="4733925"/>
          <p14:tracePt t="73350" x="7612063" y="4741863"/>
          <p14:tracePt t="73358" x="7612063" y="4749800"/>
          <p14:tracePt t="73362" x="7612063" y="4775200"/>
          <p14:tracePt t="73367" x="7612063" y="4784725"/>
          <p14:tracePt t="73373" x="7612063" y="4792663"/>
          <p14:tracePt t="73374" x="7612063" y="4802188"/>
          <p14:tracePt t="73378" x="7612063" y="4827588"/>
          <p14:tracePt t="73382" x="7612063" y="4835525"/>
          <p14:tracePt t="73386" x="7612063" y="4852988"/>
          <p14:tracePt t="73390" x="7612063" y="4860925"/>
          <p14:tracePt t="73394" x="7612063" y="4886325"/>
          <p14:tracePt t="73398" x="7612063" y="4911725"/>
          <p14:tracePt t="73403" x="7612063" y="4929188"/>
          <p14:tracePt t="73407" x="7596188" y="4954588"/>
          <p14:tracePt t="73410" x="7586663" y="4962525"/>
          <p14:tracePt t="73414" x="7578725" y="4979988"/>
          <p14:tracePt t="73418" x="7570788" y="4997450"/>
          <p14:tracePt t="73423" x="7553325" y="5013325"/>
          <p14:tracePt t="73426" x="7527925" y="5056188"/>
          <p14:tracePt t="73430" x="7518400" y="5073650"/>
          <p14:tracePt t="73434" x="7493000" y="5099050"/>
          <p14:tracePt t="73439" x="7485063" y="5141913"/>
          <p14:tracePt t="73442" x="7467600" y="5157788"/>
          <p14:tracePt t="73446" x="7442200" y="5200650"/>
          <p14:tracePt t="73450" x="7434263" y="5226050"/>
          <p14:tracePt t="73456" x="7408863" y="5260975"/>
          <p14:tracePt t="73458" x="7400925" y="5286375"/>
          <p14:tracePt t="73462" x="7383463" y="5319713"/>
          <p14:tracePt t="73466" x="7358063" y="5345113"/>
          <p14:tracePt t="73473" x="7348538" y="5380038"/>
          <p14:tracePt t="73475" x="7340600" y="5405438"/>
          <p14:tracePt t="73478" x="7323138" y="5438775"/>
          <p14:tracePt t="73482" x="7315200" y="5464175"/>
          <p14:tracePt t="73489" x="7297738" y="5489575"/>
          <p14:tracePt t="73490" x="7297738" y="5514975"/>
          <p14:tracePt t="73494" x="7289800" y="5532438"/>
          <p14:tracePt t="73498" x="7281863" y="5557838"/>
          <p14:tracePt t="73503" x="7281863" y="5583238"/>
          <p14:tracePt t="73506" x="7264400" y="5591175"/>
          <p14:tracePt t="73510" x="7264400" y="5608638"/>
          <p14:tracePt t="73514" x="7256463" y="5616575"/>
          <p14:tracePt t="73518" x="7256463" y="5626100"/>
          <p14:tracePt t="73523" x="7256463" y="5641975"/>
          <p14:tracePt t="73526" x="7256463" y="5659438"/>
          <p14:tracePt t="73530" x="7256463" y="5668963"/>
          <p14:tracePt t="73534" x="7256463" y="5676900"/>
          <p14:tracePt t="73542" x="7256463" y="5684838"/>
          <p14:tracePt t="73546" x="7246938" y="5694363"/>
          <p14:tracePt t="73550" x="7246938" y="5710238"/>
          <p14:tracePt t="73573" x="7246938" y="5719763"/>
          <p14:tracePt t="73602" x="7246938" y="5694363"/>
          <p14:tracePt t="73607" x="7246938" y="5676900"/>
          <p14:tracePt t="73610" x="7246938" y="5651500"/>
          <p14:tracePt t="73614" x="7246938" y="5641975"/>
          <p14:tracePt t="73618" x="7246938" y="5608638"/>
          <p14:tracePt t="73623" x="7256463" y="5583238"/>
          <p14:tracePt t="73626" x="7264400" y="5549900"/>
          <p14:tracePt t="73630" x="7289800" y="5507038"/>
          <p14:tracePt t="73634" x="7307263" y="5472113"/>
          <p14:tracePt t="73639" x="7315200" y="5446713"/>
          <p14:tracePt t="73643" x="7323138" y="5430838"/>
          <p14:tracePt t="73646" x="7340600" y="5405438"/>
          <p14:tracePt t="73650" x="7348538" y="5395913"/>
          <p14:tracePt t="73656" x="7358063" y="5387975"/>
          <p14:tracePt t="73658" x="7366000" y="5370513"/>
          <p14:tracePt t="73662" x="7366000" y="5362575"/>
          <p14:tracePt t="73666" x="7366000" y="5353050"/>
          <p14:tracePt t="73674" x="7373938" y="5345113"/>
          <p14:tracePt t="73683" x="7383463" y="5345113"/>
          <p14:tracePt t="73702" x="7391400" y="5345113"/>
          <p14:tracePt t="73730" x="7408863" y="5353050"/>
          <p14:tracePt t="73734" x="7408863" y="5380038"/>
          <p14:tracePt t="73739" x="7408863" y="5413375"/>
          <p14:tracePt t="73742" x="7408863" y="5464175"/>
          <p14:tracePt t="73746" x="7400925" y="5514975"/>
          <p14:tracePt t="73750" x="7391400" y="5557838"/>
          <p14:tracePt t="73755" x="7373938" y="5591175"/>
          <p14:tracePt t="73758" x="7366000" y="5616575"/>
          <p14:tracePt t="73762" x="7340600" y="5626100"/>
          <p14:tracePt t="73766" x="7332663" y="5651500"/>
          <p14:tracePt t="73773" x="7307263" y="5651500"/>
          <p14:tracePt t="73774" x="7297738" y="5659438"/>
          <p14:tracePt t="73778" x="7289800" y="5659438"/>
          <p14:tracePt t="73782" x="7281863" y="5668963"/>
          <p14:tracePt t="73794" x="7272338" y="5668963"/>
          <p14:tracePt t="73802" x="7256463" y="5668963"/>
          <p14:tracePt t="73807" x="7246938" y="5668963"/>
          <p14:tracePt t="73814" x="7239000" y="5659438"/>
          <p14:tracePt t="73818" x="7229475" y="5634038"/>
          <p14:tracePt t="73823" x="7229475" y="5626100"/>
          <p14:tracePt t="73826" x="7221538" y="5591175"/>
          <p14:tracePt t="73830" x="7221538" y="5575300"/>
          <p14:tracePt t="73834" x="7221538" y="5532438"/>
          <p14:tracePt t="73839" x="7221538" y="5497513"/>
          <p14:tracePt t="73842" x="7221538" y="5464175"/>
          <p14:tracePt t="73846" x="7221538" y="5413375"/>
          <p14:tracePt t="73850" x="7221538" y="5370513"/>
          <p14:tracePt t="73856" x="7264400" y="5337175"/>
          <p14:tracePt t="73858" x="7323138" y="5294313"/>
          <p14:tracePt t="73863" x="7416800" y="5260975"/>
          <p14:tracePt t="73867" x="7518400" y="5226050"/>
          <p14:tracePt t="73874" x="7756525" y="5157788"/>
          <p14:tracePt t="73891" x="8291513" y="5073650"/>
          <p14:tracePt t="73894" x="8428038" y="5056188"/>
          <p14:tracePt t="73898" x="8521700" y="5038725"/>
          <p14:tracePt t="73903" x="8640763" y="5038725"/>
          <p14:tracePt t="73907" x="8709025" y="5038725"/>
          <p14:tracePt t="73910" x="8802688" y="5038725"/>
          <p14:tracePt t="73914" x="8853488" y="5038725"/>
          <p14:tracePt t="73918" x="8904288" y="5038725"/>
          <p14:tracePt t="73923" x="8921750" y="5038725"/>
          <p14:tracePt t="73926" x="8947150" y="5038725"/>
          <p14:tracePt t="73930" x="8955088" y="5038725"/>
          <p14:tracePt t="73934" x="8963025" y="5038725"/>
          <p14:tracePt t="73939" x="8972550" y="5038725"/>
          <p14:tracePt t="73946" x="8980488" y="5038725"/>
          <p14:tracePt t="73956" x="8980488" y="5048250"/>
          <p14:tracePt t="73958" x="8997950" y="5056188"/>
          <p14:tracePt t="73962" x="8997950" y="5081588"/>
          <p14:tracePt t="73966" x="8997950" y="5099050"/>
          <p14:tracePt t="73973" x="8997950" y="5106988"/>
          <p14:tracePt t="73974" x="8997950" y="5132388"/>
          <p14:tracePt t="73978" x="8997950" y="5149850"/>
          <p14:tracePt t="73983" x="8997950" y="5175250"/>
          <p14:tracePt t="73989" x="8997950" y="5208588"/>
          <p14:tracePt t="73991" x="8988425" y="5251450"/>
          <p14:tracePt t="73994" x="8980488" y="5286375"/>
          <p14:tracePt t="73998" x="8980488" y="5319713"/>
          <p14:tracePt t="74002" x="8955088" y="5345113"/>
          <p14:tracePt t="74007" x="8955088" y="5370513"/>
          <p14:tracePt t="74010" x="8937625" y="5387975"/>
          <p14:tracePt t="74014" x="8921750" y="5405438"/>
          <p14:tracePt t="74018" x="8912225" y="5413375"/>
          <p14:tracePt t="74023" x="8886825" y="5430838"/>
          <p14:tracePt t="74026" x="8878888" y="5430838"/>
          <p14:tracePt t="74030" x="8869363" y="5446713"/>
          <p14:tracePt t="74034" x="8861425" y="5456238"/>
          <p14:tracePt t="74043" x="8843963" y="5464175"/>
          <p14:tracePt t="74046" x="8836025" y="5464175"/>
          <p14:tracePt t="74057" x="8828088" y="5464175"/>
          <p14:tracePt t="74062" x="8818563" y="5464175"/>
          <p14:tracePt t="74073" x="8802688" y="5464175"/>
          <p14:tracePt t="74074" x="8785225" y="5464175"/>
          <p14:tracePt t="74078" x="8777288" y="5464175"/>
          <p14:tracePt t="74082" x="8767763" y="5456238"/>
          <p14:tracePt t="74090" x="8750300" y="5421313"/>
          <p14:tracePt t="74094" x="8734425" y="5395913"/>
          <p14:tracePt t="74098" x="8724900" y="5370513"/>
          <p14:tracePt t="74102" x="8724900" y="5353050"/>
          <p14:tracePt t="74107" x="8724900" y="5327650"/>
          <p14:tracePt t="74110" x="8724900" y="5294313"/>
          <p14:tracePt t="74114" x="8724900" y="5260975"/>
          <p14:tracePt t="74118" x="8724900" y="5226050"/>
          <p14:tracePt t="74124" x="8742363" y="5183188"/>
          <p14:tracePt t="74126" x="8767763" y="5149850"/>
          <p14:tracePt t="74130" x="8828088" y="5106988"/>
          <p14:tracePt t="74134" x="8904288" y="5073650"/>
          <p14:tracePt t="74139" x="8980488" y="5038725"/>
          <p14:tracePt t="74142" x="9056688" y="5013325"/>
          <p14:tracePt t="74146" x="9124950" y="4997450"/>
          <p14:tracePt t="74150" x="9209088" y="4962525"/>
          <p14:tracePt t="74157" x="9277350" y="4954588"/>
          <p14:tracePt t="74158" x="9328150" y="4937125"/>
          <p14:tracePt t="74162" x="9388475" y="4929188"/>
          <p14:tracePt t="74166" x="9439275" y="4911725"/>
          <p14:tracePt t="74174" x="9498013" y="4911725"/>
          <p14:tracePt t="74178" x="9515475" y="4911725"/>
          <p14:tracePt t="74183" x="9523413" y="4911725"/>
          <p14:tracePt t="74188" x="9532938" y="4911725"/>
          <p14:tracePt t="74194" x="9550400" y="4911725"/>
          <p14:tracePt t="74239" x="9550400" y="4919663"/>
          <p14:tracePt t="74243" x="9550400" y="4946650"/>
          <p14:tracePt t="74247" x="9540875" y="4979988"/>
          <p14:tracePt t="74250" x="9532938" y="5005388"/>
          <p14:tracePt t="74258" x="9498013" y="5038725"/>
          <p14:tracePt t="74263" x="9472613" y="5048250"/>
          <p14:tracePt t="74267" x="9447213" y="5064125"/>
          <p14:tracePt t="74275" x="9421813" y="5073650"/>
          <p14:tracePt t="74278" x="9413875" y="5073650"/>
          <p14:tracePt t="74283" x="9405938" y="5073650"/>
          <p14:tracePt t="74290" x="9388475" y="5081588"/>
          <p14:tracePt t="74291" x="9380538" y="5081588"/>
          <p14:tracePt t="74294" x="9371013" y="5091113"/>
          <p14:tracePt t="74303" x="9363075" y="5091113"/>
          <p14:tracePt t="74314" x="9353550" y="5091113"/>
          <p14:tracePt t="74324" x="9345613" y="5091113"/>
          <p14:tracePt t="74460" x="9337675" y="5091113"/>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D299036-1BE3-C24B-80A4-2367BC9131B2}"/>
              </a:ext>
            </a:extLst>
          </p:cNvPr>
          <p:cNvSpPr>
            <a:spLocks noGrp="1" noChangeArrowheads="1"/>
          </p:cNvSpPr>
          <p:nvPr>
            <p:ph type="title"/>
          </p:nvPr>
        </p:nvSpPr>
        <p:spPr>
          <a:xfrm>
            <a:off x="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oposed RBM Processor (7/7)</a:t>
            </a:r>
          </a:p>
        </p:txBody>
      </p:sp>
      <p:sp>
        <p:nvSpPr>
          <p:cNvPr id="5" name="矩形 4">
            <a:extLst>
              <a:ext uri="{FF2B5EF4-FFF2-40B4-BE49-F238E27FC236}">
                <a16:creationId xmlns:a16="http://schemas.microsoft.com/office/drawing/2014/main" id="{0E9D6EF2-CFCA-42F6-907D-A748BB324A6D}"/>
              </a:ext>
            </a:extLst>
          </p:cNvPr>
          <p:cNvSpPr/>
          <p:nvPr/>
        </p:nvSpPr>
        <p:spPr>
          <a:xfrm>
            <a:off x="4666216" y="6255757"/>
            <a:ext cx="7248128" cy="400110"/>
          </a:xfrm>
          <a:prstGeom prst="rect">
            <a:avLst/>
          </a:prstGeom>
        </p:spPr>
        <p:txBody>
          <a:bodyPr wrap="square">
            <a:spAutoFit/>
          </a:bodyPr>
          <a:lstStyle/>
          <a:p>
            <a:pPr marL="285750" indent="-285750">
              <a:buFontTx/>
              <a:buChar char="-"/>
            </a:pPr>
            <a:r>
              <a:rPr lang="en-US" altLang="zh-CN" sz="2000" b="1" dirty="0">
                <a:latin typeface="Arial" panose="020B0604020202020204" pitchFamily="34" charset="0"/>
                <a:ea typeface="等线" panose="02010600030101010101" pitchFamily="2" charset="-122"/>
                <a:cs typeface="Arial" panose="020B0604020202020204" pitchFamily="34" charset="0"/>
              </a:rPr>
              <a:t>Support both parallel row- and column-based read.</a:t>
            </a:r>
          </a:p>
        </p:txBody>
      </p:sp>
      <p:pic>
        <p:nvPicPr>
          <p:cNvPr id="6" name="图片 5">
            <a:extLst>
              <a:ext uri="{FF2B5EF4-FFF2-40B4-BE49-F238E27FC236}">
                <a16:creationId xmlns:a16="http://schemas.microsoft.com/office/drawing/2014/main" id="{ECCCA7E6-48CC-43E1-AAC9-002B590F9CFF}"/>
              </a:ext>
            </a:extLst>
          </p:cNvPr>
          <p:cNvPicPr>
            <a:picLocks noChangeAspect="1"/>
          </p:cNvPicPr>
          <p:nvPr/>
        </p:nvPicPr>
        <p:blipFill>
          <a:blip r:embed="rId4"/>
          <a:stretch>
            <a:fillRect/>
          </a:stretch>
        </p:blipFill>
        <p:spPr>
          <a:xfrm>
            <a:off x="267023" y="968324"/>
            <a:ext cx="3910922" cy="3233017"/>
          </a:xfrm>
          <a:prstGeom prst="rect">
            <a:avLst/>
          </a:prstGeom>
        </p:spPr>
      </p:pic>
      <p:pic>
        <p:nvPicPr>
          <p:cNvPr id="9" name="图片 8">
            <a:extLst>
              <a:ext uri="{FF2B5EF4-FFF2-40B4-BE49-F238E27FC236}">
                <a16:creationId xmlns:a16="http://schemas.microsoft.com/office/drawing/2014/main" id="{8BEDA028-B60F-4658-8B31-0D88BD08C1D8}"/>
              </a:ext>
            </a:extLst>
          </p:cNvPr>
          <p:cNvPicPr>
            <a:picLocks noChangeAspect="1"/>
          </p:cNvPicPr>
          <p:nvPr/>
        </p:nvPicPr>
        <p:blipFill>
          <a:blip r:embed="rId5"/>
          <a:stretch>
            <a:fillRect/>
          </a:stretch>
        </p:blipFill>
        <p:spPr>
          <a:xfrm>
            <a:off x="4425545" y="1036738"/>
            <a:ext cx="7488799" cy="5205573"/>
          </a:xfrm>
          <a:prstGeom prst="rect">
            <a:avLst/>
          </a:prstGeom>
        </p:spPr>
      </p:pic>
      <p:sp>
        <p:nvSpPr>
          <p:cNvPr id="10" name="箭头: 右 9">
            <a:extLst>
              <a:ext uri="{FF2B5EF4-FFF2-40B4-BE49-F238E27FC236}">
                <a16:creationId xmlns:a16="http://schemas.microsoft.com/office/drawing/2014/main" id="{237BA0C1-9E43-4C2B-BF5C-BD796C898FD2}"/>
              </a:ext>
            </a:extLst>
          </p:cNvPr>
          <p:cNvSpPr/>
          <p:nvPr/>
        </p:nvSpPr>
        <p:spPr>
          <a:xfrm>
            <a:off x="3477887" y="1866696"/>
            <a:ext cx="1012835" cy="247844"/>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A59E8B54-BB46-407D-8344-1A8B06508507}"/>
              </a:ext>
            </a:extLst>
          </p:cNvPr>
          <p:cNvSpPr/>
          <p:nvPr/>
        </p:nvSpPr>
        <p:spPr>
          <a:xfrm>
            <a:off x="3366337" y="1259328"/>
            <a:ext cx="1055282" cy="584775"/>
          </a:xfrm>
          <a:prstGeom prst="rect">
            <a:avLst/>
          </a:prstGeom>
        </p:spPr>
        <p:txBody>
          <a:bodyPr wrap="square">
            <a:spAutoFit/>
          </a:bodyPr>
          <a:lstStyle/>
          <a:p>
            <a:pPr algn="ctr"/>
            <a:r>
              <a:rPr lang="en-US" altLang="zh-CN" sz="1600" b="1" dirty="0">
                <a:solidFill>
                  <a:srgbClr val="FF0000"/>
                </a:solidFill>
                <a:latin typeface="Arial" panose="020B0604020202020204" pitchFamily="34" charset="0"/>
                <a:ea typeface="等线" panose="02010600030101010101" pitchFamily="2" charset="-122"/>
                <a:cs typeface="Arial" panose="020B0604020202020204" pitchFamily="34" charset="0"/>
              </a:rPr>
              <a:t>Sparse</a:t>
            </a:r>
            <a:r>
              <a:rPr lang="en-US" altLang="zh-CN" sz="1600" b="1" dirty="0">
                <a:latin typeface="Arial" panose="020B0604020202020204" pitchFamily="34" charset="0"/>
                <a:ea typeface="等线" panose="02010600030101010101" pitchFamily="2" charset="-122"/>
                <a:cs typeface="Arial" panose="020B0604020202020204" pitchFamily="34" charset="0"/>
              </a:rPr>
              <a:t> address</a:t>
            </a:r>
            <a:endParaRPr lang="zh-CN" altLang="en-US" sz="1600" dirty="0"/>
          </a:p>
        </p:txBody>
      </p:sp>
      <p:sp>
        <p:nvSpPr>
          <p:cNvPr id="12" name="椭圆 11">
            <a:extLst>
              <a:ext uri="{FF2B5EF4-FFF2-40B4-BE49-F238E27FC236}">
                <a16:creationId xmlns:a16="http://schemas.microsoft.com/office/drawing/2014/main" id="{13BE5B47-F71F-43BD-8CAF-63B05CACF2BB}"/>
              </a:ext>
            </a:extLst>
          </p:cNvPr>
          <p:cNvSpPr/>
          <p:nvPr/>
        </p:nvSpPr>
        <p:spPr>
          <a:xfrm>
            <a:off x="6168008" y="3639524"/>
            <a:ext cx="1080120" cy="1087991"/>
          </a:xfrm>
          <a:prstGeom prst="ellipse">
            <a:avLst/>
          </a:prstGeom>
          <a:noFill/>
          <a:ln w="508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右 13">
            <a:extLst>
              <a:ext uri="{FF2B5EF4-FFF2-40B4-BE49-F238E27FC236}">
                <a16:creationId xmlns:a16="http://schemas.microsoft.com/office/drawing/2014/main" id="{0F4AC054-6559-401E-8D37-BEA5A45792F5}"/>
              </a:ext>
            </a:extLst>
          </p:cNvPr>
          <p:cNvSpPr/>
          <p:nvPr/>
        </p:nvSpPr>
        <p:spPr>
          <a:xfrm rot="8830142">
            <a:off x="4065622" y="5047261"/>
            <a:ext cx="2376110" cy="280284"/>
          </a:xfrm>
          <a:prstGeom prst="right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E3D5A684-C3A5-47AC-81C2-37D637ED5BAD}"/>
              </a:ext>
            </a:extLst>
          </p:cNvPr>
          <p:cNvGrpSpPr/>
          <p:nvPr/>
        </p:nvGrpSpPr>
        <p:grpSpPr>
          <a:xfrm>
            <a:off x="332200" y="4384535"/>
            <a:ext cx="3780568" cy="2428274"/>
            <a:chOff x="811223" y="4737878"/>
            <a:chExt cx="2992513" cy="1922103"/>
          </a:xfrm>
        </p:grpSpPr>
        <p:pic>
          <p:nvPicPr>
            <p:cNvPr id="7" name="图片 6">
              <a:extLst>
                <a:ext uri="{FF2B5EF4-FFF2-40B4-BE49-F238E27FC236}">
                  <a16:creationId xmlns:a16="http://schemas.microsoft.com/office/drawing/2014/main" id="{6AA6D57A-3174-47AE-B8CA-FD05D1D3A19D}"/>
                </a:ext>
              </a:extLst>
            </p:cNvPr>
            <p:cNvPicPr>
              <a:picLocks noChangeAspect="1"/>
            </p:cNvPicPr>
            <p:nvPr/>
          </p:nvPicPr>
          <p:blipFill>
            <a:blip r:embed="rId6"/>
            <a:stretch>
              <a:fillRect/>
            </a:stretch>
          </p:blipFill>
          <p:spPr>
            <a:xfrm>
              <a:off x="896229" y="4914376"/>
              <a:ext cx="2736304" cy="1646639"/>
            </a:xfrm>
            <a:prstGeom prst="rect">
              <a:avLst/>
            </a:prstGeom>
          </p:spPr>
        </p:pic>
        <p:sp>
          <p:nvSpPr>
            <p:cNvPr id="13" name="矩形 12">
              <a:extLst>
                <a:ext uri="{FF2B5EF4-FFF2-40B4-BE49-F238E27FC236}">
                  <a16:creationId xmlns:a16="http://schemas.microsoft.com/office/drawing/2014/main" id="{6038AFF8-F887-4E33-9B52-6EE243E59BA0}"/>
                </a:ext>
              </a:extLst>
            </p:cNvPr>
            <p:cNvSpPr/>
            <p:nvPr/>
          </p:nvSpPr>
          <p:spPr>
            <a:xfrm>
              <a:off x="811223" y="4770360"/>
              <a:ext cx="2992513" cy="188962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1926B62-23FA-4673-A93B-C70240B8C50B}"/>
                </a:ext>
              </a:extLst>
            </p:cNvPr>
            <p:cNvSpPr/>
            <p:nvPr/>
          </p:nvSpPr>
          <p:spPr>
            <a:xfrm>
              <a:off x="1069260" y="4737878"/>
              <a:ext cx="1912096" cy="276999"/>
            </a:xfrm>
            <a:prstGeom prst="rect">
              <a:avLst/>
            </a:prstGeom>
          </p:spPr>
          <p:txBody>
            <a:bodyPr wrap="square">
              <a:spAutoFit/>
            </a:bodyPr>
            <a:lstStyle/>
            <a:p>
              <a:pPr algn="ctr"/>
              <a:r>
                <a:rPr lang="en-US" altLang="zh-CN" sz="1200" b="1" dirty="0">
                  <a:solidFill>
                    <a:srgbClr val="FF0000"/>
                  </a:solidFill>
                  <a:latin typeface="Arial" panose="020B0604020202020204" pitchFamily="34" charset="0"/>
                  <a:ea typeface="等线" panose="02010600030101010101" pitchFamily="2" charset="-122"/>
                  <a:cs typeface="Arial" panose="020B0604020202020204" pitchFamily="34" charset="0"/>
                </a:rPr>
                <a:t>Bus Reused for R/W</a:t>
              </a:r>
              <a:endParaRPr lang="zh-CN" altLang="en-US" sz="1200" dirty="0">
                <a:solidFill>
                  <a:srgbClr val="FF0000"/>
                </a:solidFill>
              </a:endParaRPr>
            </a:p>
          </p:txBody>
        </p:sp>
      </p:grpSp>
      <p:sp>
        <p:nvSpPr>
          <p:cNvPr id="16" name="矩形 15">
            <a:extLst>
              <a:ext uri="{FF2B5EF4-FFF2-40B4-BE49-F238E27FC236}">
                <a16:creationId xmlns:a16="http://schemas.microsoft.com/office/drawing/2014/main" id="{0B1A07DE-FA28-4D38-9A9F-B428C8D341B8}"/>
              </a:ext>
            </a:extLst>
          </p:cNvPr>
          <p:cNvSpPr/>
          <p:nvPr/>
        </p:nvSpPr>
        <p:spPr>
          <a:xfrm>
            <a:off x="1343472" y="2204864"/>
            <a:ext cx="331025" cy="261610"/>
          </a:xfrm>
          <a:prstGeom prst="rect">
            <a:avLst/>
          </a:prstGeom>
        </p:spPr>
        <p:txBody>
          <a:bodyPr wrap="square">
            <a:spAutoFit/>
          </a:bodyPr>
          <a:lstStyle/>
          <a:p>
            <a:pPr algn="ctr"/>
            <a:r>
              <a:rPr lang="en-US" altLang="zh-CN" sz="1100" b="1" dirty="0">
                <a:latin typeface="Arial" panose="020B0604020202020204" pitchFamily="34" charset="0"/>
                <a:ea typeface="等线" panose="02010600030101010101" pitchFamily="2" charset="-122"/>
                <a:cs typeface="Arial" panose="020B0604020202020204" pitchFamily="34" charset="0"/>
              </a:rPr>
              <a:t>X</a:t>
            </a:r>
            <a:endParaRPr lang="zh-CN" altLang="en-US" sz="110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ppt_x"/>
                                          </p:val>
                                        </p:tav>
                                        <p:tav tm="100000">
                                          <p:val>
                                            <p:strVal val="#ppt_x"/>
                                          </p:val>
                                        </p:tav>
                                      </p:tavLst>
                                    </p:anim>
                                    <p:anim calcmode="lin" valueType="num">
                                      <p:cBhvr additive="base">
                                        <p:cTn id="4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animBg="1"/>
      <p:bldP spid="11" grpId="0"/>
      <p:bldP spid="12" grpId="0" animBg="1"/>
      <p:bldP spid="14" grpId="0" animBg="1"/>
    </p:bldLst>
  </p:timing>
  <p:extLst mod="1">
    <p:ext uri="{3A86A75C-4F4B-4683-9AE1-C65F6400EC91}">
      <p14:laserTraceLst xmlns:p14="http://schemas.microsoft.com/office/powerpoint/2010/main">
        <p14:tracePtLst>
          <p14:tracePt t="2305" x="9320213" y="5091113"/>
          <p14:tracePt t="2309" x="9294813" y="5081588"/>
          <p14:tracePt t="2313" x="9251950" y="5056188"/>
          <p14:tracePt t="2319" x="9175750" y="5013325"/>
          <p14:tracePt t="2321" x="9082088" y="4962525"/>
          <p14:tracePt t="2325" x="8980488" y="4911725"/>
          <p14:tracePt t="2329" x="8818563" y="4852988"/>
          <p14:tracePt t="2333" x="8632825" y="4802188"/>
          <p14:tracePt t="2337" x="8420100" y="4741863"/>
          <p14:tracePt t="2341" x="8164513" y="4708525"/>
          <p14:tracePt t="2346" x="7859713" y="4657725"/>
          <p14:tracePt t="2349" x="7467600" y="4614863"/>
          <p14:tracePt t="2353" x="7119938" y="4564063"/>
          <p14:tracePt t="2357" x="6831013" y="4546600"/>
          <p14:tracePt t="2361" x="6600825" y="4503738"/>
          <p14:tracePt t="2365" x="6397625" y="4486275"/>
          <p14:tracePt t="2369" x="6235700" y="4452938"/>
          <p14:tracePt t="2373" x="6091238" y="4419600"/>
          <p14:tracePt t="2378" x="5956300" y="4384675"/>
          <p14:tracePt t="2381" x="5853113" y="4351338"/>
          <p14:tracePt t="2385" x="5751513" y="4300538"/>
          <p14:tracePt t="2389" x="5657850" y="4265613"/>
          <p14:tracePt t="2394" x="5556250" y="4214813"/>
          <p14:tracePt t="2397" x="5454650" y="4181475"/>
          <p14:tracePt t="2401" x="5360988" y="4130675"/>
          <p14:tracePt t="2405" x="5233988" y="4079875"/>
          <p14:tracePt t="2409" x="5132388" y="4011613"/>
          <p14:tracePt t="2413" x="5029200" y="3960813"/>
          <p14:tracePt t="2417" x="4935538" y="3908425"/>
          <p14:tracePt t="2421" x="4859338" y="3883025"/>
          <p14:tracePt t="2425" x="4757738" y="3849688"/>
          <p14:tracePt t="2431" x="4664075" y="3816350"/>
          <p14:tracePt t="2433" x="4562475" y="3798888"/>
          <p14:tracePt t="2438" x="4468813" y="3763963"/>
          <p14:tracePt t="2441" x="4375150" y="3756025"/>
          <p14:tracePt t="2446" x="4273550" y="3738563"/>
          <p14:tracePt t="2449" x="4197350" y="3705225"/>
          <p14:tracePt t="2453" x="4146550" y="3705225"/>
          <p14:tracePt t="2459" x="4095750" y="3697288"/>
          <p14:tracePt t="2461" x="4060825" y="3679825"/>
          <p14:tracePt t="2465" x="4035425" y="3671888"/>
          <p14:tracePt t="2469" x="4010025" y="3654425"/>
          <p14:tracePt t="2473" x="4002088" y="3646488"/>
          <p14:tracePt t="2481" x="3992563" y="3646488"/>
          <p14:tracePt t="2485" x="3992563" y="3636963"/>
          <p14:tracePt t="2489" x="3984625" y="3636963"/>
          <p14:tracePt t="2494" x="3976688" y="3629025"/>
          <p14:tracePt t="2498" x="3967163" y="3629025"/>
          <p14:tracePt t="2501" x="3959225" y="3619500"/>
          <p14:tracePt t="2513" x="3941763" y="3611563"/>
          <p14:tracePt t="2517" x="3933825" y="3594100"/>
          <p14:tracePt t="2533" x="3925888" y="3594100"/>
          <p14:tracePt t="2642" x="3916363" y="3594100"/>
          <p14:tracePt t="2647" x="3900488" y="3594100"/>
          <p14:tracePt t="2650" x="3873500" y="3594100"/>
          <p14:tracePt t="2654" x="3840163" y="3594100"/>
          <p14:tracePt t="2658" x="3797300" y="3594100"/>
          <p14:tracePt t="2663" x="3763963" y="3594100"/>
          <p14:tracePt t="2665" x="3729038" y="3594100"/>
          <p14:tracePt t="2669" x="3678238" y="3586163"/>
          <p14:tracePt t="2673" x="3627438" y="3586163"/>
          <p14:tracePt t="2677" x="3517900" y="3568700"/>
          <p14:tracePt t="2681" x="3381375" y="3552825"/>
          <p14:tracePt t="2685" x="3219450" y="3517900"/>
          <p14:tracePt t="2689" x="3059113" y="3484563"/>
          <p14:tracePt t="2694" x="2940050" y="3449638"/>
          <p14:tracePt t="2697" x="2820988" y="3416300"/>
          <p14:tracePt t="2701" x="2719388" y="3365500"/>
          <p14:tracePt t="2705" x="2616200" y="3330575"/>
          <p14:tracePt t="2710" x="2540000" y="3279775"/>
          <p14:tracePt t="2714" x="2463800" y="3254375"/>
          <p14:tracePt t="2717" x="2387600" y="3221038"/>
          <p14:tracePt t="2721" x="2327275" y="3195638"/>
          <p14:tracePt t="2726" x="2268538" y="3152775"/>
          <p14:tracePt t="2730" x="2235200" y="3127375"/>
          <p14:tracePt t="2733" x="2192338" y="3109913"/>
          <p14:tracePt t="2738" x="2157413" y="3084513"/>
          <p14:tracePt t="2741" x="2116138" y="3059113"/>
          <p14:tracePt t="2746" x="2081213" y="3051175"/>
          <p14:tracePt t="2749" x="2055813" y="3025775"/>
          <p14:tracePt t="2753" x="2038350" y="3008313"/>
          <p14:tracePt t="2759" x="2022475" y="2990850"/>
          <p14:tracePt t="2761" x="1997075" y="2974975"/>
          <p14:tracePt t="2765" x="1979613" y="2949575"/>
          <p14:tracePt t="2769" x="1962150" y="2940050"/>
          <p14:tracePt t="2773" x="1946275" y="2932113"/>
          <p14:tracePt t="2777" x="1920875" y="2906713"/>
          <p14:tracePt t="2781" x="1893888" y="2897188"/>
          <p14:tracePt t="2785" x="1885950" y="2889250"/>
          <p14:tracePt t="2789" x="1878013" y="2881313"/>
          <p14:tracePt t="2798" x="1868488" y="2863850"/>
          <p14:tracePt t="2805" x="1860550" y="2855913"/>
          <p14:tracePt t="2810" x="1860550" y="2846388"/>
          <p14:tracePt t="2814" x="1860550" y="2838450"/>
          <p14:tracePt t="2818" x="1852613" y="2820988"/>
          <p14:tracePt t="2822" x="1852613" y="2778125"/>
          <p14:tracePt t="2825" x="1835150" y="2744788"/>
          <p14:tracePt t="2830" x="1827213" y="2701925"/>
          <p14:tracePt t="2833" x="1827213" y="2651125"/>
          <p14:tracePt t="2837" x="1809750" y="2617788"/>
          <p14:tracePt t="2841" x="1801813" y="2566988"/>
          <p14:tracePt t="2846" x="1784350" y="2516188"/>
          <p14:tracePt t="2849" x="1776413" y="2463800"/>
          <p14:tracePt t="2853" x="1758950" y="2422525"/>
          <p14:tracePt t="2857" x="1749425" y="2371725"/>
          <p14:tracePt t="2861" x="1716088" y="2311400"/>
          <p14:tracePt t="2865" x="1716088" y="2278063"/>
          <p14:tracePt t="2869" x="1708150" y="2243138"/>
          <p14:tracePt t="2873" x="1690688" y="2200275"/>
          <p14:tracePt t="2878" x="1682750" y="2184400"/>
          <p14:tracePt t="2882" x="1657350" y="2141538"/>
          <p14:tracePt t="2885" x="1647825" y="2116138"/>
          <p14:tracePt t="2889" x="1647825" y="2098675"/>
          <p14:tracePt t="2894" x="1631950" y="2073275"/>
          <p14:tracePt t="2898" x="1631950" y="2055813"/>
          <p14:tracePt t="2901" x="1622425" y="2030413"/>
          <p14:tracePt t="2905" x="1622425" y="2022475"/>
          <p14:tracePt t="2909" x="1614488" y="1997075"/>
          <p14:tracePt t="2914" x="1597025" y="1989138"/>
          <p14:tracePt t="2917" x="1597025" y="1971675"/>
          <p14:tracePt t="2921" x="1597025" y="1963738"/>
          <p14:tracePt t="2925" x="1597025" y="1946275"/>
          <p14:tracePt t="2930" x="1597025" y="1938338"/>
          <p14:tracePt t="2933" x="1597025" y="1928813"/>
          <p14:tracePt t="2938" x="1597025" y="1920875"/>
          <p14:tracePt t="2941" x="1597025" y="1903413"/>
          <p14:tracePt t="2945" x="1597025" y="1885950"/>
          <p14:tracePt t="2949" x="1597025" y="1878013"/>
          <p14:tracePt t="2953" x="1597025" y="1870075"/>
          <p14:tracePt t="2958" x="1597025" y="1852613"/>
          <p14:tracePt t="2961" x="1597025" y="1844675"/>
          <p14:tracePt t="2965" x="1597025" y="1819275"/>
          <p14:tracePt t="2969" x="1597025" y="1809750"/>
          <p14:tracePt t="2973" x="1597025" y="1793875"/>
          <p14:tracePt t="2977" x="1597025" y="1776413"/>
          <p14:tracePt t="2981" x="1597025" y="1766888"/>
          <p14:tracePt t="2985" x="1597025" y="1751013"/>
          <p14:tracePt t="2989" x="1597025" y="1741488"/>
          <p14:tracePt t="2994" x="1597025" y="1733550"/>
          <p14:tracePt t="2997" x="1597025" y="1708150"/>
          <p14:tracePt t="3001" x="1597025" y="1700213"/>
          <p14:tracePt t="3005" x="1597025" y="1682750"/>
          <p14:tracePt t="3009" x="1597025" y="1674813"/>
          <p14:tracePt t="3013" x="1606550" y="1649413"/>
          <p14:tracePt t="3019" x="1614488" y="1622425"/>
          <p14:tracePt t="3021" x="1639888" y="1597025"/>
          <p14:tracePt t="3025" x="1665288" y="1581150"/>
          <p14:tracePt t="3029" x="1690688" y="1555750"/>
          <p14:tracePt t="3033" x="1698625" y="1530350"/>
          <p14:tracePt t="3038" x="1724025" y="1504950"/>
          <p14:tracePt t="3041" x="1733550" y="1495425"/>
          <p14:tracePt t="3046" x="1741488" y="1477963"/>
          <p14:tracePt t="3049" x="1758950" y="1452563"/>
          <p14:tracePt t="3053" x="1766888" y="1427163"/>
          <p14:tracePt t="3057" x="1776413" y="1401763"/>
          <p14:tracePt t="3061" x="1776413" y="1393825"/>
          <p14:tracePt t="3065" x="1792288" y="1376363"/>
          <p14:tracePt t="3069" x="1792288" y="1368425"/>
          <p14:tracePt t="3073" x="1792288" y="1343025"/>
          <p14:tracePt t="3077" x="1792288" y="1333500"/>
          <p14:tracePt t="3081" x="1792288" y="1325563"/>
          <p14:tracePt t="3085" x="1792288" y="1317625"/>
          <p14:tracePt t="3101" x="1792288" y="1308100"/>
          <p14:tracePt t="3110" x="1792288" y="1292225"/>
          <p14:tracePt t="3113" x="1784350" y="1282700"/>
          <p14:tracePt t="3138" x="1776413" y="1274763"/>
          <p14:tracePt t="3149" x="1766888" y="1266825"/>
          <p14:tracePt t="3153" x="1758950" y="1257300"/>
          <p14:tracePt t="3161" x="1733550" y="1231900"/>
          <p14:tracePt t="3169" x="1724025" y="1223963"/>
          <p14:tracePt t="3173" x="1708150" y="1216025"/>
          <p14:tracePt t="3178" x="1698625" y="1206500"/>
          <p14:tracePt t="3181" x="1673225" y="1198563"/>
          <p14:tracePt t="3185" x="1665288" y="1181100"/>
          <p14:tracePt t="3189" x="1657350" y="1173163"/>
          <p14:tracePt t="3194" x="1647825" y="1163638"/>
          <p14:tracePt t="3197" x="1639888" y="1155700"/>
          <p14:tracePt t="3210" x="1622425" y="1147763"/>
          <p14:tracePt t="3217" x="1614488" y="1138238"/>
          <p14:tracePt t="3221" x="1606550" y="1138238"/>
          <p14:tracePt t="3226" x="1606550" y="1130300"/>
          <p14:tracePt t="3231" x="1597025" y="1130300"/>
          <p14:tracePt t="3233" x="1589088" y="1130300"/>
          <p14:tracePt t="3238" x="1579563" y="1130300"/>
          <p14:tracePt t="3241" x="1571625" y="1130300"/>
          <p14:tracePt t="3246" x="1563688" y="1112838"/>
          <p14:tracePt t="3249" x="1546225" y="1112838"/>
          <p14:tracePt t="3253" x="1538288" y="1104900"/>
          <p14:tracePt t="3258" x="1528763" y="1096963"/>
          <p14:tracePt t="3261" x="1520825" y="1096963"/>
          <p14:tracePt t="3265" x="1512888" y="1096963"/>
          <p14:tracePt t="3269" x="1503363" y="1087438"/>
          <p14:tracePt t="3273" x="1495425" y="1087438"/>
          <p14:tracePt t="3277" x="1477963" y="1079500"/>
          <p14:tracePt t="3281" x="1470025" y="1079500"/>
          <p14:tracePt t="3285" x="1462088" y="1069975"/>
          <p14:tracePt t="3289" x="1452563" y="1069975"/>
          <p14:tracePt t="3294" x="1444625" y="1062038"/>
          <p14:tracePt t="3301" x="1435100" y="1054100"/>
          <p14:tracePt t="3305" x="1427163" y="1036638"/>
          <p14:tracePt t="3314" x="1409700" y="1036638"/>
          <p14:tracePt t="3322" x="1401763" y="1036638"/>
          <p14:tracePt t="3325" x="1384300" y="1028700"/>
          <p14:tracePt t="3329" x="1376363" y="1019175"/>
          <p14:tracePt t="3333" x="1350963" y="1019175"/>
          <p14:tracePt t="3338" x="1325563" y="993775"/>
          <p14:tracePt t="3341" x="1308100" y="985838"/>
          <p14:tracePt t="3347" x="1300163" y="977900"/>
          <p14:tracePt t="3349" x="1274763" y="960438"/>
          <p14:tracePt t="3353" x="1249363" y="952500"/>
          <p14:tracePt t="3357" x="1231900" y="952500"/>
          <p14:tracePt t="3361" x="1206500" y="925513"/>
          <p14:tracePt t="3365" x="1181100" y="917575"/>
          <p14:tracePt t="3369" x="1163638" y="917575"/>
          <p14:tracePt t="3373" x="1138238" y="892175"/>
          <p14:tracePt t="3378" x="1112838" y="892175"/>
          <p14:tracePt t="3381" x="1104900" y="884238"/>
          <p14:tracePt t="3385" x="1095375" y="874713"/>
          <p14:tracePt t="3389" x="1087438" y="874713"/>
          <p14:tracePt t="3394" x="1062038" y="858838"/>
          <p14:tracePt t="3397" x="1054100" y="849313"/>
          <p14:tracePt t="3401" x="1044575" y="841375"/>
          <p14:tracePt t="3405" x="1019175" y="833438"/>
          <p14:tracePt t="3410" x="1011238" y="833438"/>
          <p14:tracePt t="3414" x="1003300" y="823913"/>
          <p14:tracePt t="3417" x="993775" y="815975"/>
          <p14:tracePt t="3421" x="985838" y="798513"/>
          <p14:tracePt t="3425" x="968375" y="798513"/>
          <p14:tracePt t="3430" x="950913" y="790575"/>
          <p14:tracePt t="3433" x="942975" y="781050"/>
          <p14:tracePt t="3438" x="925513" y="781050"/>
          <p14:tracePt t="3441" x="917575" y="773113"/>
          <p14:tracePt t="3445" x="909638" y="765175"/>
          <p14:tracePt t="3449" x="892175" y="755650"/>
          <p14:tracePt t="3458" x="884238" y="747713"/>
          <p14:tracePt t="3461" x="874713" y="739775"/>
          <p14:tracePt t="3465" x="866775" y="722313"/>
          <p14:tracePt t="3473" x="858838" y="714375"/>
          <p14:tracePt t="3478" x="849313" y="714375"/>
          <p14:tracePt t="3481" x="841375" y="704850"/>
          <p14:tracePt t="3485" x="841375" y="696913"/>
          <p14:tracePt t="3489" x="815975" y="696913"/>
          <p14:tracePt t="3494" x="815975" y="688975"/>
          <p14:tracePt t="3497" x="806450" y="688975"/>
          <p14:tracePt t="3501" x="798513" y="679450"/>
          <p14:tracePt t="3513" x="790575" y="671513"/>
          <p14:tracePt t="3525" x="781050" y="654050"/>
          <p14:tracePt t="3538" x="765175" y="646113"/>
          <p14:tracePt t="3658" x="765175" y="636588"/>
          <p14:tracePt t="3662" x="773113" y="636588"/>
          <p14:tracePt t="3668" x="790575" y="636588"/>
          <p14:tracePt t="3670" x="815975" y="654050"/>
          <p14:tracePt t="3674" x="866775" y="679450"/>
          <p14:tracePt t="3680" x="925513" y="704850"/>
          <p14:tracePt t="3683" x="1003300" y="739775"/>
          <p14:tracePt t="3686" x="1054100" y="765175"/>
          <p14:tracePt t="3689" x="1130300" y="781050"/>
          <p14:tracePt t="3695" x="1206500" y="798513"/>
          <p14:tracePt t="3698" x="1274763" y="808038"/>
          <p14:tracePt t="3701" x="1376363" y="823913"/>
          <p14:tracePt t="3705" x="1444625" y="823913"/>
          <p14:tracePt t="3710" x="1520825" y="841375"/>
          <p14:tracePt t="3713" x="1589088" y="858838"/>
          <p14:tracePt t="3717" x="1682750" y="866775"/>
          <p14:tracePt t="3721" x="1784350" y="884238"/>
          <p14:tracePt t="3725" x="1852613" y="884238"/>
          <p14:tracePt t="3730" x="1928813" y="900113"/>
          <p14:tracePt t="3733" x="1997075" y="917575"/>
          <p14:tracePt t="3738" x="2073275" y="935038"/>
          <p14:tracePt t="3741" x="2124075" y="942975"/>
          <p14:tracePt t="3746" x="2174875" y="942975"/>
          <p14:tracePt t="3749" x="2225675" y="960438"/>
          <p14:tracePt t="3753" x="2268538" y="960438"/>
          <p14:tracePt t="3758" x="2301875" y="960438"/>
          <p14:tracePt t="3761" x="2336800" y="968375"/>
          <p14:tracePt t="3765" x="2370138" y="968375"/>
          <p14:tracePt t="3769" x="2395538" y="977900"/>
          <p14:tracePt t="3773" x="2420938" y="977900"/>
          <p14:tracePt t="3777" x="2430463" y="993775"/>
          <p14:tracePt t="3781" x="2446338" y="993775"/>
          <p14:tracePt t="3785" x="2455863" y="993775"/>
          <p14:tracePt t="3789" x="2481263" y="993775"/>
          <p14:tracePt t="3794" x="2497138" y="993775"/>
          <p14:tracePt t="3797" x="2514600" y="993775"/>
          <p14:tracePt t="3801" x="2532063" y="1003300"/>
          <p14:tracePt t="3805" x="2540000" y="1003300"/>
          <p14:tracePt t="3810" x="2565400" y="1011238"/>
          <p14:tracePt t="3813" x="2600325" y="1011238"/>
          <p14:tracePt t="3819" x="2625725" y="1019175"/>
          <p14:tracePt t="3822" x="2641600" y="1019175"/>
          <p14:tracePt t="3825" x="2684463" y="1036638"/>
          <p14:tracePt t="3829" x="2701925" y="1036638"/>
          <p14:tracePt t="3833" x="2744788" y="1044575"/>
          <p14:tracePt t="3837" x="2778125" y="1044575"/>
          <p14:tracePt t="3841" x="2811463" y="1062038"/>
          <p14:tracePt t="3846" x="2838450" y="1062038"/>
          <p14:tracePt t="3849" x="2871788" y="1062038"/>
          <p14:tracePt t="3853" x="2897188" y="1062038"/>
          <p14:tracePt t="3857" x="2914650" y="1069975"/>
          <p14:tracePt t="3861" x="2940050" y="1069975"/>
          <p14:tracePt t="3865" x="2965450" y="1069975"/>
          <p14:tracePt t="3869" x="2982913" y="1069975"/>
          <p14:tracePt t="3873" x="3024188" y="1087438"/>
          <p14:tracePt t="3878" x="3059113" y="1087438"/>
          <p14:tracePt t="3898" x="3194050" y="1112838"/>
          <p14:tracePt t="3901" x="3219450" y="1112838"/>
          <p14:tracePt t="3905" x="3228975" y="1112838"/>
          <p14:tracePt t="3910" x="3244850" y="1112838"/>
          <p14:tracePt t="3913" x="3262313" y="1112838"/>
          <p14:tracePt t="3917" x="3270250" y="1112838"/>
          <p14:tracePt t="3925" x="3279775" y="1112838"/>
          <p14:tracePt t="3933" x="3287713" y="1112838"/>
          <p14:tracePt t="3941" x="3297238" y="1112838"/>
          <p14:tracePt t="3953" x="3305175" y="1112838"/>
          <p14:tracePt t="3957" x="3313113" y="1112838"/>
          <p14:tracePt t="3965" x="3330575" y="1112838"/>
          <p14:tracePt t="3969" x="3338513" y="1112838"/>
          <p14:tracePt t="3973" x="3348038" y="1112838"/>
          <p14:tracePt t="3981" x="3355975" y="1112838"/>
          <p14:tracePt t="3989" x="3363913" y="1112838"/>
          <p14:tracePt t="3994" x="3373438" y="1112838"/>
          <p14:tracePt t="4001" x="3381375" y="1112838"/>
          <p14:tracePt t="4017" x="3389313" y="1112838"/>
          <p14:tracePt t="4021" x="3406775" y="1112838"/>
          <p14:tracePt t="4025" x="3414713" y="1112838"/>
          <p14:tracePt t="4029" x="3424238" y="1112838"/>
          <p14:tracePt t="4033" x="3432175" y="1112838"/>
          <p14:tracePt t="4041" x="3449638" y="1112838"/>
          <p14:tracePt t="4049" x="3467100" y="1112838"/>
          <p14:tracePt t="4053" x="3475038" y="1112838"/>
          <p14:tracePt t="4057" x="3482975" y="1112838"/>
          <p14:tracePt t="4061" x="3492500" y="1112838"/>
          <p14:tracePt t="4065" x="3500438" y="1112838"/>
          <p14:tracePt t="4069" x="3508375" y="1112838"/>
          <p14:tracePt t="4077" x="3517900" y="1112838"/>
          <p14:tracePt t="4081" x="3533775" y="1112838"/>
          <p14:tracePt t="4110" x="3543300" y="1112838"/>
          <p14:tracePt t="4142" x="3551238" y="1112838"/>
          <p14:tracePt t="4150" x="3559175" y="1122363"/>
          <p14:tracePt t="4159" x="3568700" y="1130300"/>
          <p14:tracePt t="4166" x="3568700" y="1138238"/>
          <p14:tracePt t="4170" x="3568700" y="1147763"/>
          <p14:tracePt t="4174" x="3568700" y="1155700"/>
          <p14:tracePt t="4180" x="3568700" y="1181100"/>
          <p14:tracePt t="4182" x="3568700" y="1198563"/>
          <p14:tracePt t="4186" x="3586163" y="1241425"/>
          <p14:tracePt t="4189" x="3594100" y="1292225"/>
          <p14:tracePt t="4194" x="3594100" y="1325563"/>
          <p14:tracePt t="4197" x="3611563" y="1376363"/>
          <p14:tracePt t="4201" x="3611563" y="1470025"/>
          <p14:tracePt t="4205" x="3611563" y="1606550"/>
          <p14:tracePt t="4211" x="3611563" y="1809750"/>
          <p14:tracePt t="4214" x="3611563" y="2014538"/>
          <p14:tracePt t="4217" x="3611563" y="2235200"/>
          <p14:tracePt t="4221" x="3611563" y="2413000"/>
          <p14:tracePt t="4226" x="3611563" y="2600325"/>
          <p14:tracePt t="4230" x="3611563" y="2778125"/>
          <p14:tracePt t="4233" x="3611563" y="2957513"/>
          <p14:tracePt t="4238" x="3611563" y="3119438"/>
          <p14:tracePt t="4241" x="3611563" y="3297238"/>
          <p14:tracePt t="4246" x="3611563" y="3459163"/>
          <p14:tracePt t="4249" x="3611563" y="3611563"/>
          <p14:tracePt t="4253" x="3611563" y="3748088"/>
          <p14:tracePt t="4258" x="3611563" y="3883025"/>
          <p14:tracePt t="4262" x="3611563" y="3976688"/>
          <p14:tracePt t="4265" x="3611563" y="4070350"/>
          <p14:tracePt t="4269" x="3611563" y="4138613"/>
          <p14:tracePt t="4273" x="3611563" y="4214813"/>
          <p14:tracePt t="4278" x="3611563" y="4249738"/>
          <p14:tracePt t="4281" x="3611563" y="4283075"/>
          <p14:tracePt t="4285" x="3611563" y="4316413"/>
          <p14:tracePt t="4289" x="3611563" y="4333875"/>
          <p14:tracePt t="4294" x="3611563" y="4341813"/>
          <p14:tracePt t="4297" x="3611563" y="4359275"/>
          <p14:tracePt t="4305" x="3611563" y="4368800"/>
          <p14:tracePt t="4311" x="3611563" y="4376738"/>
          <p14:tracePt t="4333" x="3611563" y="4394200"/>
          <p14:tracePt t="4338" x="3602038" y="4394200"/>
          <p14:tracePt t="4349" x="3602038" y="4402138"/>
          <p14:tracePt t="4361" x="3594100" y="4402138"/>
          <p14:tracePt t="4365" x="3586163" y="4402138"/>
          <p14:tracePt t="4370" x="3576638" y="4402138"/>
          <p14:tracePt t="4373" x="3559175" y="4402138"/>
          <p14:tracePt t="4378" x="3533775" y="4402138"/>
          <p14:tracePt t="4381" x="3500438" y="4402138"/>
          <p14:tracePt t="4385" x="3457575" y="4394200"/>
          <p14:tracePt t="4389" x="3389313" y="4384675"/>
          <p14:tracePt t="4394" x="3322638" y="4368800"/>
          <p14:tracePt t="4398" x="3244850" y="4351338"/>
          <p14:tracePt t="4401" x="3127375" y="4316413"/>
          <p14:tracePt t="4405" x="3033713" y="4300538"/>
          <p14:tracePt t="4411" x="2889250" y="4265613"/>
          <p14:tracePt t="4414" x="2752725" y="4249738"/>
          <p14:tracePt t="4417" x="2608263" y="4232275"/>
          <p14:tracePt t="4421" x="2430463" y="4214813"/>
          <p14:tracePt t="4426" x="2243138" y="4181475"/>
          <p14:tracePt t="4430" x="2022475" y="4156075"/>
          <p14:tracePt t="4433" x="1809750" y="4121150"/>
          <p14:tracePt t="4437" x="1554163" y="4079875"/>
          <p14:tracePt t="4441" x="1325563" y="4044950"/>
          <p14:tracePt t="4446" x="1069975" y="4002088"/>
          <p14:tracePt t="4449" x="815975" y="3960813"/>
          <p14:tracePt t="4453" x="552450" y="3925888"/>
          <p14:tracePt t="4457" x="306388" y="3908425"/>
          <p14:tracePt t="4461" x="101600" y="3867150"/>
          <p14:tracePt t="4710" x="177800" y="3790950"/>
          <p14:tracePt t="4713" x="331788" y="3806825"/>
          <p14:tracePt t="4717" x="517525" y="3849688"/>
          <p14:tracePt t="4721" x="679450" y="3867150"/>
          <p14:tracePt t="4725" x="866775" y="3883025"/>
          <p14:tracePt t="4729" x="1019175" y="3900488"/>
          <p14:tracePt t="4733" x="1181100" y="3917950"/>
          <p14:tracePt t="4737" x="1343025" y="3935413"/>
          <p14:tracePt t="4741" x="1503363" y="3951288"/>
          <p14:tracePt t="4746" x="1665288" y="3968750"/>
          <p14:tracePt t="4749" x="1784350" y="3986213"/>
          <p14:tracePt t="4753" x="1920875" y="4002088"/>
          <p14:tracePt t="4757" x="2038350" y="4019550"/>
          <p14:tracePt t="4761" x="2149475" y="4019550"/>
          <p14:tracePt t="4765" x="2225675" y="4019550"/>
          <p14:tracePt t="4769" x="2293938" y="4019550"/>
          <p14:tracePt t="4773" x="2362200" y="4037013"/>
          <p14:tracePt t="4777" x="2405063" y="4037013"/>
          <p14:tracePt t="4781" x="2438400" y="4037013"/>
          <p14:tracePt t="4785" x="2463800" y="4037013"/>
          <p14:tracePt t="4789" x="2471738" y="4037013"/>
          <p14:tracePt t="4794" x="2489200" y="4037013"/>
          <p14:tracePt t="4801" x="2497138" y="4037013"/>
          <p14:tracePt t="4849" x="2506663" y="4027488"/>
          <p14:tracePt t="4853" x="2506663" y="4019550"/>
          <p14:tracePt t="4857" x="2506663" y="3994150"/>
          <p14:tracePt t="4861" x="2506663" y="3986213"/>
          <p14:tracePt t="4865" x="2506663" y="3968750"/>
          <p14:tracePt t="4869" x="2497138" y="3943350"/>
          <p14:tracePt t="4873" x="2489200" y="3935413"/>
          <p14:tracePt t="4911" x="2141538" y="3543300"/>
          <p14:tracePt t="4914" x="2090738" y="3416300"/>
          <p14:tracePt t="4917" x="2038350" y="3297238"/>
          <p14:tracePt t="4921" x="1987550" y="3152775"/>
          <p14:tracePt t="4926" x="1954213" y="3033713"/>
          <p14:tracePt t="4930" x="1920875" y="2914650"/>
          <p14:tracePt t="4933" x="1885950" y="2778125"/>
          <p14:tracePt t="4938" x="1868488" y="2633663"/>
          <p14:tracePt t="4941" x="1852613" y="2498725"/>
          <p14:tracePt t="4946" x="1827213" y="2362200"/>
          <p14:tracePt t="4949" x="1809750" y="2217738"/>
          <p14:tracePt t="4953" x="1792288" y="2108200"/>
          <p14:tracePt t="4957" x="1792288" y="2014538"/>
          <p14:tracePt t="4961" x="1758950" y="1895475"/>
          <p14:tracePt t="4965" x="1749425" y="1819275"/>
          <p14:tracePt t="4969" x="1733550" y="1741488"/>
          <p14:tracePt t="4973" x="1708150" y="1690688"/>
          <p14:tracePt t="4978" x="1673225" y="1631950"/>
          <p14:tracePt t="4981" x="1665288" y="1597025"/>
          <p14:tracePt t="4985" x="1647825" y="1555750"/>
          <p14:tracePt t="4989" x="1631950" y="1538288"/>
          <p14:tracePt t="4993" x="1614488" y="1512888"/>
          <p14:tracePt t="4997" x="1606550" y="1487488"/>
          <p14:tracePt t="5001" x="1589088" y="1462088"/>
          <p14:tracePt t="5005" x="1579563" y="1452563"/>
          <p14:tracePt t="5010" x="1563688" y="1436688"/>
          <p14:tracePt t="5013" x="1563688" y="1411288"/>
          <p14:tracePt t="5017" x="1554163" y="1401763"/>
          <p14:tracePt t="5021" x="1546225" y="1393825"/>
          <p14:tracePt t="5025" x="1546225" y="1385888"/>
          <p14:tracePt t="5030" x="1546225" y="1376363"/>
          <p14:tracePt t="5033" x="1528763" y="1360488"/>
          <p14:tracePt t="5037" x="1528763" y="1350963"/>
          <p14:tracePt t="5041" x="1520825" y="1343025"/>
          <p14:tracePt t="5046" x="1520825" y="1333500"/>
          <p14:tracePt t="5053" x="1512888" y="1325563"/>
          <p14:tracePt t="5057" x="1512888" y="1317625"/>
          <p14:tracePt t="5062" x="1503363" y="1308100"/>
          <p14:tracePt t="5065" x="1503363" y="1292225"/>
          <p14:tracePt t="5069" x="1495425" y="1282700"/>
          <p14:tracePt t="5073" x="1487488" y="1274763"/>
          <p14:tracePt t="5077" x="1477963" y="1266825"/>
          <p14:tracePt t="5081" x="1462088" y="1249363"/>
          <p14:tracePt t="5085" x="1444625" y="1231900"/>
          <p14:tracePt t="5089" x="1427163" y="1223963"/>
          <p14:tracePt t="5094" x="1419225" y="1206500"/>
          <p14:tracePt t="5097" x="1409700" y="1189038"/>
          <p14:tracePt t="5101" x="1384300" y="1173163"/>
          <p14:tracePt t="5105" x="1368425" y="1147763"/>
          <p14:tracePt t="5110" x="1343025" y="1122363"/>
          <p14:tracePt t="5113" x="1300163" y="1087438"/>
          <p14:tracePt t="5117" x="1274763" y="1062038"/>
          <p14:tracePt t="5121" x="1239838" y="1019175"/>
          <p14:tracePt t="5125" x="1214438" y="985838"/>
          <p14:tracePt t="5130" x="1173163" y="942975"/>
          <p14:tracePt t="5133" x="1138238" y="900113"/>
          <p14:tracePt t="5137" x="1087438" y="841375"/>
          <p14:tracePt t="5141" x="1044575" y="781050"/>
          <p14:tracePt t="5146" x="1003300" y="747713"/>
          <p14:tracePt t="5149" x="960438" y="688975"/>
          <p14:tracePt t="5153" x="925513" y="646113"/>
          <p14:tracePt t="5157" x="892175" y="595313"/>
          <p14:tracePt t="5161" x="866775" y="552450"/>
          <p14:tracePt t="5165" x="841375" y="519113"/>
          <p14:tracePt t="5169" x="831850" y="492125"/>
          <p14:tracePt t="5173" x="806450" y="466725"/>
          <p14:tracePt t="5177" x="798513" y="441325"/>
          <p14:tracePt t="5181" x="773113" y="433388"/>
          <p14:tracePt t="5185" x="773113" y="425450"/>
          <p14:tracePt t="5189" x="765175" y="415925"/>
          <p14:tracePt t="5213" x="755650" y="415925"/>
          <p14:tracePt t="5226" x="747713" y="415925"/>
          <p14:tracePt t="5229" x="730250" y="415925"/>
          <p14:tracePt t="5233" x="714375" y="415925"/>
          <p14:tracePt t="5237" x="696913" y="415925"/>
          <p14:tracePt t="5241" x="671513" y="433388"/>
          <p14:tracePt t="5246" x="628650" y="441325"/>
          <p14:tracePt t="5249" x="603250" y="466725"/>
          <p14:tracePt t="5253" x="595313" y="492125"/>
          <p14:tracePt t="5257" x="569913" y="509588"/>
          <p14:tracePt t="5262" x="544513" y="552450"/>
          <p14:tracePt t="5265" x="517525" y="577850"/>
          <p14:tracePt t="5269" x="492125" y="611188"/>
          <p14:tracePt t="5273" x="476250" y="636588"/>
          <p14:tracePt t="5277" x="450850" y="679450"/>
          <p14:tracePt t="5281" x="425450" y="696913"/>
          <p14:tracePt t="5285" x="400050" y="722313"/>
          <p14:tracePt t="5289" x="373063" y="747713"/>
          <p14:tracePt t="5294" x="365125" y="773113"/>
          <p14:tracePt t="5298" x="347663" y="781050"/>
          <p14:tracePt t="5301" x="339725" y="808038"/>
          <p14:tracePt t="5305" x="331788" y="815975"/>
          <p14:tracePt t="5310" x="322263" y="823913"/>
          <p14:tracePt t="5314" x="322263" y="833438"/>
          <p14:tracePt t="5318" x="322263" y="841375"/>
          <p14:tracePt t="5330" x="322263" y="849313"/>
          <p14:tracePt t="5361" x="314325" y="849313"/>
          <p14:tracePt t="5373" x="314325" y="858838"/>
          <p14:tracePt t="5434" x="306388" y="858838"/>
          <p14:tracePt t="5442" x="306388" y="874713"/>
          <p14:tracePt t="5449" x="306388" y="892175"/>
          <p14:tracePt t="5454" x="306388" y="909638"/>
          <p14:tracePt t="5458" x="306388" y="935038"/>
          <p14:tracePt t="5461" x="306388" y="968375"/>
          <p14:tracePt t="5465" x="306388" y="1019175"/>
          <p14:tracePt t="5469" x="306388" y="1054100"/>
          <p14:tracePt t="5473" x="306388" y="1104900"/>
          <p14:tracePt t="5477" x="306388" y="1189038"/>
          <p14:tracePt t="5481" x="306388" y="1350963"/>
          <p14:tracePt t="5485" x="306388" y="1530350"/>
          <p14:tracePt t="5489" x="306388" y="1758950"/>
          <p14:tracePt t="5494" x="306388" y="1963738"/>
          <p14:tracePt t="5497" x="306388" y="2116138"/>
          <p14:tracePt t="5501" x="306388" y="2278063"/>
          <p14:tracePt t="5505" x="306388" y="2413000"/>
          <p14:tracePt t="5510" x="306388" y="2549525"/>
          <p14:tracePt t="5513" x="306388" y="2686050"/>
          <p14:tracePt t="5517" x="306388" y="2805113"/>
          <p14:tracePt t="5521" x="306388" y="2914650"/>
          <p14:tracePt t="5526" x="306388" y="3025775"/>
          <p14:tracePt t="5529" x="306388" y="3144838"/>
          <p14:tracePt t="5533" x="306388" y="3238500"/>
          <p14:tracePt t="5537" x="306388" y="3330575"/>
          <p14:tracePt t="5541" x="306388" y="3416300"/>
          <p14:tracePt t="5546" x="306388" y="3509963"/>
          <p14:tracePt t="5549" x="306388" y="3603625"/>
          <p14:tracePt t="5553" x="306388" y="3697288"/>
          <p14:tracePt t="5557" x="306388" y="3763963"/>
          <p14:tracePt t="5561" x="306388" y="3832225"/>
          <p14:tracePt t="5565" x="306388" y="3908425"/>
          <p14:tracePt t="5569" x="306388" y="3943350"/>
          <p14:tracePt t="5573" x="306388" y="3994150"/>
          <p14:tracePt t="5577" x="306388" y="4019550"/>
          <p14:tracePt t="5581" x="306388" y="4037013"/>
          <p14:tracePt t="5589" x="306388" y="4044950"/>
          <p14:tracePt t="5630" x="296863" y="4044950"/>
          <p14:tracePt t="5633" x="271463" y="4037013"/>
          <p14:tracePt t="5637" x="263525" y="3994150"/>
          <p14:tracePt t="5641" x="220663" y="3943350"/>
          <p14:tracePt t="5647" x="169863" y="3841750"/>
          <p14:tracePt t="5649" x="136525" y="3748088"/>
          <p14:tracePt t="5653" x="85725" y="3646488"/>
          <p14:tracePt t="5657" x="33338" y="3517900"/>
          <p14:tracePt t="5661" x="0" y="3398838"/>
          <p14:tracePt t="5710" x="50800" y="2073275"/>
          <p14:tracePt t="5713" x="85725" y="2014538"/>
          <p14:tracePt t="5717" x="127000" y="1954213"/>
          <p14:tracePt t="5721" x="152400" y="1903413"/>
          <p14:tracePt t="5726" x="195263" y="1860550"/>
          <p14:tracePt t="5729" x="230188" y="1827213"/>
          <p14:tracePt t="5733" x="288925" y="1776413"/>
          <p14:tracePt t="5737" x="347663" y="1751013"/>
          <p14:tracePt t="5741" x="400050" y="1725613"/>
          <p14:tracePt t="5746" x="476250" y="1690688"/>
          <p14:tracePt t="5749" x="560388" y="1665288"/>
          <p14:tracePt t="5753" x="654050" y="1649413"/>
          <p14:tracePt t="5757" x="722313" y="1649413"/>
          <p14:tracePt t="5761" x="841375" y="1631950"/>
          <p14:tracePt t="5765" x="935038" y="1631950"/>
          <p14:tracePt t="5769" x="1044575" y="1614488"/>
          <p14:tracePt t="5773" x="1163638" y="1614488"/>
          <p14:tracePt t="5777" x="1300163" y="1614488"/>
          <p14:tracePt t="5781" x="1435100" y="1614488"/>
          <p14:tracePt t="5786" x="1597025" y="1614488"/>
          <p14:tracePt t="5789" x="1733550" y="1614488"/>
          <p14:tracePt t="5794" x="1885950" y="1614488"/>
          <p14:tracePt t="5797" x="2022475" y="1614488"/>
          <p14:tracePt t="5801" x="2157413" y="1614488"/>
          <p14:tracePt t="5805" x="2293938" y="1614488"/>
          <p14:tracePt t="5810" x="2430463" y="1614488"/>
          <p14:tracePt t="5813" x="2549525" y="1614488"/>
          <p14:tracePt t="5817" x="2641600" y="1614488"/>
          <p14:tracePt t="5821" x="2735263" y="1614488"/>
          <p14:tracePt t="5825" x="2786063" y="1614488"/>
          <p14:tracePt t="5829" x="2838450" y="1614488"/>
          <p14:tracePt t="5833" x="2871788" y="1614488"/>
          <p14:tracePt t="5837" x="2905125" y="1614488"/>
          <p14:tracePt t="5841" x="2930525" y="1597025"/>
          <p14:tracePt t="5846" x="2947988" y="1597025"/>
          <p14:tracePt t="5849" x="2965450" y="1597025"/>
          <p14:tracePt t="5853" x="2973388" y="1597025"/>
          <p14:tracePt t="5857" x="2982913" y="1589088"/>
          <p14:tracePt t="5869" x="2990850" y="1589088"/>
          <p14:tracePt t="5873" x="2990850" y="1581150"/>
          <p14:tracePt t="5894" x="2990850" y="1563688"/>
          <p14:tracePt t="5901" x="2990850" y="1555750"/>
          <p14:tracePt t="5910" x="2998788" y="1555750"/>
          <p14:tracePt t="5913" x="2998788" y="1546225"/>
          <p14:tracePt t="5917" x="2998788" y="1530350"/>
          <p14:tracePt t="5926" x="2998788" y="1520825"/>
          <p14:tracePt t="5930" x="3008313" y="1520825"/>
          <p14:tracePt t="5937" x="3016250" y="1520825"/>
          <p14:tracePt t="5947" x="3033713" y="1520825"/>
          <p14:tracePt t="5953" x="3041650" y="1520825"/>
          <p14:tracePt t="5981" x="3049588" y="1520825"/>
          <p14:tracePt t="5986" x="3059113" y="1520825"/>
          <p14:tracePt t="5989" x="3067050" y="1520825"/>
          <p14:tracePt t="5994" x="3074988" y="1538288"/>
          <p14:tracePt t="5997" x="3084513" y="1555750"/>
          <p14:tracePt t="6001" x="3100388" y="1589088"/>
          <p14:tracePt t="6006" x="3100388" y="1631950"/>
          <p14:tracePt t="6010" x="3109913" y="1665288"/>
          <p14:tracePt t="6013" x="3109913" y="1716088"/>
          <p14:tracePt t="6017" x="3127375" y="1758950"/>
          <p14:tracePt t="6021" x="3127375" y="1878013"/>
          <p14:tracePt t="6026" x="3127375" y="2014538"/>
          <p14:tracePt t="6030" x="3127375" y="2174875"/>
          <p14:tracePt t="6033" x="3127375" y="2354263"/>
          <p14:tracePt t="6037" x="3127375" y="2489200"/>
          <p14:tracePt t="6041" x="3127375" y="2651125"/>
          <p14:tracePt t="6046" x="3127375" y="2787650"/>
          <p14:tracePt t="6050" x="3127375" y="2922588"/>
          <p14:tracePt t="6053" x="3127375" y="3076575"/>
          <p14:tracePt t="6057" x="3127375" y="3211513"/>
          <p14:tracePt t="6061" x="3127375" y="3348038"/>
          <p14:tracePt t="6066" x="3127375" y="3484563"/>
          <p14:tracePt t="6069" x="3127375" y="3603625"/>
          <p14:tracePt t="6073" x="3127375" y="3697288"/>
          <p14:tracePt t="6077" x="3127375" y="3806825"/>
          <p14:tracePt t="6081" x="3127375" y="3900488"/>
          <p14:tracePt t="6085" x="3127375" y="3968750"/>
          <p14:tracePt t="6089" x="3127375" y="4062413"/>
          <p14:tracePt t="6094" x="3127375" y="4130675"/>
          <p14:tracePt t="6097" x="3127375" y="4181475"/>
          <p14:tracePt t="6101" x="3127375" y="4232275"/>
          <p14:tracePt t="6105" x="3127375" y="4283075"/>
          <p14:tracePt t="6110" x="3127375" y="4325938"/>
          <p14:tracePt t="6113" x="3117850" y="4376738"/>
          <p14:tracePt t="6117" x="3109913" y="4410075"/>
          <p14:tracePt t="6121" x="3100388" y="4419600"/>
          <p14:tracePt t="6125" x="3084513" y="4445000"/>
          <p14:tracePt t="6130" x="3067050" y="4452938"/>
          <p14:tracePt t="6133" x="3024188" y="4478338"/>
          <p14:tracePt t="6137" x="2990850" y="4495800"/>
          <p14:tracePt t="6141" x="2955925" y="4495800"/>
          <p14:tracePt t="6146" x="2897188" y="4503738"/>
          <p14:tracePt t="6149" x="2786063" y="4503738"/>
          <p14:tracePt t="6153" x="2625725" y="4503738"/>
          <p14:tracePt t="6157" x="2471738" y="4503738"/>
          <p14:tracePt t="6163" x="2268538" y="4495800"/>
          <p14:tracePt t="6165" x="2106613" y="4478338"/>
          <p14:tracePt t="6169" x="1946275" y="4445000"/>
          <p14:tracePt t="6173" x="1784350" y="4427538"/>
          <p14:tracePt t="6177" x="1597025" y="4402138"/>
          <p14:tracePt t="6181" x="1435100" y="4384675"/>
          <p14:tracePt t="6185" x="1274763" y="4368800"/>
          <p14:tracePt t="6189" x="1138238" y="4351338"/>
          <p14:tracePt t="6193" x="1003300" y="4333875"/>
          <p14:tracePt t="6198" x="884238" y="4316413"/>
          <p14:tracePt t="6201" x="790575" y="4283075"/>
          <p14:tracePt t="6205" x="714375" y="4283075"/>
          <p14:tracePt t="6210" x="646113" y="4275138"/>
          <p14:tracePt t="6213" x="569913" y="4257675"/>
          <p14:tracePt t="6217" x="517525" y="4257675"/>
          <p14:tracePt t="6221" x="484188" y="4257675"/>
          <p14:tracePt t="6226" x="458788" y="4257675"/>
          <p14:tracePt t="6230" x="450850" y="4257675"/>
          <p14:tracePt t="6233" x="441325" y="4257675"/>
          <p14:tracePt t="6237" x="433388" y="4257675"/>
          <p14:tracePt t="6290" x="466725" y="4257675"/>
          <p14:tracePt t="6294" x="517525" y="4283075"/>
          <p14:tracePt t="6298" x="620713" y="4316413"/>
          <p14:tracePt t="6302" x="739775" y="4368800"/>
          <p14:tracePt t="6308" x="874713" y="4402138"/>
          <p14:tracePt t="6311" x="1044575" y="4445000"/>
          <p14:tracePt t="6318" x="1409700" y="4478338"/>
          <p14:tracePt t="6322" x="1606550" y="4478338"/>
          <p14:tracePt t="6326" x="1809750" y="4495800"/>
          <p14:tracePt t="6330" x="2012950" y="4495800"/>
          <p14:tracePt t="6333" x="2200275" y="4495800"/>
          <p14:tracePt t="6337" x="2395538" y="4495800"/>
          <p14:tracePt t="6341" x="2582863" y="4495800"/>
          <p14:tracePt t="6346" x="2735263" y="4495800"/>
          <p14:tracePt t="6349" x="2897188" y="4495800"/>
          <p14:tracePt t="6353" x="3059113" y="4495800"/>
          <p14:tracePt t="6357" x="3194050" y="4495800"/>
          <p14:tracePt t="6361" x="3287713" y="4495800"/>
          <p14:tracePt t="6365" x="3373438" y="4495800"/>
          <p14:tracePt t="6369" x="3449638" y="4495800"/>
          <p14:tracePt t="6373" x="3482975" y="4495800"/>
          <p14:tracePt t="6377" x="3500438" y="4495800"/>
          <p14:tracePt t="6381" x="3517900" y="4495800"/>
          <p14:tracePt t="6385" x="3525838" y="4495800"/>
          <p14:tracePt t="6426" x="3525838" y="4486275"/>
          <p14:tracePt t="6429" x="3533775" y="4478338"/>
          <p14:tracePt t="6433" x="3533775" y="4470400"/>
          <p14:tracePt t="6441" x="3533775" y="4445000"/>
          <p14:tracePt t="6447" x="3533775" y="4435475"/>
          <p14:tracePt t="6449" x="3533775" y="4427538"/>
          <p14:tracePt t="6453" x="3525838" y="4419600"/>
          <p14:tracePt t="6457" x="3508375" y="4410075"/>
          <p14:tracePt t="6497" x="3500438" y="4402138"/>
          <p14:tracePt t="6654" x="3492500" y="4384675"/>
          <p14:tracePt t="6974" x="3482975" y="4376738"/>
          <p14:tracePt t="8452" x="3482975" y="4368800"/>
          <p14:tracePt t="8456" x="3482975" y="4351338"/>
          <p14:tracePt t="8461" x="3482975" y="4308475"/>
          <p14:tracePt t="8466" x="3482975" y="4257675"/>
          <p14:tracePt t="8468" x="3482975" y="4206875"/>
          <p14:tracePt t="8471" x="3482975" y="4156075"/>
          <p14:tracePt t="8477" x="3482975" y="4087813"/>
          <p14:tracePt t="8480" x="3482975" y="4019550"/>
          <p14:tracePt t="8483" x="3482975" y="3951288"/>
          <p14:tracePt t="8487" x="3482975" y="3883025"/>
          <p14:tracePt t="8491" x="3482975" y="3790950"/>
          <p14:tracePt t="8496" x="3482975" y="3722688"/>
          <p14:tracePt t="8499" x="3492500" y="3646488"/>
          <p14:tracePt t="8503" x="3492500" y="3578225"/>
          <p14:tracePt t="8507" x="3500438" y="3527425"/>
          <p14:tracePt t="8511" x="3500438" y="3449638"/>
          <p14:tracePt t="8515" x="3500438" y="3416300"/>
          <p14:tracePt t="8519" x="3517900" y="3365500"/>
          <p14:tracePt t="8523" x="3525838" y="3322638"/>
          <p14:tracePt t="8527" x="3525838" y="3305175"/>
          <p14:tracePt t="8531" x="3543300" y="3271838"/>
          <p14:tracePt t="8535" x="3543300" y="3254375"/>
          <p14:tracePt t="8539" x="3543300" y="3238500"/>
          <p14:tracePt t="8543" x="3543300" y="3228975"/>
          <p14:tracePt t="8547" x="3543300" y="3221038"/>
          <p14:tracePt t="8648" x="3543300" y="3211513"/>
          <p14:tracePt t="8661" x="3525838" y="3211513"/>
          <p14:tracePt t="8666" x="3517900" y="3211513"/>
          <p14:tracePt t="8668" x="3508375" y="3221038"/>
          <p14:tracePt t="8672" x="3500438" y="3228975"/>
          <p14:tracePt t="8677" x="3492500" y="3238500"/>
          <p14:tracePt t="8680" x="3482975" y="3246438"/>
          <p14:tracePt t="8683" x="3475038" y="3271838"/>
          <p14:tracePt t="8687" x="3457575" y="3271838"/>
          <p14:tracePt t="8691" x="3441700" y="3279775"/>
          <p14:tracePt t="8696" x="3432175" y="3289300"/>
          <p14:tracePt t="8699" x="3424238" y="3297238"/>
          <p14:tracePt t="8703" x="3398838" y="3314700"/>
          <p14:tracePt t="8707" x="3373438" y="3322638"/>
          <p14:tracePt t="8712" x="3355975" y="3330575"/>
          <p14:tracePt t="8715" x="3313113" y="3348038"/>
          <p14:tracePt t="8719" x="3297238" y="3348038"/>
          <p14:tracePt t="8723" x="3254375" y="3355975"/>
          <p14:tracePt t="8727" x="3219450" y="3355975"/>
          <p14:tracePt t="8731" x="3186113" y="3355975"/>
          <p14:tracePt t="8735" x="3117850" y="3355975"/>
          <p14:tracePt t="8739" x="3059113" y="3340100"/>
          <p14:tracePt t="8743" x="3008313" y="3314700"/>
          <p14:tracePt t="8747" x="2947988" y="3279775"/>
          <p14:tracePt t="8751" x="2889250" y="3238500"/>
          <p14:tracePt t="8755" x="2846388" y="3178175"/>
          <p14:tracePt t="8760" x="2786063" y="3135313"/>
          <p14:tracePt t="8763" x="2727325" y="3076575"/>
          <p14:tracePt t="8767" x="2676525" y="3016250"/>
          <p14:tracePt t="8771" x="2616200" y="2957513"/>
          <p14:tracePt t="8776" x="2574925" y="2897188"/>
          <p14:tracePt t="8779" x="2532063" y="2838450"/>
          <p14:tracePt t="8783" x="2506663" y="2778125"/>
          <p14:tracePt t="8787" x="2463800" y="2736850"/>
          <p14:tracePt t="8791" x="2446338" y="2701925"/>
          <p14:tracePt t="8796" x="2420938" y="2668588"/>
          <p14:tracePt t="8799" x="2413000" y="2625725"/>
          <p14:tracePt t="8803" x="2387600" y="2592388"/>
          <p14:tracePt t="8807" x="2379663" y="2566988"/>
          <p14:tracePt t="8812" x="2362200" y="2541588"/>
          <p14:tracePt t="8816" x="2352675" y="2516188"/>
          <p14:tracePt t="8819" x="2327275" y="2498725"/>
          <p14:tracePt t="8824" x="2319338" y="2455863"/>
          <p14:tracePt t="8828" x="2301875" y="2422525"/>
          <p14:tracePt t="8832" x="2293938" y="2397125"/>
          <p14:tracePt t="8835" x="2276475" y="2362200"/>
          <p14:tracePt t="8839" x="2268538" y="2336800"/>
          <p14:tracePt t="8843" x="2251075" y="2303463"/>
          <p14:tracePt t="8847" x="2235200" y="2278063"/>
          <p14:tracePt t="8851" x="2208213" y="2252663"/>
          <p14:tracePt t="8855" x="2182813" y="2227263"/>
          <p14:tracePt t="8860" x="2157413" y="2192338"/>
          <p14:tracePt t="8863" x="2132013" y="2166938"/>
          <p14:tracePt t="8879" x="2022475" y="2065338"/>
          <p14:tracePt t="8883" x="1997075" y="2039938"/>
          <p14:tracePt t="8887" x="1962150" y="2014538"/>
          <p14:tracePt t="8891" x="1920875" y="2005013"/>
          <p14:tracePt t="8897" x="1893888" y="1979613"/>
          <p14:tracePt t="8899" x="1860550" y="1963738"/>
          <p14:tracePt t="8903" x="1835150" y="1954213"/>
          <p14:tracePt t="8907" x="1801813" y="1928813"/>
          <p14:tracePt t="8912" x="1776413" y="1903413"/>
          <p14:tracePt t="8915" x="1741488" y="1895475"/>
          <p14:tracePt t="8919" x="1698625" y="1870075"/>
          <p14:tracePt t="8923" x="1673225" y="1852613"/>
          <p14:tracePt t="8927" x="1657350" y="1844675"/>
          <p14:tracePt t="8931" x="1631950" y="1844675"/>
          <p14:tracePt t="8935" x="1606550" y="1835150"/>
          <p14:tracePt t="8939" x="1589088" y="1835150"/>
          <p14:tracePt t="8943" x="1563688" y="1819275"/>
          <p14:tracePt t="8947" x="1538288" y="1809750"/>
          <p14:tracePt t="8951" x="1520825" y="1809750"/>
          <p14:tracePt t="8955" x="1495425" y="1801813"/>
          <p14:tracePt t="8960" x="1470025" y="1801813"/>
          <p14:tracePt t="8963" x="1452563" y="1801813"/>
          <p14:tracePt t="8967" x="1419225" y="1784350"/>
          <p14:tracePt t="8971" x="1393825" y="1776413"/>
          <p14:tracePt t="8976" x="1368425" y="1776413"/>
          <p14:tracePt t="8979" x="1333500" y="1751013"/>
          <p14:tracePt t="8983" x="1308100" y="1751013"/>
          <p14:tracePt t="8987" x="1282700" y="1733550"/>
          <p14:tracePt t="8991" x="1265238" y="1725613"/>
          <p14:tracePt t="8996" x="1239838" y="1725613"/>
          <p14:tracePt t="8999" x="1231900" y="1725613"/>
          <p14:tracePt t="9003" x="1206500" y="1716088"/>
          <p14:tracePt t="9007" x="1198563" y="1716088"/>
          <p14:tracePt t="9012" x="1181100" y="1700213"/>
          <p14:tracePt t="9015" x="1173163" y="1690688"/>
          <p14:tracePt t="9023" x="1163638" y="1682750"/>
          <p14:tracePt t="9028" x="1147763" y="1674813"/>
          <p14:tracePt t="9031" x="1138238" y="1665288"/>
          <p14:tracePt t="9035" x="1130300" y="1657350"/>
          <p14:tracePt t="9039" x="1112838" y="1631950"/>
          <p14:tracePt t="9043" x="1087438" y="1622425"/>
          <p14:tracePt t="9047" x="1062038" y="1597025"/>
          <p14:tracePt t="9051" x="1036638" y="1589088"/>
          <p14:tracePt t="9055" x="1011238" y="1563688"/>
          <p14:tracePt t="9060" x="993775" y="1546225"/>
          <p14:tracePt t="9063" x="968375" y="1530350"/>
          <p14:tracePt t="9067" x="925513" y="1504950"/>
          <p14:tracePt t="9071" x="909638" y="1487488"/>
          <p14:tracePt t="9076" x="884238" y="1462088"/>
          <p14:tracePt t="9079" x="858838" y="1452563"/>
          <p14:tracePt t="9083" x="831850" y="1444625"/>
          <p14:tracePt t="9087" x="815975" y="1427163"/>
          <p14:tracePt t="9091" x="790575" y="1419225"/>
          <p14:tracePt t="9097" x="781050" y="1411288"/>
          <p14:tracePt t="9099" x="755650" y="1411288"/>
          <p14:tracePt t="9103" x="747713" y="1401763"/>
          <p14:tracePt t="9107" x="739775" y="1385888"/>
          <p14:tracePt t="9115" x="730250" y="1385888"/>
          <p14:tracePt t="9119" x="722313" y="1376363"/>
          <p14:tracePt t="9127" x="714375" y="1368425"/>
          <p14:tracePt t="9131" x="696913" y="1360488"/>
          <p14:tracePt t="9135" x="688975" y="1360488"/>
          <p14:tracePt t="9139" x="679450" y="1350963"/>
          <p14:tracePt t="9144" x="671513" y="1343025"/>
          <p14:tracePt t="9148" x="661988" y="1343025"/>
          <p14:tracePt t="9151" x="636588" y="1317625"/>
          <p14:tracePt t="9155" x="628650" y="1308100"/>
          <p14:tracePt t="9160" x="620713" y="1300163"/>
          <p14:tracePt t="9163" x="603250" y="1292225"/>
          <p14:tracePt t="9167" x="585788" y="1266825"/>
          <p14:tracePt t="9171" x="560388" y="1257300"/>
          <p14:tracePt t="9176" x="544513" y="1241425"/>
          <p14:tracePt t="9179" x="534988" y="1231900"/>
          <p14:tracePt t="9183" x="517525" y="1223963"/>
          <p14:tracePt t="9187" x="509588" y="1223963"/>
          <p14:tracePt t="9191" x="501650" y="1216025"/>
          <p14:tracePt t="9196" x="492125" y="1216025"/>
          <p14:tracePt t="9211" x="484188" y="1206500"/>
          <p14:tracePt t="9256" x="476250" y="1198563"/>
          <p14:tracePt t="9263" x="466725" y="1181100"/>
          <p14:tracePt t="9280" x="458788" y="1173163"/>
          <p14:tracePt t="9300" x="441325" y="1163638"/>
          <p14:tracePt t="9319" x="441325" y="1155700"/>
          <p14:tracePt t="9323" x="433388" y="1155700"/>
          <p14:tracePt t="9327" x="433388" y="1147763"/>
          <p14:tracePt t="9331" x="425450" y="1138238"/>
          <p14:tracePt t="9339" x="415925" y="1130300"/>
          <p14:tracePt t="9347" x="415925" y="1112838"/>
          <p14:tracePt t="9351" x="415925" y="1104900"/>
          <p14:tracePt t="9355" x="415925" y="1096963"/>
          <p14:tracePt t="9360" x="415925" y="1087438"/>
          <p14:tracePt t="9363" x="407988" y="1079500"/>
          <p14:tracePt t="9367" x="407988" y="1069975"/>
          <p14:tracePt t="9371" x="400050" y="1062038"/>
          <p14:tracePt t="9380" x="400050" y="1044575"/>
          <p14:tracePt t="9387" x="390525" y="1044575"/>
          <p14:tracePt t="9391" x="390525" y="1036638"/>
          <p14:tracePt t="9493" x="373063" y="1036638"/>
          <p14:tracePt t="9516" x="365125" y="1036638"/>
          <p14:tracePt t="9528" x="365125" y="1054100"/>
          <p14:tracePt t="12623" x="365125" y="1062038"/>
          <p14:tracePt t="12627" x="382588" y="1079500"/>
          <p14:tracePt t="12631" x="433388" y="1122363"/>
          <p14:tracePt t="12635" x="517525" y="1189038"/>
          <p14:tracePt t="12639" x="620713" y="1241425"/>
          <p14:tracePt t="12643" x="765175" y="1292225"/>
          <p14:tracePt t="12647" x="900113" y="1308100"/>
          <p14:tracePt t="12651" x="1104900" y="1350963"/>
          <p14:tracePt t="12655" x="1333500" y="1368425"/>
          <p14:tracePt t="12659" x="1647825" y="1350963"/>
          <p14:tracePt t="12663" x="2132013" y="1300163"/>
          <p14:tracePt t="12667" x="2709863" y="1216025"/>
          <p14:tracePt t="12671" x="3389313" y="1062038"/>
          <p14:tracePt t="12676" x="4222750" y="790575"/>
          <p14:tracePt t="12679" x="5046663" y="560388"/>
          <p14:tracePt t="12749" x="9261475" y="76200"/>
          <p14:tracePt t="12751" x="9464675" y="76200"/>
          <p14:tracePt t="12755" x="9652000" y="76200"/>
          <p14:tracePt t="12759" x="9812338" y="101600"/>
          <p14:tracePt t="12763" x="9906000" y="119063"/>
          <p14:tracePt t="12767" x="9983788" y="144463"/>
          <p14:tracePt t="12771" x="10017125" y="169863"/>
          <p14:tracePt t="12776" x="10059988" y="195263"/>
          <p14:tracePt t="12779" x="10067925" y="203200"/>
          <p14:tracePt t="12783" x="10075863" y="220663"/>
          <p14:tracePt t="12787" x="10075863" y="238125"/>
          <p14:tracePt t="12791" x="10075863" y="263525"/>
          <p14:tracePt t="12796" x="10075863" y="280988"/>
          <p14:tracePt t="12799" x="10075863" y="314325"/>
          <p14:tracePt t="12803" x="10075863" y="339725"/>
          <p14:tracePt t="12807" x="10075863" y="390525"/>
          <p14:tracePt t="12813" x="10075863" y="425450"/>
          <p14:tracePt t="12816" x="10059988" y="466725"/>
          <p14:tracePt t="12819" x="10050463" y="519113"/>
          <p14:tracePt t="12823" x="10025063" y="544513"/>
          <p14:tracePt t="12828" x="10009188" y="560388"/>
          <p14:tracePt t="12831" x="9991725" y="577850"/>
          <p14:tracePt t="12835" x="9974263" y="603250"/>
          <p14:tracePt t="12839" x="9966325" y="611188"/>
          <p14:tracePt t="12843" x="9931400" y="628650"/>
          <p14:tracePt t="12847" x="9915525" y="646113"/>
          <p14:tracePt t="12851" x="9890125" y="671513"/>
          <p14:tracePt t="12855" x="9847263" y="679450"/>
          <p14:tracePt t="12859" x="9812338" y="704850"/>
          <p14:tracePt t="12863" x="9771063" y="714375"/>
          <p14:tracePt t="12867" x="9736138" y="714375"/>
          <p14:tracePt t="12871" x="9685338" y="730250"/>
          <p14:tracePt t="12876" x="9652000" y="730250"/>
          <p14:tracePt t="12879" x="9601200" y="730250"/>
          <p14:tracePt t="12896" x="9413875" y="730250"/>
          <p14:tracePt t="12899" x="9371013" y="730250"/>
          <p14:tracePt t="12903" x="9337675" y="730250"/>
          <p14:tracePt t="12907" x="9312275" y="730250"/>
          <p14:tracePt t="12912" x="9302750" y="730250"/>
          <p14:tracePt t="12915" x="9286875" y="730250"/>
          <p14:tracePt t="12919" x="9277350" y="730250"/>
          <p14:tracePt t="12923" x="9269413" y="730250"/>
          <p14:tracePt t="12927" x="9251950" y="730250"/>
          <p14:tracePt t="12931" x="9244013" y="730250"/>
          <p14:tracePt t="12935" x="9236075" y="739775"/>
          <p14:tracePt t="12939" x="9226550" y="747713"/>
          <p14:tracePt t="12943" x="9209088" y="765175"/>
          <p14:tracePt t="12947" x="9183688" y="773113"/>
          <p14:tracePt t="12951" x="9142413" y="798513"/>
          <p14:tracePt t="12955" x="9107488" y="808038"/>
          <p14:tracePt t="12959" x="9056688" y="841375"/>
          <p14:tracePt t="12963" x="8955088" y="866775"/>
          <p14:tracePt t="12967" x="8836025" y="925513"/>
          <p14:tracePt t="12971" x="8674100" y="960438"/>
          <p14:tracePt t="12976" x="8488363" y="993775"/>
          <p14:tracePt t="12979" x="8326438" y="1054100"/>
          <p14:tracePt t="12983" x="8164513" y="1087438"/>
          <p14:tracePt t="12987" x="7994650" y="1138238"/>
          <p14:tracePt t="12991" x="7807325" y="1181100"/>
          <p14:tracePt t="12995" x="7646988" y="1231900"/>
          <p14:tracePt t="12999" x="7510463" y="1266825"/>
          <p14:tracePt t="13003" x="7340600" y="1300163"/>
          <p14:tracePt t="13007" x="7221538" y="1333500"/>
          <p14:tracePt t="13013" x="7085013" y="1376363"/>
          <p14:tracePt t="13015" x="6967538" y="1411288"/>
          <p14:tracePt t="13019" x="6864350" y="1436688"/>
          <p14:tracePt t="13023" x="6770688" y="1470025"/>
          <p14:tracePt t="13028" x="6686550" y="1520825"/>
          <p14:tracePt t="13031" x="6610350" y="1563688"/>
          <p14:tracePt t="13035" x="6524625" y="1631950"/>
          <p14:tracePt t="13039" x="6465888" y="1690688"/>
          <p14:tracePt t="13043" x="6423025" y="1776413"/>
          <p14:tracePt t="13047" x="6372225" y="1878013"/>
          <p14:tracePt t="13051" x="6321425" y="1971675"/>
          <p14:tracePt t="13055" x="6270625" y="2098675"/>
          <p14:tracePt t="13059" x="6235700" y="2192338"/>
          <p14:tracePt t="13063" x="6184900" y="2311400"/>
          <p14:tracePt t="13067" x="6134100" y="2438400"/>
          <p14:tracePt t="13071" x="6100763" y="2532063"/>
          <p14:tracePt t="13076" x="6065838" y="2651125"/>
          <p14:tracePt t="13079" x="6032500" y="2752725"/>
          <p14:tracePt t="13083" x="5981700" y="2830513"/>
          <p14:tracePt t="13087" x="5956300" y="2889250"/>
          <p14:tracePt t="13091" x="5938838" y="2940050"/>
          <p14:tracePt t="13095" x="5913438" y="3000375"/>
          <p14:tracePt t="13099" x="5905500" y="3016250"/>
          <p14:tracePt t="13103" x="5888038" y="3041650"/>
          <p14:tracePt t="13107" x="5880100" y="3067050"/>
          <p14:tracePt t="13112" x="5870575" y="3084513"/>
          <p14:tracePt t="13115" x="5862638" y="3101975"/>
          <p14:tracePt t="13119" x="5837238" y="3119438"/>
          <p14:tracePt t="13123" x="5827713" y="3127375"/>
          <p14:tracePt t="13128" x="5802313" y="3144838"/>
          <p14:tracePt t="13131" x="5786438" y="3152775"/>
          <p14:tracePt t="13135" x="5743575" y="3178175"/>
          <p14:tracePt t="13139" x="5708650" y="3178175"/>
          <p14:tracePt t="13144" x="5667375" y="3186113"/>
          <p14:tracePt t="13147" x="5632450" y="3203575"/>
          <p14:tracePt t="13151" x="5599113" y="3203575"/>
          <p14:tracePt t="13155" x="5548313" y="3203575"/>
          <p14:tracePt t="13159" x="5497513" y="3211513"/>
          <p14:tracePt t="13163" x="5454650" y="3228975"/>
          <p14:tracePt t="13167" x="5403850" y="3228975"/>
          <p14:tracePt t="13171" x="5318125" y="3246438"/>
          <p14:tracePt t="13176" x="5224463" y="3238500"/>
          <p14:tracePt t="13179" x="5089525" y="3238500"/>
          <p14:tracePt t="13183" x="4945063" y="3221038"/>
          <p14:tracePt t="13187" x="4826000" y="3186113"/>
          <p14:tracePt t="13192" x="4706938" y="3135313"/>
          <p14:tracePt t="13196" x="4562475" y="3076575"/>
          <p14:tracePt t="13199" x="4400550" y="3025775"/>
          <p14:tracePt t="13203" x="4256088" y="2949575"/>
          <p14:tracePt t="13207" x="4070350" y="2871788"/>
          <p14:tracePt t="13212" x="3883025" y="2805113"/>
          <p14:tracePt t="13215" x="3713163" y="2711450"/>
          <p14:tracePt t="13219" x="3508375" y="2633663"/>
          <p14:tracePt t="13223" x="3338513" y="2541588"/>
          <p14:tracePt t="13229" x="3152775" y="2463800"/>
          <p14:tracePt t="13231" x="2982913" y="2387600"/>
          <p14:tracePt t="13235" x="2820988" y="2319338"/>
          <p14:tracePt t="13239" x="2676525" y="2243138"/>
          <p14:tracePt t="13243" x="2532063" y="2192338"/>
          <p14:tracePt t="13247" x="2430463" y="2141538"/>
          <p14:tracePt t="13251" x="2327275" y="2090738"/>
          <p14:tracePt t="13255" x="2251075" y="2039938"/>
          <p14:tracePt t="13259" x="2192338" y="2014538"/>
          <p14:tracePt t="13263" x="2141538" y="1989138"/>
          <p14:tracePt t="13267" x="2098675" y="1963738"/>
          <p14:tracePt t="13271" x="2081213" y="1938338"/>
          <p14:tracePt t="13276" x="2065338" y="1928813"/>
          <p14:tracePt t="13279" x="2055813" y="1920875"/>
          <p14:tracePt t="13283" x="2047875" y="1911350"/>
          <p14:tracePt t="13287" x="2038350" y="1903413"/>
          <p14:tracePt t="13291" x="2030413" y="1885950"/>
          <p14:tracePt t="13299" x="2022475" y="1878013"/>
          <p14:tracePt t="13316" x="2022475" y="1870075"/>
          <p14:tracePt t="13328" x="2022475" y="1860550"/>
          <p14:tracePt t="13332" x="2022475" y="1852613"/>
          <p14:tracePt t="13336" x="2022475" y="1844675"/>
          <p14:tracePt t="13340" x="2022475" y="1835150"/>
          <p14:tracePt t="13345" x="2022475" y="1819275"/>
          <p14:tracePt t="13352" x="2022475" y="1801813"/>
          <p14:tracePt t="13355" x="2022475" y="1793875"/>
          <p14:tracePt t="13363" x="2022475" y="1784350"/>
          <p14:tracePt t="13452" x="2022475" y="1776413"/>
          <p14:tracePt t="13460" x="2022475" y="1758950"/>
          <p14:tracePt t="13468" x="2022475" y="1751013"/>
          <p14:tracePt t="13472" x="2012950" y="1741488"/>
          <p14:tracePt t="13478" x="1997075" y="1733550"/>
          <p14:tracePt t="13481" x="1979613" y="1725613"/>
          <p14:tracePt t="13484" x="1928813" y="1700213"/>
          <p14:tracePt t="13487" x="1878013" y="1700213"/>
          <p14:tracePt t="13492" x="1817688" y="1665288"/>
          <p14:tracePt t="13496" x="1784350" y="1657350"/>
          <p14:tracePt t="13499" x="1733550" y="1657350"/>
          <p14:tracePt t="13503" x="1657350" y="1631950"/>
          <p14:tracePt t="13507" x="1606550" y="1631950"/>
          <p14:tracePt t="13512" x="1538288" y="1614488"/>
          <p14:tracePt t="13515" x="1462088" y="1597025"/>
          <p14:tracePt t="13519" x="1409700" y="1597025"/>
          <p14:tracePt t="13523" x="1343025" y="1589088"/>
          <p14:tracePt t="13529" x="1290638" y="1589088"/>
          <p14:tracePt t="13531" x="1257300" y="1571625"/>
          <p14:tracePt t="13535" x="1214438" y="1563688"/>
          <p14:tracePt t="13539" x="1198563" y="1563688"/>
          <p14:tracePt t="13543" x="1163638" y="1563688"/>
          <p14:tracePt t="13547" x="1155700" y="1563688"/>
          <p14:tracePt t="13552" x="1138238" y="1563688"/>
          <p14:tracePt t="13579" x="1130300" y="1546225"/>
          <p14:tracePt t="13587" x="1120775" y="1538288"/>
          <p14:tracePt t="13607" x="1112838" y="1530350"/>
          <p14:tracePt t="13619" x="1104900" y="1530350"/>
          <p14:tracePt t="13647" x="1095375" y="1520825"/>
          <p14:tracePt t="13655" x="1087438" y="1512888"/>
          <p14:tracePt t="13659" x="1069975" y="1512888"/>
          <p14:tracePt t="13663" x="1062038" y="1512888"/>
          <p14:tracePt t="13667" x="1044575" y="1512888"/>
          <p14:tracePt t="13672" x="1019175" y="1512888"/>
          <p14:tracePt t="13676" x="985838" y="1512888"/>
          <p14:tracePt t="13679" x="950913" y="1512888"/>
          <p14:tracePt t="13683" x="900113" y="1512888"/>
          <p14:tracePt t="13687" x="831850" y="1512888"/>
          <p14:tracePt t="13693" x="781050" y="1512888"/>
          <p14:tracePt t="13695" x="679450" y="1546225"/>
          <p14:tracePt t="13699" x="585788" y="1581150"/>
          <p14:tracePt t="13703" x="484188" y="1631950"/>
          <p14:tracePt t="13707" x="357188" y="1682750"/>
          <p14:tracePt t="13712" x="238125" y="1733550"/>
          <p14:tracePt t="13715" x="119063" y="1766888"/>
          <p14:tracePt t="13719" x="0" y="1819275"/>
          <p14:tracePt t="14208" x="7938" y="1674813"/>
          <p14:tracePt t="14213" x="17463" y="1674813"/>
          <p14:tracePt t="14220" x="25400" y="1674813"/>
          <p14:tracePt t="14231" x="33338" y="1700213"/>
          <p14:tracePt t="14235" x="33338" y="1708150"/>
          <p14:tracePt t="14239" x="33338" y="1716088"/>
          <p14:tracePt t="14243" x="50800" y="1733550"/>
          <p14:tracePt t="14247" x="50800" y="1751013"/>
          <p14:tracePt t="14253" x="58738" y="1766888"/>
          <p14:tracePt t="14255" x="58738" y="1776413"/>
          <p14:tracePt t="14259" x="58738" y="1801813"/>
          <p14:tracePt t="14263" x="68263" y="1809750"/>
          <p14:tracePt t="14267" x="68263" y="1819275"/>
          <p14:tracePt t="14271" x="68263" y="1827213"/>
          <p14:tracePt t="14276" x="68263" y="1835150"/>
          <p14:tracePt t="14279" x="68263" y="1844675"/>
          <p14:tracePt t="14287" x="68263" y="1852613"/>
          <p14:tracePt t="14335" x="76200" y="1852613"/>
          <p14:tracePt t="14339" x="85725" y="1835150"/>
          <p14:tracePt t="14343" x="101600" y="1793875"/>
          <p14:tracePt t="14347" x="127000" y="1741488"/>
          <p14:tracePt t="14352" x="169863" y="1682750"/>
          <p14:tracePt t="14355" x="203200" y="1622425"/>
          <p14:tracePt t="14359" x="246063" y="1571625"/>
          <p14:tracePt t="14363" x="271463" y="1512888"/>
          <p14:tracePt t="14367" x="296863" y="1452563"/>
          <p14:tracePt t="14371" x="347663" y="1393825"/>
          <p14:tracePt t="14376" x="373063" y="1360488"/>
          <p14:tracePt t="14379" x="400050" y="1317625"/>
          <p14:tracePt t="14383" x="425450" y="1282700"/>
          <p14:tracePt t="14387" x="450850" y="1241425"/>
          <p14:tracePt t="14393" x="458788" y="1231900"/>
          <p14:tracePt t="14396" x="466725" y="1216025"/>
          <p14:tracePt t="14399" x="476250" y="1206500"/>
          <p14:tracePt t="14403" x="484188" y="1181100"/>
          <p14:tracePt t="14407" x="484188" y="1173163"/>
          <p14:tracePt t="14412" x="501650" y="1173163"/>
          <p14:tracePt t="14447" x="501650" y="1163638"/>
          <p14:tracePt t="14455" x="509588" y="1163638"/>
          <p14:tracePt t="14463" x="517525" y="1163638"/>
          <p14:tracePt t="14467" x="527050" y="1163638"/>
          <p14:tracePt t="14471" x="534988" y="1163638"/>
          <p14:tracePt t="14476" x="560388" y="1173163"/>
          <p14:tracePt t="14479" x="569913" y="1181100"/>
          <p14:tracePt t="14483" x="585788" y="1206500"/>
          <p14:tracePt t="14487" x="603250" y="1241425"/>
          <p14:tracePt t="14493" x="628650" y="1266825"/>
          <p14:tracePt t="14495" x="636588" y="1308100"/>
          <p14:tracePt t="14499" x="654050" y="1360488"/>
          <p14:tracePt t="14503" x="661988" y="1393825"/>
          <p14:tracePt t="14507" x="679450" y="1444625"/>
          <p14:tracePt t="14512" x="679450" y="1487488"/>
          <p14:tracePt t="14515" x="688975" y="1520825"/>
          <p14:tracePt t="14519" x="688975" y="1571625"/>
          <p14:tracePt t="14523" x="688975" y="1606550"/>
          <p14:tracePt t="14528" x="688975" y="1631950"/>
          <p14:tracePt t="14531" x="688975" y="1682750"/>
          <p14:tracePt t="14535" x="688975" y="1716088"/>
          <p14:tracePt t="14539" x="688975" y="1751013"/>
          <p14:tracePt t="14544" x="688975" y="1793875"/>
          <p14:tracePt t="14547" x="661988" y="1801813"/>
          <p14:tracePt t="14551" x="654050" y="1809750"/>
          <p14:tracePt t="14555" x="628650" y="1819275"/>
          <p14:tracePt t="14559" x="620713" y="1819275"/>
          <p14:tracePt t="14563" x="611188" y="1819275"/>
          <p14:tracePt t="14567" x="603250" y="1835150"/>
          <p14:tracePt t="14575" x="595313" y="1835150"/>
          <p14:tracePt t="14579" x="585788" y="1835150"/>
          <p14:tracePt t="14583" x="569913" y="1835150"/>
          <p14:tracePt t="14587" x="560388" y="1835150"/>
          <p14:tracePt t="14592" x="544513" y="1835150"/>
          <p14:tracePt t="14595" x="534988" y="1835150"/>
          <p14:tracePt t="14599" x="509588" y="1835150"/>
          <p14:tracePt t="14603" x="492125" y="1827213"/>
          <p14:tracePt t="14607" x="450850" y="1819275"/>
          <p14:tracePt t="14612" x="425450" y="1801813"/>
          <p14:tracePt t="14615" x="407988" y="1776413"/>
          <p14:tracePt t="14619" x="382588" y="1741488"/>
          <p14:tracePt t="14623" x="357188" y="1716088"/>
          <p14:tracePt t="14629" x="331788" y="1682750"/>
          <p14:tracePt t="14632" x="288925" y="1657350"/>
          <p14:tracePt t="14636" x="263525" y="1614488"/>
          <p14:tracePt t="14640" x="255588" y="1581150"/>
          <p14:tracePt t="14646" x="230188" y="1538288"/>
          <p14:tracePt t="14648" x="212725" y="1487488"/>
          <p14:tracePt t="14651" x="203200" y="1462088"/>
          <p14:tracePt t="14655" x="203200" y="1427163"/>
          <p14:tracePt t="14659" x="203200" y="1393825"/>
          <p14:tracePt t="14663" x="203200" y="1368425"/>
          <p14:tracePt t="14667" x="203200" y="1350963"/>
          <p14:tracePt t="14672" x="220663" y="1325563"/>
          <p14:tracePt t="14676" x="230188" y="1317625"/>
          <p14:tracePt t="14679" x="246063" y="1308100"/>
          <p14:tracePt t="14683" x="271463" y="1308100"/>
          <p14:tracePt t="14687" x="296863" y="1292225"/>
          <p14:tracePt t="14693" x="331788" y="1292225"/>
          <p14:tracePt t="14695" x="357188" y="1282700"/>
          <p14:tracePt t="14699" x="373063" y="1282700"/>
          <p14:tracePt t="14703" x="400050" y="1282700"/>
          <p14:tracePt t="14707" x="407988" y="1282700"/>
          <p14:tracePt t="14712" x="441325" y="1282700"/>
          <p14:tracePt t="14715" x="458788" y="1282700"/>
          <p14:tracePt t="14719" x="501650" y="1282700"/>
          <p14:tracePt t="14723" x="534988" y="1282700"/>
          <p14:tracePt t="14728" x="552450" y="1282700"/>
          <p14:tracePt t="14731" x="577850" y="1282700"/>
          <p14:tracePt t="14735" x="603250" y="1300163"/>
          <p14:tracePt t="14739" x="611188" y="1308100"/>
          <p14:tracePt t="14744" x="636588" y="1325563"/>
          <p14:tracePt t="14747" x="646113" y="1333500"/>
          <p14:tracePt t="14751" x="654050" y="1350963"/>
          <p14:tracePt t="14755" x="661988" y="1360488"/>
          <p14:tracePt t="14759" x="671513" y="1368425"/>
          <p14:tracePt t="14763" x="679450" y="1385888"/>
          <p14:tracePt t="14767" x="696913" y="1393825"/>
          <p14:tracePt t="14772" x="704850" y="1419225"/>
          <p14:tracePt t="14775" x="704850" y="1444625"/>
          <p14:tracePt t="14779" x="714375" y="1462088"/>
          <p14:tracePt t="14783" x="714375" y="1487488"/>
          <p14:tracePt t="14787" x="714375" y="1504950"/>
          <p14:tracePt t="14793" x="714375" y="1530350"/>
          <p14:tracePt t="14795" x="714375" y="1538288"/>
          <p14:tracePt t="14799" x="714375" y="1555750"/>
          <p14:tracePt t="14803" x="714375" y="1581150"/>
          <p14:tracePt t="14807" x="714375" y="1589088"/>
          <p14:tracePt t="14812" x="714375" y="1597025"/>
          <p14:tracePt t="14815" x="714375" y="1622425"/>
          <p14:tracePt t="14819" x="714375" y="1631950"/>
          <p14:tracePt t="14823" x="704850" y="1631950"/>
          <p14:tracePt t="14827" x="696913" y="1639888"/>
          <p14:tracePt t="14832" x="696913" y="1649413"/>
          <p14:tracePt t="14835" x="688975" y="1649413"/>
          <p14:tracePt t="14839" x="671513" y="1657350"/>
          <p14:tracePt t="14860" x="661988" y="1657350"/>
          <p14:tracePt t="14867" x="654050" y="1657350"/>
          <p14:tracePt t="14895" x="646113" y="1657350"/>
          <p14:tracePt t="14940" x="646113" y="1649413"/>
          <p14:tracePt t="14947" x="646113" y="1639888"/>
          <p14:tracePt t="14955" x="646113" y="1631950"/>
          <p14:tracePt t="14960" x="646113" y="1622425"/>
          <p14:tracePt t="14967" x="654050" y="1622425"/>
          <p14:tracePt t="14976" x="661988" y="1622425"/>
          <p14:tracePt t="14983" x="679450" y="1614488"/>
          <p14:tracePt t="14995" x="688975" y="1614488"/>
          <p14:tracePt t="15007" x="688975" y="1597025"/>
          <p14:tracePt t="15039" x="688975" y="1589088"/>
          <p14:tracePt t="15047" x="688975" y="1581150"/>
          <p14:tracePt t="15285" x="688975" y="1571625"/>
          <p14:tracePt t="15308" x="688975" y="1563688"/>
          <p14:tracePt t="15316" x="688975" y="1555750"/>
          <p14:tracePt t="15348" x="688975" y="1546225"/>
          <p14:tracePt t="15392" x="688975" y="1530350"/>
          <p14:tracePt t="15400" x="688975" y="1520825"/>
          <p14:tracePt t="15698" x="688975" y="1512888"/>
          <p14:tracePt t="15711" x="696913" y="1512888"/>
          <p14:tracePt t="15866" x="704850" y="1512888"/>
          <p14:tracePt t="15873" x="714375" y="1512888"/>
          <p14:tracePt t="15877" x="722313" y="1512888"/>
          <p14:tracePt t="15881" x="730250" y="1512888"/>
          <p14:tracePt t="15885" x="739775" y="1512888"/>
          <p14:tracePt t="15889" x="755650" y="1512888"/>
          <p14:tracePt t="15893" x="773113" y="1512888"/>
          <p14:tracePt t="15897" x="781050" y="1512888"/>
          <p14:tracePt t="15901" x="806450" y="1512888"/>
          <p14:tracePt t="15905" x="815975" y="1512888"/>
          <p14:tracePt t="15909" x="831850" y="1504950"/>
          <p14:tracePt t="15913" x="841375" y="1504950"/>
          <p14:tracePt t="15921" x="858838" y="1504950"/>
          <p14:tracePt t="15925" x="866775" y="1504950"/>
          <p14:tracePt t="15933" x="874713" y="1495425"/>
          <p14:tracePt t="15937" x="884238" y="1495425"/>
          <p14:tracePt t="15945" x="892175" y="1495425"/>
          <p14:tracePt t="16262" x="892175" y="1512888"/>
          <p14:tracePt t="16266" x="892175" y="1520825"/>
          <p14:tracePt t="16271" x="892175" y="1538288"/>
          <p14:tracePt t="16274" x="892175" y="1555750"/>
          <p14:tracePt t="16278" x="892175" y="1581150"/>
          <p14:tracePt t="16282" x="892175" y="1597025"/>
          <p14:tracePt t="16285" x="892175" y="1622425"/>
          <p14:tracePt t="16289" x="884238" y="1631950"/>
          <p14:tracePt t="16293" x="884238" y="1639888"/>
          <p14:tracePt t="16297" x="884238" y="1665288"/>
          <p14:tracePt t="16301" x="884238" y="1674813"/>
          <p14:tracePt t="16305" x="884238" y="1690688"/>
          <p14:tracePt t="16309" x="884238" y="1700213"/>
          <p14:tracePt t="16313" x="884238" y="1708150"/>
          <p14:tracePt t="16317" x="884238" y="1725613"/>
          <p14:tracePt t="16322" x="866775" y="1733550"/>
          <p14:tracePt t="16325" x="866775" y="1741488"/>
          <p14:tracePt t="16329" x="866775" y="1751013"/>
          <p14:tracePt t="16333" x="866775" y="1758950"/>
          <p14:tracePt t="16418" x="858838" y="1758950"/>
          <p14:tracePt t="16431" x="858838" y="1766888"/>
          <p14:tracePt t="16472" x="849313" y="1766888"/>
          <p14:tracePt t="16811" x="841375" y="1766888"/>
          <p14:tracePt t="16823" x="841375" y="1776413"/>
          <p14:tracePt t="16833" x="841375" y="1784350"/>
          <p14:tracePt t="16849" x="841375" y="1801813"/>
          <p14:tracePt t="16857" x="841375" y="1809750"/>
          <p14:tracePt t="16878" x="841375" y="1819275"/>
          <p14:tracePt t="16911" x="841375" y="1827213"/>
          <p14:tracePt t="16917" x="841375" y="1835150"/>
          <p14:tracePt t="16937" x="841375" y="1844675"/>
          <p14:tracePt t="17022" x="841375" y="1852613"/>
          <p14:tracePt t="17027" x="849313" y="1852613"/>
          <p14:tracePt t="17032" x="858838" y="1870075"/>
          <p14:tracePt t="17038" x="874713" y="1870075"/>
          <p14:tracePt t="17044" x="884238" y="1878013"/>
          <p14:tracePt t="17051" x="892175" y="1878013"/>
          <p14:tracePt t="17054" x="900113" y="1878013"/>
          <p14:tracePt t="17059" x="917575" y="1878013"/>
          <p14:tracePt t="17064" x="935038" y="1878013"/>
          <p14:tracePt t="17067" x="950913" y="1878013"/>
          <p14:tracePt t="17072" x="976313" y="1878013"/>
          <p14:tracePt t="17074" x="1011238" y="1878013"/>
          <p14:tracePt t="17077" x="1044575" y="1878013"/>
          <p14:tracePt t="17081" x="1079500" y="1878013"/>
          <p14:tracePt t="17086" x="1130300" y="1878013"/>
          <p14:tracePt t="17090" x="1173163" y="1878013"/>
          <p14:tracePt t="17093" x="1223963" y="1878013"/>
          <p14:tracePt t="17097" x="1274763" y="1878013"/>
          <p14:tracePt t="17101" x="1325563" y="1878013"/>
          <p14:tracePt t="17106" x="1358900" y="1878013"/>
          <p14:tracePt t="17109" x="1409700" y="1878013"/>
          <p14:tracePt t="17113" x="1462088" y="1878013"/>
          <p14:tracePt t="17117" x="1495425" y="1878013"/>
          <p14:tracePt t="17121" x="1579563" y="1878013"/>
          <p14:tracePt t="17126" x="1657350" y="1870075"/>
          <p14:tracePt t="17130" x="1749425" y="1870075"/>
          <p14:tracePt t="17133" x="1843088" y="1852613"/>
          <p14:tracePt t="17137" x="1920875" y="1835150"/>
          <p14:tracePt t="17143" x="1997075" y="1809750"/>
          <p14:tracePt t="17146" x="2090738" y="1793875"/>
          <p14:tracePt t="17150" x="2182813" y="1758950"/>
          <p14:tracePt t="17153" x="2286000" y="1725613"/>
          <p14:tracePt t="17157" x="2379663" y="1690688"/>
          <p14:tracePt t="17162" x="2481263" y="1665288"/>
          <p14:tracePt t="17165" x="2574925" y="1649413"/>
          <p14:tracePt t="17169" x="2651125" y="1614488"/>
          <p14:tracePt t="17173" x="2727325" y="1597025"/>
          <p14:tracePt t="17178" x="2803525" y="1571625"/>
          <p14:tracePt t="17181" x="2854325" y="1555750"/>
          <p14:tracePt t="17185" x="2905125" y="1546225"/>
          <p14:tracePt t="17189" x="2947988" y="1530350"/>
          <p14:tracePt t="17193" x="2965450" y="1520825"/>
          <p14:tracePt t="17197" x="2982913" y="1520825"/>
          <p14:tracePt t="17201" x="2990850" y="1512888"/>
          <p14:tracePt t="17205" x="2998788" y="1495425"/>
          <p14:tracePt t="17213" x="3008313" y="1487488"/>
          <p14:tracePt t="17221" x="3016250" y="1487488"/>
          <p14:tracePt t="17249" x="3016250" y="1477963"/>
          <p14:tracePt t="17261" x="2998788" y="1477963"/>
          <p14:tracePt t="17265" x="2982913" y="1477963"/>
          <p14:tracePt t="17269" x="2965450" y="1477963"/>
          <p14:tracePt t="17273" x="2930525" y="1477963"/>
          <p14:tracePt t="17278" x="2889250" y="1477963"/>
          <p14:tracePt t="17281" x="2854325" y="1477963"/>
          <p14:tracePt t="17285" x="2820988" y="1477963"/>
          <p14:tracePt t="17289" x="2770188" y="1477963"/>
          <p14:tracePt t="17294" x="2735263" y="1487488"/>
          <p14:tracePt t="17297" x="2693988" y="1495425"/>
          <p14:tracePt t="17301" x="2641600" y="1512888"/>
          <p14:tracePt t="17305" x="2608263" y="1520825"/>
          <p14:tracePt t="17309" x="2549525" y="1538288"/>
          <p14:tracePt t="17313" x="2514600" y="1563688"/>
          <p14:tracePt t="17317" x="2463800" y="1589088"/>
          <p14:tracePt t="17321" x="2405063" y="1614488"/>
          <p14:tracePt t="17325" x="2352675" y="1631950"/>
          <p14:tracePt t="17329" x="2293938" y="1657350"/>
          <p14:tracePt t="17333" x="2243138" y="1674813"/>
          <p14:tracePt t="17337" x="2208213" y="1700213"/>
          <p14:tracePt t="17342" x="2166938" y="1708150"/>
          <p14:tracePt t="17346" x="2132013" y="1716088"/>
          <p14:tracePt t="17349" x="2090738" y="1741488"/>
          <p14:tracePt t="17353" x="2073275" y="1741488"/>
          <p14:tracePt t="17357" x="2047875" y="1758950"/>
          <p14:tracePt t="17362" x="2038350" y="1766888"/>
          <p14:tracePt t="17365" x="2030413" y="1776413"/>
          <p14:tracePt t="17369" x="2005013" y="1776413"/>
          <p14:tracePt t="17373" x="1987550" y="1784350"/>
          <p14:tracePt t="17378" x="1971675" y="1784350"/>
          <p14:tracePt t="17381" x="1962150" y="1784350"/>
          <p14:tracePt t="17385" x="1946275" y="1784350"/>
          <p14:tracePt t="17389" x="1936750" y="1801813"/>
          <p14:tracePt t="17394" x="1928813" y="1801813"/>
          <p14:tracePt t="17397" x="1903413" y="1801813"/>
          <p14:tracePt t="17401" x="1885950" y="1801813"/>
          <p14:tracePt t="17405" x="1860550" y="1801813"/>
          <p14:tracePt t="17409" x="1852613" y="1801813"/>
          <p14:tracePt t="17413" x="1835150" y="1801813"/>
          <p14:tracePt t="17418" x="1817688" y="1801813"/>
          <p14:tracePt t="17421" x="1801813" y="1801813"/>
          <p14:tracePt t="17428" x="1776413" y="1801813"/>
          <p14:tracePt t="17432" x="1758950" y="1801813"/>
          <p14:tracePt t="17434" x="1733550" y="1801813"/>
          <p14:tracePt t="17438" x="1716088" y="1801813"/>
          <p14:tracePt t="17445" x="1673225" y="1801813"/>
          <p14:tracePt t="17448" x="1657350" y="1801813"/>
          <p14:tracePt t="17450" x="1631950" y="1801813"/>
          <p14:tracePt t="17454" x="1614488" y="1801813"/>
          <p14:tracePt t="17459" x="1589088" y="1801813"/>
          <p14:tracePt t="17464" x="1554163" y="1801813"/>
          <p14:tracePt t="17466" x="1528763" y="1801813"/>
          <p14:tracePt t="17471" x="1512888" y="1801813"/>
          <p14:tracePt t="17474" x="1477963" y="1801813"/>
          <p14:tracePt t="17479" x="1452563" y="1801813"/>
          <p14:tracePt t="17482" x="1427163" y="1801813"/>
          <p14:tracePt t="17486" x="1409700" y="1801813"/>
          <p14:tracePt t="17491" x="1384300" y="1793875"/>
          <p14:tracePt t="17496" x="1358900" y="1784350"/>
          <p14:tracePt t="17500" x="1343025" y="1776413"/>
          <p14:tracePt t="17501" x="1317625" y="1776413"/>
          <p14:tracePt t="17506" x="1300163" y="1776413"/>
          <p14:tracePt t="17511" x="1282700" y="1776413"/>
          <p14:tracePt t="17513" x="1265238" y="1776413"/>
          <p14:tracePt t="17518" x="1257300" y="1776413"/>
          <p14:tracePt t="17522" x="1231900" y="1776413"/>
          <p14:tracePt t="17527" x="1223963" y="1776413"/>
          <p14:tracePt t="17530" x="1206500" y="1758950"/>
          <p14:tracePt t="17534" x="1198563" y="1758950"/>
          <p14:tracePt t="17538" x="1189038" y="1751013"/>
          <p14:tracePt t="17544" x="1163638" y="1751013"/>
          <p14:tracePt t="17547" x="1155700" y="1741488"/>
          <p14:tracePt t="17550" x="1147763" y="1741488"/>
          <p14:tracePt t="17554" x="1120775" y="1741488"/>
          <p14:tracePt t="17558" x="1112838" y="1741488"/>
          <p14:tracePt t="17562" x="1104900" y="1741488"/>
          <p14:tracePt t="17572" x="1095375" y="1733550"/>
          <p14:tracePt t="17573" x="1087438" y="1733550"/>
          <p14:tracePt t="17579" x="1079500" y="1725613"/>
          <p14:tracePt t="17586" x="1069975" y="1725613"/>
          <p14:tracePt t="17662" x="1069975" y="1741488"/>
          <p14:tracePt t="17666" x="1095375" y="1784350"/>
          <p14:tracePt t="17671" x="1120775" y="1809750"/>
          <p14:tracePt t="17674" x="1147763" y="1844675"/>
          <p14:tracePt t="17679" x="1173163" y="1885950"/>
          <p14:tracePt t="17683" x="1206500" y="1920875"/>
          <p14:tracePt t="17686" x="1239838" y="1979613"/>
          <p14:tracePt t="17693" x="1274763" y="2014538"/>
          <p14:tracePt t="17698" x="1368425" y="2133600"/>
          <p14:tracePt t="17703" x="1401763" y="2174875"/>
          <p14:tracePt t="17706" x="1444625" y="2235200"/>
          <p14:tracePt t="17712" x="1495425" y="2293938"/>
          <p14:tracePt t="17715" x="1520825" y="2354263"/>
          <p14:tracePt t="17720" x="1546225" y="2387600"/>
          <p14:tracePt t="17722" x="1554163" y="2438400"/>
          <p14:tracePt t="17727" x="1589088" y="2498725"/>
          <p14:tracePt t="17730" x="1597025" y="2532063"/>
          <p14:tracePt t="17734" x="1622425" y="2582863"/>
          <p14:tracePt t="17737" x="1622425" y="2608263"/>
          <p14:tracePt t="17742" x="1622425" y="2643188"/>
          <p14:tracePt t="17746" x="1639888" y="2668588"/>
          <p14:tracePt t="17750" x="1639888" y="2676525"/>
          <p14:tracePt t="17753" x="1639888" y="2701925"/>
          <p14:tracePt t="17759" x="1639888" y="2719388"/>
          <p14:tracePt t="17762" x="1639888" y="2727325"/>
          <p14:tracePt t="17765" x="1639888" y="2736850"/>
          <p14:tracePt t="17770" x="1639888" y="2752725"/>
          <p14:tracePt t="17778" x="1639888" y="2762250"/>
          <p14:tracePt t="17781" x="1639888" y="2770188"/>
          <p14:tracePt t="17785" x="1631950" y="2770188"/>
          <p14:tracePt t="17790" x="1614488" y="2778125"/>
          <p14:tracePt t="17794" x="1597025" y="2778125"/>
          <p14:tracePt t="17797" x="1563688" y="2778125"/>
          <p14:tracePt t="17801" x="1520825" y="2778125"/>
          <p14:tracePt t="17805" x="1487488" y="2778125"/>
          <p14:tracePt t="17809" x="1419225" y="2778125"/>
          <p14:tracePt t="17813" x="1350963" y="2770188"/>
          <p14:tracePt t="17817" x="1249363" y="2752725"/>
          <p14:tracePt t="17822" x="1155700" y="2744788"/>
          <p14:tracePt t="17826" x="1079500" y="2727325"/>
          <p14:tracePt t="17829" x="1003300" y="2693988"/>
          <p14:tracePt t="17833" x="909638" y="2660650"/>
          <p14:tracePt t="17837" x="831850" y="2633663"/>
          <p14:tracePt t="17842" x="773113" y="2600325"/>
          <p14:tracePt t="17845" x="722313" y="2574925"/>
          <p14:tracePt t="17850" x="661988" y="2549525"/>
          <p14:tracePt t="17853" x="628650" y="2532063"/>
          <p14:tracePt t="17858" x="585788" y="2524125"/>
          <p14:tracePt t="17862" x="560388" y="2498725"/>
          <p14:tracePt t="17866" x="544513" y="2498725"/>
          <p14:tracePt t="17870" x="534988" y="2489200"/>
          <p14:tracePt t="17879" x="509588" y="2481263"/>
          <p14:tracePt t="17882" x="501650" y="2473325"/>
          <p14:tracePt t="17885" x="492125" y="2473325"/>
          <p14:tracePt t="17890" x="484188" y="2455863"/>
          <p14:tracePt t="17894" x="484188" y="2447925"/>
          <p14:tracePt t="17905" x="476250" y="2438400"/>
          <p14:tracePt t="17917" x="476250" y="2430463"/>
          <p14:tracePt t="17926" x="476250" y="2422525"/>
          <p14:tracePt t="17930" x="476250" y="2413000"/>
          <p14:tracePt t="17942" x="476250" y="2405063"/>
          <p14:tracePt t="17946" x="476250" y="2387600"/>
          <p14:tracePt t="17953" x="476250" y="2379663"/>
          <p14:tracePt t="17965" x="476250" y="2371725"/>
          <p14:tracePt t="17973" x="476250" y="2362200"/>
          <p14:tracePt t="17978" x="484188" y="2354263"/>
          <p14:tracePt t="17981" x="492125" y="2344738"/>
          <p14:tracePt t="17985" x="501650" y="2336800"/>
          <p14:tracePt t="17989" x="527050" y="2319338"/>
          <p14:tracePt t="17994" x="534988" y="2319338"/>
          <p14:tracePt t="17997" x="552450" y="2311400"/>
          <p14:tracePt t="18001" x="577850" y="2311400"/>
          <p14:tracePt t="18005" x="603250" y="2303463"/>
          <p14:tracePt t="18010" x="620713" y="2303463"/>
          <p14:tracePt t="18013" x="646113" y="2286000"/>
          <p14:tracePt t="18017" x="671513" y="2278063"/>
          <p14:tracePt t="18021" x="688975" y="2278063"/>
          <p14:tracePt t="18025" x="714375" y="2278063"/>
          <p14:tracePt t="18029" x="730250" y="2278063"/>
          <p14:tracePt t="18033" x="755650" y="2278063"/>
          <p14:tracePt t="18037" x="773113" y="2278063"/>
          <p14:tracePt t="18042" x="798513" y="2268538"/>
          <p14:tracePt t="18045" x="806450" y="2268538"/>
          <p14:tracePt t="18049" x="815975" y="2252663"/>
          <p14:tracePt t="18053" x="831850" y="2252663"/>
          <p14:tracePt t="18057" x="841375" y="2252663"/>
          <p14:tracePt t="18062" x="849313" y="2252663"/>
          <p14:tracePt t="18070" x="858838" y="2252663"/>
          <p14:tracePt t="18254" x="866775" y="2252663"/>
          <p14:tracePt t="18266" x="874713" y="2252663"/>
          <p14:tracePt t="18271" x="900113" y="2252663"/>
          <p14:tracePt t="18274" x="917575" y="2260600"/>
          <p14:tracePt t="18279" x="935038" y="2268538"/>
          <p14:tracePt t="18283" x="942975" y="2278063"/>
          <p14:tracePt t="18286" x="950913" y="2303463"/>
          <p14:tracePt t="18291" x="960438" y="2311400"/>
          <p14:tracePt t="18296" x="968375" y="2328863"/>
          <p14:tracePt t="18298" x="993775" y="2371725"/>
          <p14:tracePt t="18303" x="993775" y="2387600"/>
          <p14:tracePt t="18306" x="1011238" y="2413000"/>
          <p14:tracePt t="18312" x="1019175" y="2447925"/>
          <p14:tracePt t="18314" x="1036638" y="2473325"/>
          <p14:tracePt t="18317" x="1044575" y="2524125"/>
          <p14:tracePt t="18322" x="1062038" y="2566988"/>
          <p14:tracePt t="18325" x="1062038" y="2617788"/>
          <p14:tracePt t="18330" x="1069975" y="2651125"/>
          <p14:tracePt t="18333" x="1087438" y="2701925"/>
          <p14:tracePt t="18337" x="1095375" y="2752725"/>
          <p14:tracePt t="18342" x="1112838" y="2795588"/>
          <p14:tracePt t="18345" x="1112838" y="2846388"/>
          <p14:tracePt t="18349" x="1120775" y="2897188"/>
          <p14:tracePt t="18353" x="1120775" y="2932113"/>
          <p14:tracePt t="18357" x="1138238" y="2982913"/>
          <p14:tracePt t="18362" x="1138238" y="3033713"/>
          <p14:tracePt t="18365" x="1138238" y="3059113"/>
          <p14:tracePt t="18369" x="1138238" y="3094038"/>
          <p14:tracePt t="18373" x="1138238" y="3119438"/>
          <p14:tracePt t="18377" x="1138238" y="3135313"/>
          <p14:tracePt t="18381" x="1138238" y="3160713"/>
          <p14:tracePt t="18389" x="1130300" y="3170238"/>
          <p14:tracePt t="18393" x="1130300" y="3178175"/>
          <p14:tracePt t="18397" x="1120775" y="3186113"/>
          <p14:tracePt t="18401" x="1104900" y="3195638"/>
          <p14:tracePt t="18405" x="1095375" y="3195638"/>
          <p14:tracePt t="18409" x="1069975" y="3195638"/>
          <p14:tracePt t="18413" x="1054100" y="3211513"/>
          <p14:tracePt t="18417" x="1036638" y="3211513"/>
          <p14:tracePt t="18421" x="1019175" y="3211513"/>
          <p14:tracePt t="18425" x="985838" y="3211513"/>
          <p14:tracePt t="18429" x="960438" y="3211513"/>
          <p14:tracePt t="18433" x="925513" y="3203575"/>
          <p14:tracePt t="18437" x="884238" y="3195638"/>
          <p14:tracePt t="18442" x="866775" y="3186113"/>
          <p14:tracePt t="18445" x="841375" y="3160713"/>
          <p14:tracePt t="18449" x="815975" y="3135313"/>
          <p14:tracePt t="18453" x="773113" y="3094038"/>
          <p14:tracePt t="18457" x="747713" y="3067050"/>
          <p14:tracePt t="18462" x="714375" y="3033713"/>
          <p14:tracePt t="18465" x="671513" y="2974975"/>
          <p14:tracePt t="18470" x="628650" y="2949575"/>
          <p14:tracePt t="18473" x="603250" y="2906713"/>
          <p14:tracePt t="18479" x="595313" y="2889250"/>
          <p14:tracePt t="18481" x="569913" y="2863850"/>
          <p14:tracePt t="18485" x="569913" y="2838450"/>
          <p14:tracePt t="18490" x="560388" y="2830513"/>
          <p14:tracePt t="18493" x="552450" y="2813050"/>
          <p14:tracePt t="18497" x="534988" y="2795588"/>
          <p14:tracePt t="18501" x="534988" y="2778125"/>
          <p14:tracePt t="18505" x="534988" y="2770188"/>
          <p14:tracePt t="18509" x="534988" y="2762250"/>
          <p14:tracePt t="18513" x="534988" y="2736850"/>
          <p14:tracePt t="18517" x="534988" y="2727325"/>
          <p14:tracePt t="18521" x="544513" y="2719388"/>
          <p14:tracePt t="18525" x="544513" y="2711450"/>
          <p14:tracePt t="18529" x="552450" y="2701925"/>
          <p14:tracePt t="18533" x="552450" y="2693988"/>
          <p14:tracePt t="18537" x="560388" y="2676525"/>
          <p14:tracePt t="18542" x="569913" y="2668588"/>
          <p14:tracePt t="18545" x="577850" y="2668588"/>
          <p14:tracePt t="18550" x="577850" y="2660650"/>
          <p14:tracePt t="18553" x="585788" y="2660650"/>
          <p14:tracePt t="18557" x="595313" y="2651125"/>
          <p14:tracePt t="18565" x="611188" y="2643188"/>
          <p14:tracePt t="18570" x="620713" y="2643188"/>
          <p14:tracePt t="18573" x="620713" y="2633663"/>
          <p14:tracePt t="18577" x="628650" y="2633663"/>
          <p14:tracePt t="18585" x="628650" y="2625725"/>
          <p14:tracePt t="18589" x="636588" y="2625725"/>
          <p14:tracePt t="18594" x="636588" y="2617788"/>
          <p14:tracePt t="18597" x="646113" y="2617788"/>
          <p14:tracePt t="18601" x="646113" y="2600325"/>
          <p14:tracePt t="18613" x="654050" y="2600325"/>
          <p14:tracePt t="18626" x="654050" y="2592388"/>
          <p14:tracePt t="18637" x="661988" y="2592388"/>
          <p14:tracePt t="18742" x="661988" y="2582863"/>
          <p14:tracePt t="18993" x="661988" y="2574925"/>
          <p14:tracePt t="18997" x="661988" y="2566988"/>
          <p14:tracePt t="19005" x="661988" y="2557463"/>
          <p14:tracePt t="19010" x="661988" y="2549525"/>
          <p14:tracePt t="19017" x="654050" y="2532063"/>
          <p14:tracePt t="19021" x="654050" y="2524125"/>
          <p14:tracePt t="19029" x="654050" y="2516188"/>
          <p14:tracePt t="19033" x="646113" y="2506663"/>
          <p14:tracePt t="19037" x="646113" y="2498725"/>
          <p14:tracePt t="19057" x="646113" y="2489200"/>
          <p14:tracePt t="19065" x="646113" y="2481263"/>
          <p14:tracePt t="19069" x="646113" y="2463800"/>
          <p14:tracePt t="19251" x="646113" y="2455863"/>
          <p14:tracePt t="19271" x="654050" y="2455863"/>
          <p14:tracePt t="19275" x="661988" y="2455863"/>
          <p14:tracePt t="19282" x="679450" y="2455863"/>
          <p14:tracePt t="19286" x="688975" y="2455863"/>
          <p14:tracePt t="19294" x="696913" y="2455863"/>
          <p14:tracePt t="19298" x="704850" y="2455863"/>
          <p14:tracePt t="19302" x="714375" y="2455863"/>
          <p14:tracePt t="19310" x="722313" y="2455863"/>
          <p14:tracePt t="19313" x="730250" y="2455863"/>
          <p14:tracePt t="19317" x="739775" y="2455863"/>
          <p14:tracePt t="19326" x="755650" y="2455863"/>
          <p14:tracePt t="19329" x="765175" y="2455863"/>
          <p14:tracePt t="19333" x="773113" y="2455863"/>
          <p14:tracePt t="19337" x="781050" y="2455863"/>
          <p14:tracePt t="19342" x="790575" y="2455863"/>
          <p14:tracePt t="19345" x="798513" y="2455863"/>
          <p14:tracePt t="19350" x="806450" y="2455863"/>
          <p14:tracePt t="19353" x="823913" y="2455863"/>
          <p14:tracePt t="19359" x="831850" y="2455863"/>
          <p14:tracePt t="19361" x="841375" y="2455863"/>
          <p14:tracePt t="19365" x="849313" y="2455863"/>
          <p14:tracePt t="19369" x="858838" y="2455863"/>
          <p14:tracePt t="19374" x="866775" y="2455863"/>
          <p14:tracePt t="19381" x="874713" y="2455863"/>
          <p14:tracePt t="19385" x="892175" y="2455863"/>
          <p14:tracePt t="19389" x="900113" y="2455863"/>
          <p14:tracePt t="19394" x="909638" y="2455863"/>
          <p14:tracePt t="19397" x="917575" y="2455863"/>
          <p14:tracePt t="19405" x="925513" y="2455863"/>
          <p14:tracePt t="19411" x="935038" y="2455863"/>
          <p14:tracePt t="19413" x="942975" y="2455863"/>
          <p14:tracePt t="19417" x="950913" y="2455863"/>
          <p14:tracePt t="19421" x="968375" y="2455863"/>
          <p14:tracePt t="19426" x="976313" y="2455863"/>
          <p14:tracePt t="19429" x="985838" y="2455863"/>
          <p14:tracePt t="19433" x="1003300" y="2463800"/>
          <p14:tracePt t="19437" x="1019175" y="2473325"/>
          <p14:tracePt t="19442" x="1019175" y="2481263"/>
          <p14:tracePt t="19445" x="1028700" y="2489200"/>
          <p14:tracePt t="19449" x="1028700" y="2498725"/>
          <p14:tracePt t="19453" x="1028700" y="2506663"/>
          <p14:tracePt t="19462" x="1028700" y="2532063"/>
          <p14:tracePt t="19465" x="1028700" y="2541588"/>
          <p14:tracePt t="19470" x="1028700" y="2549525"/>
          <p14:tracePt t="19474" x="1028700" y="2557463"/>
          <p14:tracePt t="19478" x="1011238" y="2557463"/>
          <p14:tracePt t="19485" x="1011238" y="2566988"/>
          <p14:tracePt t="19489" x="1003300" y="2566988"/>
          <p14:tracePt t="19497" x="993775" y="2574925"/>
          <p14:tracePt t="19501" x="985838" y="2574925"/>
          <p14:tracePt t="19505" x="976313" y="2592388"/>
          <p14:tracePt t="19513" x="968375" y="2592388"/>
          <p14:tracePt t="19517" x="960438" y="2592388"/>
          <p14:tracePt t="19521" x="942975" y="2592388"/>
          <p14:tracePt t="19526" x="925513" y="2582863"/>
          <p14:tracePt t="19529" x="917575" y="2582863"/>
          <p14:tracePt t="19533" x="909638" y="2574925"/>
          <p14:tracePt t="19537" x="884238" y="2566988"/>
          <p14:tracePt t="19545" x="874713" y="2557463"/>
          <p14:tracePt t="19549" x="866775" y="2549525"/>
          <p14:tracePt t="19553" x="858838" y="2532063"/>
          <p14:tracePt t="19559" x="849313" y="2524125"/>
          <p14:tracePt t="19563" x="831850" y="2506663"/>
          <p14:tracePt t="19565" x="823913" y="2498725"/>
          <p14:tracePt t="19569" x="815975" y="2473325"/>
          <p14:tracePt t="19574" x="815975" y="2463800"/>
          <p14:tracePt t="19578" x="815975" y="2447925"/>
          <p14:tracePt t="19581" x="815975" y="2430463"/>
          <p14:tracePt t="19585" x="815975" y="2422525"/>
          <p14:tracePt t="19589" x="815975" y="2413000"/>
          <p14:tracePt t="19595" x="815975" y="2405063"/>
          <p14:tracePt t="19597" x="815975" y="2397125"/>
          <p14:tracePt t="19601" x="815975" y="2387600"/>
          <p14:tracePt t="19610" x="815975" y="2379663"/>
          <p14:tracePt t="19617" x="815975" y="2371725"/>
          <p14:tracePt t="19629" x="823913" y="2371725"/>
          <p14:tracePt t="19642" x="831850" y="2371725"/>
          <p14:tracePt t="19653" x="849313" y="2371725"/>
          <p14:tracePt t="19661" x="858838" y="2371725"/>
          <p14:tracePt t="19665" x="866775" y="2371725"/>
          <p14:tracePt t="19669" x="874713" y="2371725"/>
          <p14:tracePt t="19673" x="884238" y="2371725"/>
          <p14:tracePt t="19677" x="892175" y="2379663"/>
          <p14:tracePt t="19681" x="900113" y="2387600"/>
          <p14:tracePt t="19685" x="925513" y="2405063"/>
          <p14:tracePt t="19690" x="935038" y="2422525"/>
          <p14:tracePt t="19694" x="942975" y="2438400"/>
          <p14:tracePt t="19697" x="960438" y="2463800"/>
          <p14:tracePt t="19701" x="968375" y="2489200"/>
          <p14:tracePt t="19705" x="968375" y="2506663"/>
          <p14:tracePt t="19709" x="976313" y="2532063"/>
          <p14:tracePt t="19713" x="976313" y="2549525"/>
          <p14:tracePt t="19717" x="976313" y="2574925"/>
          <p14:tracePt t="19721" x="976313" y="2608263"/>
          <p14:tracePt t="19725" x="993775" y="2617788"/>
          <p14:tracePt t="19729" x="993775" y="2643188"/>
          <p14:tracePt t="19733" x="1003300" y="2668588"/>
          <p14:tracePt t="19737" x="1003300" y="2676525"/>
          <p14:tracePt t="19742" x="1003300" y="2693988"/>
          <p14:tracePt t="19745" x="1003300" y="2719388"/>
          <p14:tracePt t="19749" x="1003300" y="2727325"/>
          <p14:tracePt t="19753" x="1003300" y="2736850"/>
          <p14:tracePt t="19759" x="1003300" y="2744788"/>
          <p14:tracePt t="19761" x="1003300" y="2770188"/>
          <p14:tracePt t="19765" x="1003300" y="2778125"/>
          <p14:tracePt t="19769" x="1003300" y="2795588"/>
          <p14:tracePt t="19773" x="1003300" y="2805113"/>
          <p14:tracePt t="19777" x="1003300" y="2813050"/>
          <p14:tracePt t="19781" x="1003300" y="2820988"/>
          <p14:tracePt t="19785" x="1003300" y="2838450"/>
          <p14:tracePt t="19789" x="1003300" y="2855913"/>
          <p14:tracePt t="19793" x="1003300" y="2863850"/>
          <p14:tracePt t="19797" x="1003300" y="2871788"/>
          <p14:tracePt t="19801" x="1003300" y="2897188"/>
          <p14:tracePt t="19805" x="1003300" y="2906713"/>
          <p14:tracePt t="19809" x="1003300" y="2922588"/>
          <p14:tracePt t="19813" x="1003300" y="2940050"/>
          <p14:tracePt t="19817" x="1003300" y="2957513"/>
          <p14:tracePt t="19822" x="1003300" y="2974975"/>
          <p14:tracePt t="19825" x="985838" y="3000375"/>
          <p14:tracePt t="19829" x="985838" y="3025775"/>
          <p14:tracePt t="19833" x="985838" y="3041650"/>
          <p14:tracePt t="19837" x="976313" y="3084513"/>
          <p14:tracePt t="19842" x="976313" y="3101975"/>
          <p14:tracePt t="19845" x="960438" y="3144838"/>
          <p14:tracePt t="19849" x="950913" y="3160713"/>
          <p14:tracePt t="19853" x="950913" y="3186113"/>
          <p14:tracePt t="19859" x="942975" y="3221038"/>
          <p14:tracePt t="19861" x="925513" y="3246438"/>
          <p14:tracePt t="19865" x="917575" y="3279775"/>
          <p14:tracePt t="19869" x="917575" y="3305175"/>
          <p14:tracePt t="19873" x="900113" y="3340100"/>
          <p14:tracePt t="19878" x="892175" y="3365500"/>
          <p14:tracePt t="19881" x="874713" y="3408363"/>
          <p14:tracePt t="19885" x="866775" y="3424238"/>
          <p14:tracePt t="19889" x="858838" y="3449638"/>
          <p14:tracePt t="19895" x="841375" y="3475038"/>
          <p14:tracePt t="19897" x="831850" y="3484563"/>
          <p14:tracePt t="19901" x="823913" y="3502025"/>
          <p14:tracePt t="19905" x="823913" y="3517900"/>
          <p14:tracePt t="19909" x="815975" y="3517900"/>
          <p14:tracePt t="19913" x="806450" y="3527425"/>
          <p14:tracePt t="19921" x="790575" y="3535363"/>
          <p14:tracePt t="19925" x="781050" y="3535363"/>
          <p14:tracePt t="19929" x="773113" y="3535363"/>
          <p14:tracePt t="19933" x="765175" y="3535363"/>
          <p14:tracePt t="19937" x="755650" y="3535363"/>
          <p14:tracePt t="19941" x="747713" y="3535363"/>
          <p14:tracePt t="19945" x="739775" y="3535363"/>
          <p14:tracePt t="19949" x="730250" y="3535363"/>
          <p14:tracePt t="19953" x="714375" y="3535363"/>
          <p14:tracePt t="19958" x="704850" y="3535363"/>
          <p14:tracePt t="19965" x="696913" y="3535363"/>
          <p14:tracePt t="19973" x="688975" y="3535363"/>
          <p14:tracePt t="19978" x="679450" y="3535363"/>
          <p14:tracePt t="19981" x="671513" y="3535363"/>
          <p14:tracePt t="19985" x="661988" y="3535363"/>
          <p14:tracePt t="19994" x="636588" y="3535363"/>
          <p14:tracePt t="19997" x="628650" y="3527425"/>
          <p14:tracePt t="20001" x="628650" y="3509963"/>
          <p14:tracePt t="20005" x="620713" y="3502025"/>
          <p14:tracePt t="20009" x="611188" y="3492500"/>
          <p14:tracePt t="20013" x="611188" y="3484563"/>
          <p14:tracePt t="20017" x="611188" y="3475038"/>
          <p14:tracePt t="20021" x="611188" y="3467100"/>
          <p14:tracePt t="20025" x="611188" y="3441700"/>
          <p14:tracePt t="20029" x="611188" y="3433763"/>
          <p14:tracePt t="20033" x="611188" y="3416300"/>
          <p14:tracePt t="20037" x="611188" y="3408363"/>
          <p14:tracePt t="20042" x="611188" y="3390900"/>
          <p14:tracePt t="20045" x="611188" y="3373438"/>
          <p14:tracePt t="20049" x="611188" y="3365500"/>
          <p14:tracePt t="20053" x="611188" y="3355975"/>
          <p14:tracePt t="20058" x="611188" y="3348038"/>
          <p14:tracePt t="20061" x="611188" y="3322638"/>
          <p14:tracePt t="20065" x="611188" y="3314700"/>
          <p14:tracePt t="20069" x="611188" y="3305175"/>
          <p14:tracePt t="20073" x="611188" y="3297238"/>
          <p14:tracePt t="20078" x="611188" y="3289300"/>
          <p14:tracePt t="20081" x="611188" y="3263900"/>
          <p14:tracePt t="20085" x="611188" y="3254375"/>
          <p14:tracePt t="20089" x="611188" y="3238500"/>
          <p14:tracePt t="20094" x="611188" y="3228975"/>
          <p14:tracePt t="20097" x="611188" y="3211513"/>
          <p14:tracePt t="20101" x="611188" y="3203575"/>
          <p14:tracePt t="20105" x="611188" y="3195638"/>
          <p14:tracePt t="20110" x="611188" y="3178175"/>
          <p14:tracePt t="20113" x="611188" y="3170238"/>
          <p14:tracePt t="20117" x="603250" y="3152775"/>
          <p14:tracePt t="20121" x="585788" y="3144838"/>
          <p14:tracePt t="20125" x="585788" y="3135313"/>
          <p14:tracePt t="20129" x="577850" y="3127375"/>
          <p14:tracePt t="20133" x="569913" y="3119438"/>
          <p14:tracePt t="20137" x="569913" y="3109913"/>
          <p14:tracePt t="20141" x="560388" y="3101975"/>
          <p14:tracePt t="20145" x="552450" y="3084513"/>
          <p14:tracePt t="20162" x="534988" y="3059113"/>
          <p14:tracePt t="20165" x="517525" y="3051175"/>
          <p14:tracePt t="20181" x="509588" y="3041650"/>
          <p14:tracePt t="20190" x="501650" y="3033713"/>
          <p14:tracePt t="20237" x="501650" y="3041650"/>
          <p14:tracePt t="20241" x="501650" y="3067050"/>
          <p14:tracePt t="20245" x="501650" y="3101975"/>
          <p14:tracePt t="20249" x="501650" y="3152775"/>
          <p14:tracePt t="20253" x="501650" y="3203575"/>
          <p14:tracePt t="20259" x="509588" y="3254375"/>
          <p14:tracePt t="20261" x="509588" y="3305175"/>
          <p14:tracePt t="20265" x="509588" y="3340100"/>
          <p14:tracePt t="20269" x="509588" y="3382963"/>
          <p14:tracePt t="20274" x="509588" y="3433763"/>
          <p14:tracePt t="20278" x="509588" y="3467100"/>
          <p14:tracePt t="20281" x="509588" y="3484563"/>
          <p14:tracePt t="20286" x="509588" y="3527425"/>
          <p14:tracePt t="20289" x="509588" y="3535363"/>
          <p14:tracePt t="20294" x="509588" y="3543300"/>
          <p14:tracePt t="20299" x="509588" y="3552825"/>
          <p14:tracePt t="20301" x="509588" y="3560763"/>
          <p14:tracePt t="20317" x="509588" y="3568700"/>
          <p14:tracePt t="20345" x="492125" y="3568700"/>
          <p14:tracePt t="20353" x="484188" y="3568700"/>
          <p14:tracePt t="20361" x="476250" y="3568700"/>
          <p14:tracePt t="20365" x="466725" y="3568700"/>
          <p14:tracePt t="20369" x="458788" y="3568700"/>
          <p14:tracePt t="20373" x="450850" y="3552825"/>
          <p14:tracePt t="20379" x="433388" y="3527425"/>
          <p14:tracePt t="20381" x="425450" y="3502025"/>
          <p14:tracePt t="20385" x="415925" y="3475038"/>
          <p14:tracePt t="20389" x="390525" y="3459163"/>
          <p14:tracePt t="20393" x="373063" y="3433763"/>
          <p14:tracePt t="20397" x="365125" y="3398838"/>
          <p14:tracePt t="20401" x="347663" y="3355975"/>
          <p14:tracePt t="20405" x="339725" y="3330575"/>
          <p14:tracePt t="20409" x="331788" y="3297238"/>
          <p14:tracePt t="20413" x="314325" y="3263900"/>
          <p14:tracePt t="20417" x="288925" y="3221038"/>
          <p14:tracePt t="20421" x="280988" y="3186113"/>
          <p14:tracePt t="20425" x="263525" y="3144838"/>
          <p14:tracePt t="20429" x="255588" y="3109913"/>
          <p14:tracePt t="20433" x="238125" y="3076575"/>
          <p14:tracePt t="20437" x="230188" y="3051175"/>
          <p14:tracePt t="20441" x="212725" y="3008313"/>
          <p14:tracePt t="20445" x="212725" y="2990850"/>
          <p14:tracePt t="20449" x="212725" y="2965450"/>
          <p14:tracePt t="20453" x="212725" y="2957513"/>
          <p14:tracePt t="20458" x="212725" y="2949575"/>
          <p14:tracePt t="20461" x="212725" y="2940050"/>
          <p14:tracePt t="20481" x="212725" y="2932113"/>
          <p14:tracePt t="20493" x="220663" y="2932113"/>
          <p14:tracePt t="20497" x="230188" y="2932113"/>
          <p14:tracePt t="20501" x="246063" y="2932113"/>
          <p14:tracePt t="20505" x="271463" y="2932113"/>
          <p14:tracePt t="20509" x="288925" y="2932113"/>
          <p14:tracePt t="20513" x="331788" y="2932113"/>
          <p14:tracePt t="20517" x="347663" y="2932113"/>
          <p14:tracePt t="20521" x="382588" y="2932113"/>
          <p14:tracePt t="20525" x="433388" y="2932113"/>
          <p14:tracePt t="20529" x="476250" y="2932113"/>
          <p14:tracePt t="20533" x="527050" y="2932113"/>
          <p14:tracePt t="20537" x="595313" y="2932113"/>
          <p14:tracePt t="20542" x="661988" y="2932113"/>
          <p14:tracePt t="20545" x="730250" y="2932113"/>
          <p14:tracePt t="20549" x="806450" y="2932113"/>
          <p14:tracePt t="20553" x="858838" y="2932113"/>
          <p14:tracePt t="20558" x="909638" y="2949575"/>
          <p14:tracePt t="20561" x="942975" y="2957513"/>
          <p14:tracePt t="20565" x="985838" y="2974975"/>
          <p14:tracePt t="20569" x="1019175" y="2974975"/>
          <p14:tracePt t="20573" x="1044575" y="2982913"/>
          <p14:tracePt t="20578" x="1079500" y="3000375"/>
          <p14:tracePt t="20581" x="1087438" y="3008313"/>
          <p14:tracePt t="20585" x="1112838" y="3008313"/>
          <p14:tracePt t="20589" x="1120775" y="3016250"/>
          <p14:tracePt t="20594" x="1138238" y="3016250"/>
          <p14:tracePt t="20597" x="1147763" y="3025775"/>
          <p14:tracePt t="20601" x="1173163" y="3025775"/>
          <p14:tracePt t="20605" x="1181100" y="3033713"/>
          <p14:tracePt t="20613" x="1189038" y="3033713"/>
          <p14:tracePt t="20637" x="1198563" y="3033713"/>
          <p14:tracePt t="20645" x="1206500" y="3033713"/>
          <p14:tracePt t="20779" x="1206500" y="3041650"/>
          <p14:tracePt t="20784" x="1206500" y="3059113"/>
          <p14:tracePt t="20787" x="1206500" y="3076575"/>
          <p14:tracePt t="20791" x="1206500" y="3101975"/>
          <p14:tracePt t="20795" x="1198563" y="3135313"/>
          <p14:tracePt t="20798" x="1198563" y="3160713"/>
          <p14:tracePt t="20802" x="1181100" y="3178175"/>
          <p14:tracePt t="20805" x="1181100" y="3221038"/>
          <p14:tracePt t="20809" x="1181100" y="3254375"/>
          <p14:tracePt t="20813" x="1181100" y="3289300"/>
          <p14:tracePt t="20818" x="1181100" y="3322638"/>
          <p14:tracePt t="20823" x="1173163" y="3365500"/>
          <p14:tracePt t="20825" x="1173163" y="3382963"/>
          <p14:tracePt t="20829" x="1155700" y="3424238"/>
          <p14:tracePt t="20833" x="1147763" y="3441700"/>
          <p14:tracePt t="20837" x="1138238" y="3467100"/>
          <p14:tracePt t="20841" x="1138238" y="3492500"/>
          <p14:tracePt t="20845" x="1120775" y="3509963"/>
          <p14:tracePt t="20849" x="1120775" y="3535363"/>
          <p14:tracePt t="20853" x="1112838" y="3560763"/>
          <p14:tracePt t="20858" x="1104900" y="3568700"/>
          <p14:tracePt t="20861" x="1095375" y="3586163"/>
          <p14:tracePt t="20869" x="1079500" y="3603625"/>
          <p14:tracePt t="20873" x="1069975" y="3603625"/>
          <p14:tracePt t="20878" x="1069975" y="3611563"/>
          <p14:tracePt t="20895" x="1044575" y="3619500"/>
          <p14:tracePt t="20897" x="1019175" y="3619500"/>
          <p14:tracePt t="20901" x="1003300" y="3619500"/>
          <p14:tracePt t="20905" x="976313" y="3619500"/>
          <p14:tracePt t="20910" x="942975" y="3619500"/>
          <p14:tracePt t="20913" x="909638" y="3619500"/>
          <p14:tracePt t="20917" x="841375" y="3611563"/>
          <p14:tracePt t="20921" x="747713" y="3611563"/>
          <p14:tracePt t="20925" x="654050" y="3611563"/>
          <p14:tracePt t="20929" x="560388" y="3594100"/>
          <p14:tracePt t="20933" x="484188" y="3586163"/>
          <p14:tracePt t="20939" x="407988" y="3552825"/>
          <p14:tracePt t="20941" x="331788" y="3535363"/>
          <p14:tracePt t="20945" x="255588" y="3509963"/>
          <p14:tracePt t="20949" x="177800" y="3492500"/>
          <p14:tracePt t="20953" x="127000" y="3475038"/>
          <p14:tracePt t="20958" x="76200" y="3475038"/>
          <p14:tracePt t="20962" x="25400" y="3467100"/>
          <p14:tracePt t="21049" x="33338" y="3527425"/>
          <p14:tracePt t="21053" x="76200" y="3535363"/>
          <p14:tracePt t="21058" x="111125" y="3552825"/>
          <p14:tracePt t="21061" x="161925" y="3560763"/>
          <p14:tracePt t="21065" x="255588" y="3578225"/>
          <p14:tracePt t="21069" x="357188" y="3594100"/>
          <p14:tracePt t="21073" x="450850" y="3629025"/>
          <p14:tracePt t="21077" x="569913" y="3646488"/>
          <p14:tracePt t="21081" x="620713" y="3662363"/>
          <p14:tracePt t="21085" x="696913" y="3671888"/>
          <p14:tracePt t="21089" x="747713" y="3687763"/>
          <p14:tracePt t="21094" x="781050" y="3687763"/>
          <p14:tracePt t="21097" x="823913" y="3697288"/>
          <p14:tracePt t="21101" x="841375" y="3697288"/>
          <p14:tracePt t="21105" x="849313" y="3697288"/>
          <p14:tracePt t="21109" x="874713" y="3713163"/>
          <p14:tracePt t="21113" x="884238" y="3713163"/>
          <p14:tracePt t="21118" x="892175" y="3722688"/>
          <p14:tracePt t="21189" x="892175" y="3705225"/>
          <p14:tracePt t="21193" x="892175" y="3697288"/>
          <p14:tracePt t="21197" x="884238" y="3679825"/>
          <p14:tracePt t="21201" x="874713" y="3671888"/>
          <p14:tracePt t="21205" x="866775" y="3654425"/>
          <p14:tracePt t="21213" x="849313" y="3646488"/>
          <p14:tracePt t="21217" x="841375" y="3646488"/>
          <p14:tracePt t="21225" x="823913" y="3636963"/>
          <p14:tracePt t="21229" x="815975" y="3636963"/>
          <p14:tracePt t="21233" x="798513" y="3629025"/>
          <p14:tracePt t="21237" x="790575" y="3619500"/>
          <p14:tracePt t="21249" x="781050" y="3619500"/>
          <p14:tracePt t="21253" x="773113" y="3611563"/>
          <p14:tracePt t="21258" x="765175" y="3611563"/>
          <p14:tracePt t="21261" x="755650" y="3603625"/>
          <p14:tracePt t="21265" x="747713" y="3586163"/>
          <p14:tracePt t="21269" x="739775" y="3586163"/>
          <p14:tracePt t="21273" x="714375" y="3578225"/>
          <p14:tracePt t="21278" x="704850" y="3568700"/>
          <p14:tracePt t="21281" x="679450" y="3568700"/>
          <p14:tracePt t="21285" x="661988" y="3543300"/>
          <p14:tracePt t="21289" x="646113" y="3543300"/>
          <p14:tracePt t="21294" x="628650" y="3535363"/>
          <p14:tracePt t="21297" x="620713" y="3527425"/>
          <p14:tracePt t="21301" x="595313" y="3509963"/>
          <p14:tracePt t="21305" x="577850" y="3502025"/>
          <p14:tracePt t="21309" x="552450" y="3492500"/>
          <p14:tracePt t="21313" x="527050" y="3475038"/>
          <p14:tracePt t="21319" x="517525" y="3467100"/>
          <p14:tracePt t="21321" x="509588" y="3459163"/>
          <p14:tracePt t="21325" x="501650" y="3459163"/>
          <p14:tracePt t="21329" x="492125" y="3449638"/>
          <p14:tracePt t="21333" x="476250" y="3449638"/>
          <p14:tracePt t="21337" x="466725" y="3441700"/>
          <p14:tracePt t="21345" x="458788" y="3433763"/>
          <p14:tracePt t="21353" x="450850" y="3424238"/>
          <p14:tracePt t="21358" x="441325" y="3408363"/>
          <p14:tracePt t="21365" x="433388" y="3398838"/>
          <p14:tracePt t="21369" x="425450" y="3390900"/>
          <p14:tracePt t="21378" x="407988" y="3382963"/>
          <p14:tracePt t="21381" x="400050" y="3373438"/>
          <p14:tracePt t="21385" x="382588" y="3348038"/>
          <p14:tracePt t="21389" x="357188" y="3322638"/>
          <p14:tracePt t="21394" x="347663" y="3314700"/>
          <p14:tracePt t="21398" x="322263" y="3297238"/>
          <p14:tracePt t="21401" x="314325" y="3289300"/>
          <p14:tracePt t="21405" x="306388" y="3271838"/>
          <p14:tracePt t="21410" x="296863" y="3263900"/>
          <p14:tracePt t="21413" x="288925" y="3246438"/>
          <p14:tracePt t="21417" x="271463" y="3238500"/>
          <p14:tracePt t="21421" x="263525" y="3211513"/>
          <p14:tracePt t="21425" x="255588" y="3186113"/>
          <p14:tracePt t="21429" x="246063" y="3178175"/>
          <p14:tracePt t="21433" x="230188" y="3160713"/>
          <p14:tracePt t="21438" x="230188" y="3152775"/>
          <p14:tracePt t="21441" x="220663" y="3127375"/>
          <p14:tracePt t="21445" x="220663" y="3119438"/>
          <p14:tracePt t="21449" x="212725" y="3109913"/>
          <p14:tracePt t="21453" x="203200" y="3084513"/>
          <p14:tracePt t="21461" x="203200" y="3076575"/>
          <p14:tracePt t="21465" x="203200" y="3067050"/>
          <p14:tracePt t="21521" x="203200" y="3094038"/>
          <p14:tracePt t="21525" x="212725" y="3127375"/>
          <p14:tracePt t="21529" x="230188" y="3170238"/>
          <p14:tracePt t="21533" x="238125" y="3203575"/>
          <p14:tracePt t="21539" x="238125" y="3238500"/>
          <p14:tracePt t="21542" x="255588" y="3289300"/>
          <p14:tracePt t="21545" x="255588" y="3330575"/>
          <p14:tracePt t="21549" x="255588" y="3382963"/>
          <p14:tracePt t="21553" x="255588" y="3416300"/>
          <p14:tracePt t="21558" x="255588" y="3449638"/>
          <p14:tracePt t="21562" x="255588" y="3484563"/>
          <p14:tracePt t="21565" x="255588" y="3509963"/>
          <p14:tracePt t="21569" x="255588" y="3535363"/>
          <p14:tracePt t="21573" x="255588" y="3552825"/>
          <p14:tracePt t="21578" x="255588" y="3578225"/>
          <p14:tracePt t="21581" x="255588" y="3594100"/>
          <p14:tracePt t="21585" x="255588" y="3603625"/>
          <p14:tracePt t="21589" x="255588" y="3619500"/>
          <p14:tracePt t="21594" x="255588" y="3629025"/>
          <p14:tracePt t="21605" x="255588" y="3636963"/>
          <p14:tracePt t="21654" x="246063" y="3636963"/>
          <p14:tracePt t="21659" x="238125" y="3629025"/>
          <p14:tracePt t="21662" x="220663" y="3603625"/>
          <p14:tracePt t="21666" x="212725" y="3568700"/>
          <p14:tracePt t="21670" x="195263" y="3543300"/>
          <p14:tracePt t="21674" x="169863" y="3502025"/>
          <p14:tracePt t="21678" x="161925" y="3449638"/>
          <p14:tracePt t="21681" x="144463" y="3398838"/>
          <p14:tracePt t="21685" x="136525" y="3365500"/>
          <p14:tracePt t="21689" x="136525" y="3314700"/>
          <p14:tracePt t="21695" x="136525" y="3271838"/>
          <p14:tracePt t="21697" x="136525" y="3238500"/>
          <p14:tracePt t="21701" x="136525" y="3221038"/>
          <p14:tracePt t="21705" x="136525" y="3195638"/>
          <p14:tracePt t="21710" x="152400" y="3170238"/>
          <p14:tracePt t="21713" x="169863" y="3160713"/>
          <p14:tracePt t="21717" x="187325" y="3135313"/>
          <p14:tracePt t="21721" x="203200" y="3135313"/>
          <p14:tracePt t="21725" x="230188" y="3127375"/>
          <p14:tracePt t="21729" x="255588" y="3109913"/>
          <p14:tracePt t="21733" x="271463" y="3109913"/>
          <p14:tracePt t="21737" x="314325" y="3101975"/>
          <p14:tracePt t="21741" x="331788" y="3084513"/>
          <p14:tracePt t="21745" x="373063" y="3084513"/>
          <p14:tracePt t="21749" x="390525" y="3076575"/>
          <p14:tracePt t="21753" x="433388" y="3076575"/>
          <p14:tracePt t="21759" x="450850" y="3076575"/>
          <p14:tracePt t="21761" x="476250" y="3076575"/>
          <p14:tracePt t="21765" x="492125" y="3076575"/>
          <p14:tracePt t="21769" x="517525" y="3076575"/>
          <p14:tracePt t="21773" x="544513" y="3076575"/>
          <p14:tracePt t="21778" x="560388" y="3076575"/>
          <p14:tracePt t="21781" x="585788" y="3076575"/>
          <p14:tracePt t="21785" x="603250" y="3076575"/>
          <p14:tracePt t="21789" x="636588" y="3076575"/>
          <p14:tracePt t="21793" x="661988" y="3076575"/>
          <p14:tracePt t="21797" x="696913" y="3076575"/>
          <p14:tracePt t="21801" x="722313" y="3076575"/>
          <p14:tracePt t="21805" x="730250" y="3076575"/>
          <p14:tracePt t="21809" x="739775" y="3101975"/>
          <p14:tracePt t="21813" x="755650" y="3101975"/>
          <p14:tracePt t="21819" x="765175" y="3109913"/>
          <p14:tracePt t="21822" x="773113" y="3119438"/>
          <p14:tracePt t="21826" x="781050" y="3119438"/>
          <p14:tracePt t="21829" x="798513" y="3135313"/>
          <p14:tracePt t="21833" x="823913" y="3135313"/>
          <p14:tracePt t="21837" x="831850" y="3144838"/>
          <p14:tracePt t="21841" x="841375" y="3152775"/>
          <p14:tracePt t="21845" x="849313" y="3152775"/>
          <p14:tracePt t="21853" x="866775" y="3160713"/>
          <p14:tracePt t="21861" x="874713" y="3160713"/>
          <p14:tracePt t="21905" x="884238" y="3170238"/>
          <p14:tracePt t="21913" x="884238" y="3178175"/>
          <p14:tracePt t="21917" x="884238" y="3186113"/>
          <p14:tracePt t="21921" x="884238" y="3195638"/>
          <p14:tracePt t="21925" x="884238" y="3211513"/>
          <p14:tracePt t="21929" x="884238" y="3228975"/>
          <p14:tracePt t="21933" x="884238" y="3254375"/>
          <p14:tracePt t="21939" x="884238" y="3271838"/>
          <p14:tracePt t="21942" x="884238" y="3305175"/>
          <p14:tracePt t="21945" x="884238" y="3348038"/>
          <p14:tracePt t="21949" x="884238" y="3382963"/>
          <p14:tracePt t="21953" x="884238" y="3433763"/>
          <p14:tracePt t="21958" x="884238" y="3467100"/>
          <p14:tracePt t="21961" x="884238" y="3502025"/>
          <p14:tracePt t="21965" x="884238" y="3552825"/>
          <p14:tracePt t="21969" x="884238" y="3594100"/>
          <p14:tracePt t="21973" x="884238" y="3629025"/>
          <p14:tracePt t="21977" x="884238" y="3654425"/>
          <p14:tracePt t="21981" x="874713" y="3687763"/>
          <p14:tracePt t="21985" x="874713" y="3722688"/>
          <p14:tracePt t="21989" x="866775" y="3748088"/>
          <p14:tracePt t="21993" x="858838" y="3773488"/>
          <p14:tracePt t="21997" x="849313" y="3781425"/>
          <p14:tracePt t="22001" x="849313" y="3798888"/>
          <p14:tracePt t="22005" x="849313" y="3806825"/>
          <p14:tracePt t="22010" x="831850" y="3824288"/>
          <p14:tracePt t="22013" x="831850" y="3832225"/>
          <p14:tracePt t="22021" x="823913" y="3841750"/>
          <p14:tracePt t="22025" x="815975" y="3841750"/>
          <p14:tracePt t="22033" x="815975" y="3849688"/>
          <p14:tracePt t="22045" x="806450" y="3849688"/>
          <p14:tracePt t="22049" x="798513" y="3849688"/>
          <p14:tracePt t="22059" x="773113" y="3849688"/>
          <p14:tracePt t="22061" x="765175" y="3849688"/>
          <p14:tracePt t="22065" x="755650" y="3849688"/>
          <p14:tracePt t="22069" x="747713" y="3849688"/>
          <p14:tracePt t="22073" x="730250" y="3849688"/>
          <p14:tracePt t="22079" x="704850" y="3849688"/>
          <p14:tracePt t="22081" x="679450" y="3832225"/>
          <p14:tracePt t="22085" x="654050" y="3806825"/>
          <p14:tracePt t="22089" x="636588" y="3798888"/>
          <p14:tracePt t="22093" x="611188" y="3773488"/>
          <p14:tracePt t="22097" x="569913" y="3748088"/>
          <p14:tracePt t="22101" x="552450" y="3738563"/>
          <p14:tracePt t="22105" x="509588" y="3722688"/>
          <p14:tracePt t="22109" x="484188" y="3713163"/>
          <p14:tracePt t="22113" x="466725" y="3687763"/>
          <p14:tracePt t="22117" x="441325" y="3679825"/>
          <p14:tracePt t="22121" x="400050" y="3662363"/>
          <p14:tracePt t="22125" x="382588" y="3662363"/>
          <p14:tracePt t="22129" x="373063" y="3654425"/>
          <p14:tracePt t="22133" x="347663" y="3646488"/>
          <p14:tracePt t="22137" x="331788" y="3646488"/>
          <p14:tracePt t="22141" x="322263" y="3636963"/>
          <p14:tracePt t="22145" x="296863" y="3636963"/>
          <p14:tracePt t="22149" x="288925" y="3629025"/>
          <p14:tracePt t="22153" x="280988" y="3619500"/>
          <p14:tracePt t="22158" x="271463" y="3619500"/>
          <p14:tracePt t="22162" x="263525" y="3619500"/>
          <p14:tracePt t="22165" x="246063" y="3619500"/>
          <p14:tracePt t="22239" x="255588" y="3619500"/>
          <p14:tracePt t="22241" x="271463" y="3619500"/>
          <p14:tracePt t="22246" x="296863" y="3629025"/>
          <p14:tracePt t="22250" x="322263" y="3646488"/>
          <p14:tracePt t="22253" x="357188" y="3654425"/>
          <p14:tracePt t="22259" x="390525" y="3654425"/>
          <p14:tracePt t="22262" x="433388" y="3679825"/>
          <p14:tracePt t="22265" x="466725" y="3679825"/>
          <p14:tracePt t="22269" x="517525" y="3697288"/>
          <p14:tracePt t="22273" x="560388" y="3705225"/>
          <p14:tracePt t="22278" x="611188" y="3722688"/>
          <p14:tracePt t="22281" x="661988" y="3722688"/>
          <p14:tracePt t="22285" x="714375" y="3730625"/>
          <p14:tracePt t="22289" x="747713" y="3748088"/>
          <p14:tracePt t="22294" x="798513" y="3756025"/>
          <p14:tracePt t="22297" x="841375" y="3773488"/>
          <p14:tracePt t="22301" x="858838" y="3773488"/>
          <p14:tracePt t="22305" x="866775" y="3781425"/>
          <p14:tracePt t="22309" x="884238" y="3781425"/>
          <p14:tracePt t="22349" x="884238" y="3763963"/>
          <p14:tracePt t="22357" x="874713" y="3756025"/>
          <p14:tracePt t="22365" x="866775" y="3748088"/>
          <p14:tracePt t="22369" x="858838" y="3738563"/>
          <p14:tracePt t="22378" x="849313" y="3738563"/>
          <p14:tracePt t="22381" x="841375" y="3730625"/>
          <p14:tracePt t="22389" x="831850" y="3722688"/>
          <p14:tracePt t="22397" x="823913" y="3713163"/>
          <p14:tracePt t="22401" x="806450" y="3697288"/>
          <p14:tracePt t="22410" x="798513" y="3687763"/>
          <p14:tracePt t="22413" x="790575" y="3687763"/>
          <p14:tracePt t="22441" x="781050" y="3687763"/>
          <p14:tracePt t="22445" x="773113" y="3679825"/>
          <p14:tracePt t="22453" x="765175" y="3679825"/>
          <p14:tracePt t="22729" x="755650" y="3679825"/>
          <p14:tracePt t="22736" x="739775" y="3679825"/>
          <p14:tracePt t="22825" x="730250" y="3671888"/>
          <p14:tracePt t="22872" x="722313" y="3662363"/>
          <p14:tracePt t="22904" x="714375" y="3654425"/>
          <p14:tracePt t="23004" x="704850" y="3646488"/>
          <p14:tracePt t="23012" x="696913" y="3629025"/>
          <p14:tracePt t="23071" x="688975" y="3629025"/>
          <p14:tracePt t="23075" x="688975" y="3619500"/>
          <p14:tracePt t="23079" x="671513" y="3619500"/>
          <p14:tracePt t="23220" x="661988" y="3611563"/>
          <p14:tracePt t="23229" x="661988" y="3603625"/>
          <p14:tracePt t="23264" x="654050" y="3594100"/>
          <p14:tracePt t="23276" x="646113" y="3586163"/>
          <p14:tracePt t="23284" x="636588" y="3578225"/>
          <p14:tracePt t="23299" x="636588" y="3568700"/>
          <p14:tracePt t="23308" x="636588" y="3552825"/>
          <p14:tracePt t="23311" x="636588" y="3543300"/>
          <p14:tracePt t="23315" x="628650" y="3543300"/>
          <p14:tracePt t="23320" x="628650" y="3535363"/>
          <p14:tracePt t="23327" x="620713" y="3527425"/>
          <p14:tracePt t="23339" x="611188" y="3517900"/>
          <p14:tracePt t="23360" x="595313" y="3509963"/>
          <p14:tracePt t="23383" x="585788" y="3509963"/>
          <p14:tracePt t="23391" x="577850" y="3509963"/>
          <p14:tracePt t="23395" x="569913" y="3509963"/>
          <p14:tracePt t="23399" x="560388" y="3509963"/>
          <p14:tracePt t="23403" x="552450" y="3509963"/>
          <p14:tracePt t="23408" x="527050" y="3492500"/>
          <p14:tracePt t="23411" x="492125" y="3492500"/>
          <p14:tracePt t="23415" x="466725" y="3484563"/>
          <p14:tracePt t="23419" x="433388" y="3475038"/>
          <p14:tracePt t="23424" x="407988" y="3459163"/>
          <p14:tracePt t="23428" x="382588" y="3449638"/>
          <p14:tracePt t="23431" x="365125" y="3441700"/>
          <p14:tracePt t="23435" x="339725" y="3424238"/>
          <p14:tracePt t="23439" x="322263" y="3398838"/>
          <p14:tracePt t="23445" x="306388" y="3390900"/>
          <p14:tracePt t="23447" x="296863" y="3382963"/>
          <p14:tracePt t="23451" x="280988" y="3373438"/>
          <p14:tracePt t="23455" x="271463" y="3365500"/>
          <p14:tracePt t="23463" x="263525" y="3355975"/>
          <p14:tracePt t="23467" x="255588" y="3340100"/>
          <p14:tracePt t="23527" x="280988" y="3340100"/>
          <p14:tracePt t="23531" x="296863" y="3340100"/>
          <p14:tracePt t="23535" x="306388" y="3340100"/>
          <p14:tracePt t="23540" x="331788" y="3340100"/>
          <p14:tracePt t="23544" x="339725" y="3340100"/>
          <p14:tracePt t="23547" x="347663" y="3340100"/>
          <p14:tracePt t="23551" x="357188" y="3340100"/>
          <p14:tracePt t="23555" x="365125" y="3340100"/>
          <p14:tracePt t="23563" x="373063" y="3340100"/>
          <p14:tracePt t="23567" x="390525" y="3340100"/>
          <p14:tracePt t="23575" x="400050" y="3340100"/>
          <p14:tracePt t="23676" x="400050" y="3348038"/>
          <p14:tracePt t="23691" x="400050" y="3355975"/>
          <p14:tracePt t="24000" x="382588" y="3355975"/>
          <p14:tracePt t="24020" x="373063" y="3355975"/>
          <p14:tracePt t="24052" x="365125" y="3355975"/>
          <p14:tracePt t="24060" x="357188" y="3355975"/>
          <p14:tracePt t="24200" x="347663" y="3355975"/>
          <p14:tracePt t="24435" x="339725" y="3355975"/>
          <p14:tracePt t="24451" x="339725" y="3340100"/>
          <p14:tracePt t="24455" x="347663" y="3340100"/>
          <p14:tracePt t="24460" x="357188" y="3340100"/>
          <p14:tracePt t="24463" x="365125" y="3330575"/>
          <p14:tracePt t="24467" x="373063" y="3322638"/>
          <p14:tracePt t="24471" x="390525" y="3314700"/>
          <p14:tracePt t="24476" x="407988" y="3305175"/>
          <p14:tracePt t="24479" x="433388" y="3305175"/>
          <p14:tracePt t="24483" x="450850" y="3289300"/>
          <p14:tracePt t="24487" x="492125" y="3279775"/>
          <p14:tracePt t="24491" x="527050" y="3263900"/>
          <p14:tracePt t="24495" x="577850" y="3254375"/>
          <p14:tracePt t="24499" x="620713" y="3238500"/>
          <p14:tracePt t="24503" x="671513" y="3228975"/>
          <p14:tracePt t="24508" x="722313" y="3211513"/>
          <p14:tracePt t="24511" x="755650" y="3203575"/>
          <p14:tracePt t="24515" x="815975" y="3186113"/>
          <p14:tracePt t="24519" x="866775" y="3178175"/>
          <p14:tracePt t="24524" x="900113" y="3152775"/>
          <p14:tracePt t="24527" x="993775" y="3135313"/>
          <p14:tracePt t="24531" x="1062038" y="3119438"/>
          <p14:tracePt t="24536" x="1138238" y="3109913"/>
          <p14:tracePt t="24539" x="1231900" y="3076575"/>
          <p14:tracePt t="24544" x="1274763" y="3059113"/>
          <p14:tracePt t="24547" x="1325563" y="3051175"/>
          <p14:tracePt t="24551" x="1358900" y="3033713"/>
          <p14:tracePt t="24555" x="1401763" y="3025775"/>
          <p14:tracePt t="24560" x="1452563" y="3000375"/>
          <p14:tracePt t="24563" x="1487488" y="2982913"/>
          <p14:tracePt t="24567" x="1546225" y="2957513"/>
          <p14:tracePt t="24571" x="1622425" y="2922588"/>
          <p14:tracePt t="24575" x="1682750" y="2897188"/>
          <p14:tracePt t="24579" x="1776413" y="2846388"/>
          <p14:tracePt t="24583" x="1860550" y="2778125"/>
          <p14:tracePt t="24587" x="1962150" y="2711450"/>
          <p14:tracePt t="24591" x="2081213" y="2643188"/>
          <p14:tracePt t="24595" x="2208213" y="2557463"/>
          <p14:tracePt t="24599" x="2379663" y="2481263"/>
          <p14:tracePt t="24603" x="2540000" y="2387600"/>
          <p14:tracePt t="24608" x="2735263" y="2293938"/>
          <p14:tracePt t="24611" x="2922588" y="2184400"/>
          <p14:tracePt t="24615" x="3135313" y="2065338"/>
          <p14:tracePt t="24619" x="3322638" y="1971675"/>
          <p14:tracePt t="24624" x="3543300" y="1852613"/>
          <p14:tracePt t="24627" x="3729038" y="1733550"/>
          <p14:tracePt t="24631" x="3941763" y="1639888"/>
          <p14:tracePt t="24635" x="4154488" y="1546225"/>
          <p14:tracePt t="24639" x="4341813" y="1470025"/>
          <p14:tracePt t="24644" x="4529138" y="1393825"/>
          <p14:tracePt t="24647" x="4673600" y="1325563"/>
          <p14:tracePt t="24651" x="4818063" y="1266825"/>
          <p14:tracePt t="24655" x="4935538" y="1216025"/>
          <p14:tracePt t="24660" x="5038725" y="1163638"/>
          <p14:tracePt t="24663" x="5114925" y="1138238"/>
          <p14:tracePt t="24667" x="5165725" y="1104900"/>
          <p14:tracePt t="24671" x="5208588" y="1096963"/>
          <p14:tracePt t="24675" x="5224463" y="1087438"/>
          <p14:tracePt t="24679" x="5249863" y="1069975"/>
          <p14:tracePt t="24683" x="5259388" y="1069975"/>
          <p14:tracePt t="24691" x="5267325" y="1069975"/>
          <p14:tracePt t="24797" x="5267325" y="1062038"/>
          <p14:tracePt t="24809" x="5284788" y="1054100"/>
          <p14:tracePt t="24814" x="5284788" y="1044575"/>
          <p14:tracePt t="24821" x="5284788" y="1003300"/>
          <p14:tracePt t="24825" x="5284788" y="952500"/>
          <p14:tracePt t="24828" x="5284788" y="917575"/>
          <p14:tracePt t="24833" x="5292725" y="866775"/>
          <p14:tracePt t="24836" x="5310188" y="823913"/>
          <p14:tracePt t="24839" x="5335588" y="773113"/>
          <p14:tracePt t="24843" x="5378450" y="714375"/>
          <p14:tracePt t="24847" x="5403850" y="671513"/>
          <p14:tracePt t="24851" x="5429250" y="620713"/>
          <p14:tracePt t="24855" x="5454650" y="577850"/>
          <p14:tracePt t="24860" x="5480050" y="544513"/>
          <p14:tracePt t="24863" x="5497513" y="519113"/>
          <p14:tracePt t="24867" x="5513388" y="492125"/>
          <p14:tracePt t="26080" x="5718175" y="501650"/>
          <p14:tracePt t="26083" x="5718175" y="519113"/>
          <p14:tracePt t="26087" x="5708650" y="569913"/>
          <p14:tracePt t="26091" x="5700713" y="611188"/>
          <p14:tracePt t="26096" x="5683250" y="663575"/>
          <p14:tracePt t="26099" x="5657850" y="714375"/>
          <p14:tracePt t="26103" x="5616575" y="773113"/>
          <p14:tracePt t="26108" x="5581650" y="833438"/>
          <p14:tracePt t="26111" x="5522913" y="917575"/>
          <p14:tracePt t="26115" x="5454650" y="977900"/>
          <p14:tracePt t="26119" x="5394325" y="1036638"/>
          <p14:tracePt t="26124" x="5310188" y="1104900"/>
          <p14:tracePt t="26127" x="5249863" y="1163638"/>
          <p14:tracePt t="26131" x="5173663" y="1231900"/>
          <p14:tracePt t="26135" x="5072063" y="1300163"/>
          <p14:tracePt t="26139" x="4987925" y="1343025"/>
          <p14:tracePt t="26144" x="4910138" y="1393825"/>
          <p14:tracePt t="26147" x="4808538" y="1444625"/>
          <p14:tracePt t="26151" x="4732338" y="1487488"/>
          <p14:tracePt t="26155" x="4646613" y="1538288"/>
          <p14:tracePt t="26160" x="4570413" y="1571625"/>
          <p14:tracePt t="26163" x="4511675" y="1614488"/>
          <p14:tracePt t="26167" x="4460875" y="1639888"/>
          <p14:tracePt t="26171" x="4410075" y="1657350"/>
          <p14:tracePt t="26175" x="4349750" y="1682750"/>
          <p14:tracePt t="26179" x="4291013" y="1708150"/>
          <p14:tracePt t="26183" x="4240213" y="1725613"/>
          <p14:tracePt t="26187" x="4187825" y="1733550"/>
          <p14:tracePt t="26191" x="4154488" y="1751013"/>
          <p14:tracePt t="26197" x="4129088" y="1758950"/>
          <p14:tracePt t="26200" x="4103688" y="1758950"/>
          <p14:tracePt t="26204" x="4095750" y="1766888"/>
          <p14:tracePt t="26209" x="4086225" y="1766888"/>
          <p14:tracePt t="26215" x="4086225" y="1776413"/>
          <p14:tracePt t="26263" x="4086225" y="1793875"/>
          <p14:tracePt t="26275" x="4095750" y="1801813"/>
          <p14:tracePt t="26279" x="4121150" y="1801813"/>
          <p14:tracePt t="26283" x="4137025" y="1801813"/>
          <p14:tracePt t="26287" x="4162425" y="1801813"/>
          <p14:tracePt t="26291" x="4187825" y="1801813"/>
          <p14:tracePt t="26296" x="4222750" y="1801813"/>
          <p14:tracePt t="26299" x="4256088" y="1801813"/>
          <p14:tracePt t="26303" x="4306888" y="1793875"/>
          <p14:tracePt t="26308" x="4384675" y="1776413"/>
          <p14:tracePt t="26311" x="4476750" y="1766888"/>
          <p14:tracePt t="26318" x="4554538" y="1751013"/>
          <p14:tracePt t="26319" x="4630738" y="1716088"/>
          <p14:tracePt t="26324" x="4699000" y="1708150"/>
          <p14:tracePt t="26327" x="4757738" y="1690688"/>
          <p14:tracePt t="26331" x="4833938" y="1657350"/>
          <p14:tracePt t="26336" x="4902200" y="1649413"/>
          <p14:tracePt t="26339" x="4962525" y="1631950"/>
          <p14:tracePt t="26344" x="5013325" y="1622425"/>
          <p14:tracePt t="26347" x="5046663" y="1606550"/>
          <p14:tracePt t="26351" x="5089525" y="1597025"/>
          <p14:tracePt t="26355" x="5106988" y="1597025"/>
          <p14:tracePt t="26360" x="5114925" y="1581150"/>
          <p14:tracePt t="26363" x="5122863" y="1581150"/>
          <p14:tracePt t="26367" x="5132388" y="1571625"/>
          <p14:tracePt t="26377" x="5148263" y="1571625"/>
          <p14:tracePt t="26424" x="5140325" y="1571625"/>
          <p14:tracePt t="26431" x="5132388" y="1571625"/>
          <p14:tracePt t="26435" x="5114925" y="1571625"/>
          <p14:tracePt t="26440" x="5089525" y="1571625"/>
          <p14:tracePt t="26444" x="5072063" y="1571625"/>
          <p14:tracePt t="26447" x="5046663" y="1571625"/>
          <p14:tracePt t="26451" x="5029200" y="1571625"/>
          <p14:tracePt t="26456" x="4987925" y="1571625"/>
          <p14:tracePt t="26460" x="4953000" y="1571625"/>
          <p14:tracePt t="26463" x="4919663" y="1571625"/>
          <p14:tracePt t="26467" x="4884738" y="1571625"/>
          <p14:tracePt t="26471" x="4843463" y="1571625"/>
          <p14:tracePt t="26476" x="4808538" y="1571625"/>
          <p14:tracePt t="26479" x="4775200" y="1571625"/>
          <p14:tracePt t="26483" x="4724400" y="1571625"/>
          <p14:tracePt t="26487" x="4689475" y="1571625"/>
          <p14:tracePt t="26491" x="4613275" y="1563688"/>
          <p14:tracePt t="26495" x="4545013" y="1563688"/>
          <p14:tracePt t="26500" x="4451350" y="1546225"/>
          <p14:tracePt t="26503" x="4359275" y="1530350"/>
          <p14:tracePt t="26507" x="4281488" y="1495425"/>
          <p14:tracePt t="26511" x="4179888" y="1462088"/>
          <p14:tracePt t="26516" x="4121150" y="1436688"/>
          <p14:tracePt t="26519" x="4044950" y="1411288"/>
          <p14:tracePt t="26524" x="3967163" y="1376363"/>
          <p14:tracePt t="26528" x="3933825" y="1350963"/>
          <p14:tracePt t="26531" x="3883025" y="1325563"/>
          <p14:tracePt t="26536" x="3857625" y="1300163"/>
          <p14:tracePt t="26540" x="3814763" y="1274763"/>
          <p14:tracePt t="26544" x="3806825" y="1249363"/>
          <p14:tracePt t="26547" x="3789363" y="1223963"/>
          <p14:tracePt t="26551" x="3781425" y="1206500"/>
          <p14:tracePt t="26556" x="3781425" y="1181100"/>
          <p14:tracePt t="26560" x="3781425" y="1163638"/>
          <p14:tracePt t="26563" x="3781425" y="1112838"/>
          <p14:tracePt t="26567" x="3781425" y="1069975"/>
          <p14:tracePt t="26571" x="3797300" y="1036638"/>
          <p14:tracePt t="26576" x="3840163" y="993775"/>
          <p14:tracePt t="26579" x="3900488" y="952500"/>
          <p14:tracePt t="26583" x="3951288" y="925513"/>
          <p14:tracePt t="26587" x="4027488" y="892175"/>
          <p14:tracePt t="26591" x="4103688" y="866775"/>
          <p14:tracePt t="26595" x="4162425" y="833438"/>
          <p14:tracePt t="26599" x="4240213" y="808038"/>
          <p14:tracePt t="26603" x="4316413" y="773113"/>
          <p14:tracePt t="26607" x="4392613" y="739775"/>
          <p14:tracePt t="26612" x="4468813" y="730250"/>
          <p14:tracePt t="26615" x="4545013" y="696913"/>
          <p14:tracePt t="26619" x="4595813" y="679450"/>
          <p14:tracePt t="26625" x="4673600" y="671513"/>
          <p14:tracePt t="26627" x="4740275" y="654050"/>
          <p14:tracePt t="26631" x="4818063" y="654050"/>
          <p14:tracePt t="26635" x="4910138" y="636588"/>
          <p14:tracePt t="26639" x="4978400" y="620713"/>
          <p14:tracePt t="26643" x="5080000" y="611188"/>
          <p14:tracePt t="26647" x="5173663" y="595313"/>
          <p14:tracePt t="26651" x="5241925" y="595313"/>
          <p14:tracePt t="26655" x="5335588" y="577850"/>
          <p14:tracePt t="26661" x="5437188" y="560388"/>
          <p14:tracePt t="26663" x="5505450" y="544513"/>
          <p14:tracePt t="26667" x="5599113" y="544513"/>
          <p14:tracePt t="26671" x="5675313" y="527050"/>
          <p14:tracePt t="26675" x="5743575" y="519113"/>
          <p14:tracePt t="26679" x="5819775" y="519113"/>
          <p14:tracePt t="26683" x="5870575" y="501650"/>
          <p14:tracePt t="26687" x="5905500" y="492125"/>
          <p14:tracePt t="26691" x="5956300" y="492125"/>
          <p14:tracePt t="28095" x="5487988" y="492125"/>
          <p14:tracePt t="28099" x="5368925" y="560388"/>
          <p14:tracePt t="28103" x="5249863" y="611188"/>
          <p14:tracePt t="28107" x="5122863" y="688975"/>
          <p14:tracePt t="28111" x="4995863" y="773113"/>
          <p14:tracePt t="28115" x="4876800" y="841375"/>
          <p14:tracePt t="28119" x="4732338" y="917575"/>
          <p14:tracePt t="28126" x="4605338" y="985838"/>
          <p14:tracePt t="28128" x="4486275" y="1062038"/>
          <p14:tracePt t="28131" x="4359275" y="1130300"/>
          <p14:tracePt t="28135" x="4240213" y="1198563"/>
          <p14:tracePt t="28139" x="4111625" y="1266825"/>
          <p14:tracePt t="28144" x="4010025" y="1333500"/>
          <p14:tracePt t="28147" x="3908425" y="1385888"/>
          <p14:tracePt t="28151" x="3789363" y="1462088"/>
          <p14:tracePt t="28155" x="3687763" y="1530350"/>
          <p14:tracePt t="28160" x="3586163" y="1581150"/>
          <p14:tracePt t="28163" x="3467100" y="1649413"/>
          <p14:tracePt t="28167" x="3363913" y="1700213"/>
          <p14:tracePt t="28171" x="3244850" y="1751013"/>
          <p14:tracePt t="28175" x="3143250" y="1801813"/>
          <p14:tracePt t="28179" x="3016250" y="1852613"/>
          <p14:tracePt t="28183" x="2922588" y="1885950"/>
          <p14:tracePt t="28187" x="2803525" y="1938338"/>
          <p14:tracePt t="28191" x="2701925" y="1954213"/>
          <p14:tracePt t="28195" x="2582863" y="1989138"/>
          <p14:tracePt t="28199" x="2489200" y="2022475"/>
          <p14:tracePt t="28203" x="2370138" y="2055813"/>
          <p14:tracePt t="28207" x="2293938" y="2065338"/>
          <p14:tracePt t="28211" x="2217738" y="2082800"/>
          <p14:tracePt t="28215" x="2166938" y="2108200"/>
          <p14:tracePt t="28219" x="2124075" y="2124075"/>
          <p14:tracePt t="28225" x="2106613" y="2133600"/>
          <p14:tracePt t="28228" x="2081213" y="2133600"/>
          <p14:tracePt t="28231" x="2081213" y="2141538"/>
          <p14:tracePt t="28235" x="2073275" y="2149475"/>
          <p14:tracePt t="28239" x="2065338" y="2166938"/>
          <p14:tracePt t="28244" x="2055813" y="2184400"/>
          <p14:tracePt t="28247" x="2055813" y="2192338"/>
          <p14:tracePt t="28251" x="2038350" y="2227263"/>
          <p14:tracePt t="28255" x="2030413" y="2252663"/>
          <p14:tracePt t="28260" x="2022475" y="2278063"/>
          <p14:tracePt t="28263" x="2005013" y="2311400"/>
          <p14:tracePt t="28267" x="1979613" y="2336800"/>
          <p14:tracePt t="28271" x="1954213" y="2371725"/>
          <p14:tracePt t="28276" x="1946275" y="2422525"/>
          <p14:tracePt t="28279" x="1920875" y="2463800"/>
          <p14:tracePt t="28284" x="1893888" y="2516188"/>
          <p14:tracePt t="28287" x="1860550" y="2574925"/>
          <p14:tracePt t="28291" x="1835150" y="2608263"/>
          <p14:tracePt t="28295" x="1809750" y="2668588"/>
          <p14:tracePt t="28299" x="1784350" y="2701925"/>
          <p14:tracePt t="28305" x="1758950" y="2744788"/>
          <p14:tracePt t="28307" x="1749425" y="2770188"/>
          <p14:tracePt t="28311" x="1724025" y="2805113"/>
          <p14:tracePt t="28316" x="1708150" y="2830513"/>
          <p14:tracePt t="28319" x="1698625" y="2846388"/>
          <p14:tracePt t="28324" x="1690688" y="2871788"/>
          <p14:tracePt t="28327" x="1690688" y="2881313"/>
          <p14:tracePt t="28331" x="1673225" y="2906713"/>
          <p14:tracePt t="28335" x="1673225" y="2914650"/>
          <p14:tracePt t="28339" x="1673225" y="2932113"/>
          <p14:tracePt t="28344" x="1673225" y="2949575"/>
          <p14:tracePt t="28347" x="1673225" y="2965450"/>
          <p14:tracePt t="28351" x="1673225" y="2974975"/>
          <p14:tracePt t="28355" x="1673225" y="2982913"/>
          <p14:tracePt t="28359" x="1673225" y="2990850"/>
          <p14:tracePt t="28363" x="1673225" y="3008313"/>
          <p14:tracePt t="28367" x="1673225" y="3016250"/>
          <p14:tracePt t="28371" x="1673225" y="3025775"/>
          <p14:tracePt t="28379" x="1673225" y="3033713"/>
          <p14:tracePt t="28419" x="1682750" y="3033713"/>
          <p14:tracePt t="28424" x="1698625" y="3033713"/>
          <p14:tracePt t="28428" x="1708150" y="3008313"/>
          <p14:tracePt t="28431" x="1724025" y="2982913"/>
          <p14:tracePt t="28435" x="1733550" y="2957513"/>
          <p14:tracePt t="28440" x="1741488" y="2940050"/>
          <p14:tracePt t="28445" x="1758950" y="2914650"/>
          <p14:tracePt t="28447" x="1758950" y="2889250"/>
          <p14:tracePt t="28452" x="1766888" y="2871788"/>
          <p14:tracePt t="28456" x="1792288" y="2846388"/>
          <p14:tracePt t="28460" x="1792288" y="2838450"/>
          <p14:tracePt t="28463" x="1801813" y="2813050"/>
          <p14:tracePt t="28467" x="1809750" y="2805113"/>
          <p14:tracePt t="28471" x="1809750" y="2795588"/>
          <p14:tracePt t="28476" x="1827213" y="2787650"/>
          <p14:tracePt t="28483" x="1827213" y="2778125"/>
          <p14:tracePt t="28556" x="1827213" y="2770188"/>
          <p14:tracePt t="28568" x="1835150" y="2770188"/>
          <p14:tracePt t="28576" x="1843088" y="2770188"/>
          <p14:tracePt t="28580" x="1852613" y="2770188"/>
          <p14:tracePt t="28587" x="1868488" y="2770188"/>
          <p14:tracePt t="28591" x="1885950" y="2770188"/>
          <p14:tracePt t="28595" x="1893888" y="2770188"/>
          <p14:tracePt t="28599" x="1911350" y="2770188"/>
          <p14:tracePt t="28603" x="1936750" y="2770188"/>
          <p14:tracePt t="28607" x="1946275" y="2770188"/>
          <p14:tracePt t="28611" x="1962150" y="2770188"/>
          <p14:tracePt t="28615" x="1987550" y="2770188"/>
          <p14:tracePt t="28619" x="2005013" y="2770188"/>
          <p14:tracePt t="28624" x="2030413" y="2770188"/>
          <p14:tracePt t="28627" x="2047875" y="2770188"/>
          <p14:tracePt t="28631" x="2065338" y="2770188"/>
          <p14:tracePt t="28635" x="2081213" y="2770188"/>
          <p14:tracePt t="28639" x="2116138" y="2770188"/>
          <p14:tracePt t="28643" x="2141538" y="2770188"/>
          <p14:tracePt t="28647" x="2157413" y="2770188"/>
          <p14:tracePt t="28651" x="2182813" y="2770188"/>
          <p14:tracePt t="28655" x="2217738" y="2770188"/>
          <p14:tracePt t="28660" x="2243138" y="2770188"/>
          <p14:tracePt t="28663" x="2293938" y="2770188"/>
          <p14:tracePt t="28667" x="2327275" y="2770188"/>
          <p14:tracePt t="28671" x="2379663" y="2770188"/>
          <p14:tracePt t="28675" x="2413000" y="2752725"/>
          <p14:tracePt t="28679" x="2524125" y="2736850"/>
          <p14:tracePt t="28684" x="2641600" y="2701925"/>
          <p14:tracePt t="28687" x="2786063" y="2668588"/>
          <p14:tracePt t="28691" x="2965450" y="2617788"/>
          <p14:tracePt t="28695" x="3109913" y="2574925"/>
          <p14:tracePt t="28699" x="3270250" y="2524125"/>
          <p14:tracePt t="28703" x="3457575" y="2463800"/>
          <p14:tracePt t="28707" x="3644900" y="2413000"/>
          <p14:tracePt t="28711" x="3832225" y="2354263"/>
          <p14:tracePt t="28715" x="4035425" y="2303463"/>
          <p14:tracePt t="28719" x="4222750" y="2243138"/>
          <p14:tracePt t="28724" x="4435475" y="2184400"/>
          <p14:tracePt t="28727" x="4613275" y="2133600"/>
          <p14:tracePt t="28731" x="4783138" y="2098675"/>
          <p14:tracePt t="28735" x="4945063" y="2039938"/>
          <p14:tracePt t="28739" x="5089525" y="2005013"/>
          <p14:tracePt t="28744" x="5224463" y="1971675"/>
          <p14:tracePt t="28747" x="5368925" y="1938338"/>
          <p14:tracePt t="28751" x="5462588" y="1885950"/>
          <p14:tracePt t="28755" x="5591175" y="1852613"/>
          <p14:tracePt t="28760" x="5657850" y="1835150"/>
          <p14:tracePt t="28763" x="5735638" y="1819275"/>
          <p14:tracePt t="28767" x="5768975" y="1793875"/>
          <p14:tracePt t="28771" x="5811838" y="1793875"/>
          <p14:tracePt t="28776" x="5827713" y="1784350"/>
          <p14:tracePt t="28779" x="5853113" y="1776413"/>
          <p14:tracePt t="28783" x="5862638" y="1776413"/>
          <p14:tracePt t="28787" x="5870575" y="1776413"/>
          <p14:tracePt t="28969" x="5888038" y="1776413"/>
          <p14:tracePt t="28985" x="5888038" y="1784350"/>
          <p14:tracePt t="28992" x="5888038" y="1793875"/>
          <p14:tracePt t="28997" x="5888038" y="1809750"/>
          <p14:tracePt t="29006" x="5888038" y="1827213"/>
          <p14:tracePt t="29009" x="5888038" y="1835150"/>
          <p14:tracePt t="29012" x="5888038" y="1844675"/>
          <p14:tracePt t="29015" x="5888038" y="1852613"/>
          <p14:tracePt t="29025" x="5888038" y="1860550"/>
          <p14:tracePt t="29031" x="5888038" y="1870075"/>
          <p14:tracePt t="29035" x="5888038" y="1878013"/>
          <p14:tracePt t="29041" x="5888038" y="1895475"/>
          <p14:tracePt t="29048" x="5888038" y="1903413"/>
          <p14:tracePt t="29105" x="5888038" y="1911350"/>
          <p14:tracePt t="29112" x="5888038" y="1920875"/>
          <p14:tracePt t="29120" x="5888038" y="1928813"/>
          <p14:tracePt t="29128" x="5888038" y="1938338"/>
          <p14:tracePt t="29132" x="5888038" y="1946275"/>
          <p14:tracePt t="29143" x="5888038" y="1963738"/>
          <p14:tracePt t="29148" x="5888038" y="1979613"/>
          <p14:tracePt t="29156" x="5888038" y="1989138"/>
          <p14:tracePt t="29162" x="5888038" y="1997075"/>
          <p14:tracePt t="29164" x="5880100" y="2005013"/>
          <p14:tracePt t="29168" x="5880100" y="2014538"/>
          <p14:tracePt t="29172" x="5870575" y="2030413"/>
          <p14:tracePt t="29177" x="5862638" y="2047875"/>
          <p14:tracePt t="29179" x="5837238" y="2055813"/>
          <p14:tracePt t="29183" x="5827713" y="2073275"/>
          <p14:tracePt t="29187" x="5811838" y="2090738"/>
          <p14:tracePt t="29191" x="5786438" y="2116138"/>
          <p14:tracePt t="29195" x="5761038" y="2141538"/>
          <p14:tracePt t="29199" x="5718175" y="2174875"/>
          <p14:tracePt t="29203" x="5692775" y="2200275"/>
          <p14:tracePt t="29207" x="5657850" y="2227263"/>
          <p14:tracePt t="29211" x="5632450" y="2268538"/>
          <p14:tracePt t="29215" x="5599113" y="2278063"/>
          <p14:tracePt t="29219" x="5573713" y="2303463"/>
          <p14:tracePt t="29224" x="5565775" y="2303463"/>
          <p14:tracePt t="29227" x="5548313" y="2311400"/>
          <p14:tracePt t="29231" x="5538788" y="2311400"/>
          <p14:tracePt t="29235" x="5530850" y="2311400"/>
          <p14:tracePt t="35502" x="5522913" y="2311400"/>
          <p14:tracePt t="35551" x="5522913" y="2303463"/>
          <p14:tracePt t="35555" x="5538788" y="2260600"/>
          <p14:tracePt t="35558" x="5599113" y="2200275"/>
          <p14:tracePt t="35561" x="5683250" y="2098675"/>
          <p14:tracePt t="35565" x="5811838" y="1989138"/>
          <p14:tracePt t="35572" x="5938838" y="1885950"/>
          <p14:tracePt t="35573" x="6057900" y="1793875"/>
          <p14:tracePt t="35577" x="6184900" y="1708150"/>
          <p14:tracePt t="35581" x="6270625" y="1639888"/>
          <p14:tracePt t="35585" x="6346825" y="1606550"/>
          <p14:tracePt t="35589" x="6380163" y="1581150"/>
          <p14:tracePt t="35593" x="6405563" y="1563688"/>
          <p14:tracePt t="35597" x="6415088" y="1563688"/>
          <p14:tracePt t="35601" x="6423025" y="1563688"/>
          <p14:tracePt t="35613" x="6423025" y="1546225"/>
          <p14:tracePt t="35617" x="6423025" y="1538288"/>
          <p14:tracePt t="35621" x="6423025" y="1530350"/>
          <p14:tracePt t="35625" x="6430963" y="1530350"/>
          <p14:tracePt t="35629" x="6430963" y="1520825"/>
          <p14:tracePt t="35633" x="6448425" y="1512888"/>
          <p14:tracePt t="35637" x="6456363" y="1504950"/>
          <p14:tracePt t="35641" x="6465888" y="1470025"/>
          <p14:tracePt t="35645" x="6473825" y="1444625"/>
          <p14:tracePt t="35649" x="6491288" y="1419225"/>
          <p14:tracePt t="35653" x="6499225" y="1385888"/>
          <p14:tracePt t="35657" x="6516688" y="1360488"/>
          <p14:tracePt t="35661" x="6524625" y="1350963"/>
          <p14:tracePt t="35665" x="6534150" y="1343025"/>
          <p14:tracePt t="35669" x="6542088" y="1317625"/>
          <p14:tracePt t="35674" x="6542088" y="1308100"/>
          <p14:tracePt t="35682" x="6542088" y="1300163"/>
          <p14:tracePt t="35694" x="6542088" y="1292225"/>
          <p14:tracePt t="35697" x="6542088" y="1282700"/>
          <p14:tracePt t="35702" x="6550025" y="1282700"/>
          <p14:tracePt t="35710" x="6550025" y="1274763"/>
          <p14:tracePt t="35721" x="6550025" y="1266825"/>
          <p14:tracePt t="35729" x="6550025" y="1257300"/>
          <p14:tracePt t="35737" x="6550025" y="1241425"/>
          <p14:tracePt t="35745" x="6542088" y="1231900"/>
          <p14:tracePt t="35750" x="6542088" y="1223963"/>
          <p14:tracePt t="35753" x="6534150" y="1216025"/>
          <p14:tracePt t="35758" x="6524625" y="1206500"/>
          <p14:tracePt t="35761" x="6524625" y="1181100"/>
          <p14:tracePt t="35765" x="6516688" y="1173163"/>
          <p14:tracePt t="35770" x="6499225" y="1163638"/>
          <p14:tracePt t="35773" x="6491288" y="1147763"/>
          <p14:tracePt t="35777" x="6465888" y="1122363"/>
          <p14:tracePt t="35781" x="6448425" y="1096963"/>
          <p14:tracePt t="35785" x="6430963" y="1069975"/>
          <p14:tracePt t="35790" x="6405563" y="1044575"/>
          <p14:tracePt t="35793" x="6380163" y="1011238"/>
          <p14:tracePt t="35797" x="6354763" y="985838"/>
          <p14:tracePt t="35801" x="6338888" y="960438"/>
          <p14:tracePt t="35806" x="6311900" y="925513"/>
          <p14:tracePt t="35810" x="6286500" y="900113"/>
          <p14:tracePt t="35813" x="6270625" y="858838"/>
          <p14:tracePt t="35817" x="6245225" y="841375"/>
          <p14:tracePt t="35822" x="6235700" y="815975"/>
          <p14:tracePt t="35825" x="6227763" y="790575"/>
          <p14:tracePt t="35829" x="6210300" y="765175"/>
          <p14:tracePt t="35833" x="6202363" y="755650"/>
          <p14:tracePt t="35839" x="6194425" y="747713"/>
          <p14:tracePt t="35841" x="6184900" y="730250"/>
          <p14:tracePt t="35845" x="6167438" y="704850"/>
          <p14:tracePt t="35850" x="6159500" y="696913"/>
          <p14:tracePt t="35853" x="6151563" y="688975"/>
          <p14:tracePt t="35857" x="6142038" y="688975"/>
          <p14:tracePt t="35861" x="6142038" y="671513"/>
          <p14:tracePt t="35865" x="6126163" y="671513"/>
          <p14:tracePt t="35869" x="6116638" y="663575"/>
          <p14:tracePt t="35876" x="6091238" y="663575"/>
          <p14:tracePt t="35878" x="6075363" y="663575"/>
          <p14:tracePt t="35881" x="6057900" y="663575"/>
          <p14:tracePt t="35885" x="6040438" y="663575"/>
          <p14:tracePt t="35890" x="6015038" y="663575"/>
          <p14:tracePt t="35893" x="6007100" y="663575"/>
          <p14:tracePt t="35897" x="5989638" y="663575"/>
          <p14:tracePt t="35901" x="5964238" y="663575"/>
          <p14:tracePt t="35906" x="5946775" y="654050"/>
          <p14:tracePt t="35909" x="5930900" y="654050"/>
          <p14:tracePt t="35913" x="5913438" y="646113"/>
          <p14:tracePt t="35917" x="5888038" y="628650"/>
          <p14:tracePt t="35921" x="5870575" y="628650"/>
          <p14:tracePt t="35925" x="5845175" y="620713"/>
          <p14:tracePt t="35929" x="5819775" y="611188"/>
          <p14:tracePt t="35933" x="5786438" y="595313"/>
          <p14:tracePt t="35937" x="5761038" y="595313"/>
          <p14:tracePt t="35942" x="5726113" y="585788"/>
          <p14:tracePt t="35945" x="5692775" y="585788"/>
          <p14:tracePt t="35949" x="5649913" y="569913"/>
          <p14:tracePt t="35953" x="5616575" y="560388"/>
          <p14:tracePt t="35957" x="5565775" y="544513"/>
          <p14:tracePt t="35961" x="5522913" y="534988"/>
          <p14:tracePt t="35965" x="5472113" y="519113"/>
          <p14:tracePt t="35969" x="5421313" y="509588"/>
          <p14:tracePt t="35973" x="5386388" y="492125"/>
          <p14:tracePt t="35977" x="5327650" y="484188"/>
          <p14:tracePt t="35981" x="5276850" y="484188"/>
          <p14:tracePt t="37604" x="4418013" y="509588"/>
          <p14:tracePt t="37607" x="4273550" y="569913"/>
          <p14:tracePt t="37611" x="4129088" y="636588"/>
          <p14:tracePt t="37615" x="3984625" y="696913"/>
          <p14:tracePt t="37619" x="3865563" y="747713"/>
          <p14:tracePt t="37623" x="3746500" y="798513"/>
          <p14:tracePt t="37627" x="3627438" y="849313"/>
          <p14:tracePt t="37631" x="3525838" y="900113"/>
          <p14:tracePt t="37635" x="3424238" y="968375"/>
          <p14:tracePt t="37639" x="3338513" y="1011238"/>
          <p14:tracePt t="37643" x="3262313" y="1079500"/>
          <p14:tracePt t="37647" x="3178175" y="1130300"/>
          <p14:tracePt t="37651" x="3100388" y="1173163"/>
          <p14:tracePt t="37656" x="3041650" y="1241425"/>
          <p14:tracePt t="37659" x="2982913" y="1282700"/>
          <p14:tracePt t="37663" x="2940050" y="1317625"/>
          <p14:tracePt t="37667" x="2905125" y="1343025"/>
          <p14:tracePt t="37671" x="2863850" y="1385888"/>
          <p14:tracePt t="37677" x="2828925" y="1427163"/>
          <p14:tracePt t="37679" x="2803525" y="1462088"/>
          <p14:tracePt t="37683" x="2760663" y="1487488"/>
          <p14:tracePt t="37687" x="2735263" y="1512888"/>
          <p14:tracePt t="37692" x="2727325" y="1538288"/>
          <p14:tracePt t="37695" x="2684463" y="1571625"/>
          <p14:tracePt t="37699" x="2659063" y="1614488"/>
          <p14:tracePt t="37703" x="2633663" y="1665288"/>
          <p14:tracePt t="37707" x="2600325" y="1708150"/>
          <p14:tracePt t="37711" x="2557463" y="1741488"/>
          <p14:tracePt t="37715" x="2514600" y="1784350"/>
          <p14:tracePt t="37719" x="2489200" y="1827213"/>
          <p14:tracePt t="37723" x="2438400" y="1860550"/>
          <p14:tracePt t="37727" x="2395538" y="1885950"/>
          <p14:tracePt t="37731" x="2362200" y="1928813"/>
          <p14:tracePt t="37735" x="2319338" y="1971675"/>
          <p14:tracePt t="37740" x="2276475" y="1997075"/>
          <p14:tracePt t="37743" x="2243138" y="2022475"/>
          <p14:tracePt t="37747" x="2192338" y="2047875"/>
          <p14:tracePt t="37751" x="2149475" y="2073275"/>
          <p14:tracePt t="37756" x="2116138" y="2098675"/>
          <p14:tracePt t="37759" x="2073275" y="2124075"/>
          <p14:tracePt t="37763" x="2038350" y="2149475"/>
          <p14:tracePt t="37767" x="1997075" y="2174875"/>
          <p14:tracePt t="37771" x="1971675" y="2184400"/>
          <p14:tracePt t="37776" x="1936750" y="2200275"/>
          <p14:tracePt t="37779" x="1911350" y="2209800"/>
          <p14:tracePt t="37783" x="1903413" y="2217738"/>
          <p14:tracePt t="37787" x="1885950" y="2227263"/>
          <p14:tracePt t="37792" x="1878013" y="2227263"/>
          <p14:tracePt t="37795" x="1860550" y="2243138"/>
          <p14:tracePt t="37800" x="1852613" y="2243138"/>
          <p14:tracePt t="37803" x="1843088" y="2243138"/>
          <p14:tracePt t="37808" x="1835150" y="2243138"/>
          <p14:tracePt t="37811" x="1827213" y="2243138"/>
          <p14:tracePt t="37815" x="1817688" y="2243138"/>
          <p14:tracePt t="37824" x="1792288" y="2252663"/>
          <p14:tracePt t="37831" x="1784350" y="2252663"/>
          <p14:tracePt t="37835" x="1776413" y="2252663"/>
          <p14:tracePt t="37847" x="1766888" y="2252663"/>
          <p14:tracePt t="37856" x="1758950" y="2243138"/>
          <p14:tracePt t="37859" x="1758950" y="2227263"/>
          <p14:tracePt t="37863" x="1741488" y="2209800"/>
          <p14:tracePt t="37867" x="1741488" y="2184400"/>
          <p14:tracePt t="37876" x="1741488" y="2116138"/>
          <p14:tracePt t="37880" x="1741488" y="2065338"/>
          <p14:tracePt t="37883" x="1741488" y="1997075"/>
          <p14:tracePt t="37887" x="1741488" y="1928813"/>
          <p14:tracePt t="37891" x="1741488" y="1852613"/>
          <p14:tracePt t="37895" x="1749425" y="1758950"/>
          <p14:tracePt t="37899" x="1766888" y="1725613"/>
          <p14:tracePt t="37903" x="1776413" y="1674813"/>
          <p14:tracePt t="37908" x="1792288" y="1631950"/>
          <p14:tracePt t="37911" x="1801813" y="1597025"/>
          <p14:tracePt t="37915" x="1817688" y="1571625"/>
          <p14:tracePt t="37919" x="1817688" y="1555750"/>
          <p14:tracePt t="37923" x="1827213" y="1530350"/>
          <p14:tracePt t="37927" x="1827213" y="1504950"/>
          <p14:tracePt t="37931" x="1827213" y="1495425"/>
          <p14:tracePt t="37935" x="1827213" y="1487488"/>
          <p14:tracePt t="37939" x="1827213" y="1477963"/>
          <p14:tracePt t="37947" x="1827213" y="1470025"/>
          <p14:tracePt t="38036" x="1827213" y="1477963"/>
          <p14:tracePt t="38040" x="1827213" y="1504950"/>
          <p14:tracePt t="38043" x="1801813" y="1538288"/>
          <p14:tracePt t="38048" x="1776413" y="1581150"/>
          <p14:tracePt t="38052" x="1733550" y="1614488"/>
          <p14:tracePt t="38057" x="1690688" y="1639888"/>
          <p14:tracePt t="38059" x="1657350" y="1665288"/>
          <p14:tracePt t="38063" x="1606550" y="1700213"/>
          <p14:tracePt t="38067" x="1546225" y="1741488"/>
          <p14:tracePt t="38071" x="1503363" y="1766888"/>
          <p14:tracePt t="38077" x="1452563" y="1793875"/>
          <p14:tracePt t="38079" x="1393825" y="1819275"/>
          <p14:tracePt t="38083" x="1343025" y="1835150"/>
          <p14:tracePt t="38087" x="1308100" y="1835150"/>
          <p14:tracePt t="38092" x="1265238" y="1844675"/>
          <p14:tracePt t="38095" x="1249363" y="1844675"/>
          <p14:tracePt t="38099" x="1223963" y="1844675"/>
          <p14:tracePt t="38103" x="1214438" y="1852613"/>
          <p14:tracePt t="38108" x="1206500" y="1852613"/>
          <p14:tracePt t="38111" x="1189038" y="1852613"/>
          <p14:tracePt t="38115" x="1173163" y="1852613"/>
          <p14:tracePt t="38119" x="1155700" y="1852613"/>
          <p14:tracePt t="38124" x="1147763" y="1852613"/>
          <p14:tracePt t="38127" x="1138238" y="1852613"/>
          <p14:tracePt t="38131" x="1130300" y="1852613"/>
          <p14:tracePt t="38135" x="1112838" y="1852613"/>
          <p14:tracePt t="38143" x="1104900" y="1852613"/>
          <p14:tracePt t="38147" x="1095375" y="1852613"/>
          <p14:tracePt t="38151" x="1087438" y="1844675"/>
          <p14:tracePt t="38156" x="1079500" y="1835150"/>
          <p14:tracePt t="38159" x="1079500" y="1819275"/>
          <p14:tracePt t="38163" x="1079500" y="1793875"/>
          <p14:tracePt t="38167" x="1079500" y="1766888"/>
          <p14:tracePt t="38171" x="1079500" y="1751013"/>
          <p14:tracePt t="38175" x="1079500" y="1741488"/>
          <p14:tracePt t="38179" x="1079500" y="1716088"/>
          <p14:tracePt t="38183" x="1079500" y="1682750"/>
          <p14:tracePt t="38187" x="1079500" y="1665288"/>
          <p14:tracePt t="38191" x="1079500" y="1622425"/>
          <p14:tracePt t="38195" x="1079500" y="1606550"/>
          <p14:tracePt t="38199" x="1079500" y="1581150"/>
          <p14:tracePt t="38203" x="1087438" y="1571625"/>
          <p14:tracePt t="38208" x="1104900" y="1546225"/>
          <p14:tracePt t="38211" x="1112838" y="1530350"/>
          <p14:tracePt t="38215" x="1120775" y="1512888"/>
          <p14:tracePt t="38219" x="1130300" y="1495425"/>
          <p14:tracePt t="38223" x="1147763" y="1487488"/>
          <p14:tracePt t="38227" x="1155700" y="1462088"/>
          <p14:tracePt t="38231" x="1163638" y="1452563"/>
          <p14:tracePt t="38235" x="1173163" y="1444625"/>
          <p14:tracePt t="38243" x="1181100" y="1436688"/>
          <p14:tracePt t="38256" x="1189038" y="1436688"/>
          <p14:tracePt t="38516" x="1189038" y="1444625"/>
          <p14:tracePt t="38519" x="1189038" y="1452563"/>
          <p14:tracePt t="38524" x="1189038" y="1477963"/>
          <p14:tracePt t="38527" x="1189038" y="1512888"/>
          <p14:tracePt t="38532" x="1181100" y="1546225"/>
          <p14:tracePt t="38536" x="1163638" y="1589088"/>
          <p14:tracePt t="38541" x="1155700" y="1639888"/>
          <p14:tracePt t="38543" x="1120775" y="1700213"/>
          <p14:tracePt t="38547" x="1095375" y="1751013"/>
          <p14:tracePt t="38551" x="1079500" y="1844675"/>
          <p14:tracePt t="38556" x="1028700" y="1989138"/>
          <p14:tracePt t="38559" x="993775" y="2149475"/>
          <p14:tracePt t="38563" x="950913" y="2336800"/>
          <p14:tracePt t="38567" x="917575" y="2481263"/>
          <p14:tracePt t="38571" x="900113" y="2592388"/>
          <p14:tracePt t="38577" x="884238" y="2693988"/>
          <p14:tracePt t="38579" x="866775" y="2805113"/>
          <p14:tracePt t="38583" x="849313" y="2906713"/>
          <p14:tracePt t="38587" x="849313" y="2974975"/>
          <p14:tracePt t="38592" x="841375" y="3041650"/>
          <p14:tracePt t="38595" x="841375" y="3094038"/>
          <p14:tracePt t="38599" x="841375" y="3144838"/>
          <p14:tracePt t="38603" x="841375" y="3186113"/>
          <p14:tracePt t="38609" x="841375" y="3203575"/>
          <p14:tracePt t="38611" x="841375" y="3228975"/>
          <p14:tracePt t="38615" x="841375" y="3246438"/>
          <p14:tracePt t="38619" x="841375" y="3263900"/>
          <p14:tracePt t="38627" x="841375" y="3271838"/>
          <p14:tracePt t="38635" x="841375" y="3279775"/>
          <p14:tracePt t="38912" x="841375" y="3289300"/>
          <p14:tracePt t="38917" x="841375" y="3297238"/>
          <p14:tracePt t="38920" x="841375" y="3305175"/>
          <p14:tracePt t="38925" x="849313" y="3314700"/>
          <p14:tracePt t="38929" x="849313" y="3340100"/>
          <p14:tracePt t="38932" x="858838" y="3365500"/>
          <p14:tracePt t="38936" x="874713" y="3382963"/>
          <p14:tracePt t="38940" x="884238" y="3390900"/>
          <p14:tracePt t="38943" x="900113" y="3416300"/>
          <p14:tracePt t="38951" x="900113" y="3424238"/>
          <p14:tracePt t="38956" x="917575" y="3424238"/>
          <p14:tracePt t="38963" x="917575" y="3433763"/>
          <p14:tracePt t="38967" x="917575" y="3441700"/>
          <p14:tracePt t="38975" x="917575" y="3449638"/>
          <p14:tracePt t="38983" x="917575" y="3467100"/>
          <p14:tracePt t="38991" x="925513" y="3475038"/>
          <p14:tracePt t="39011" x="935038" y="3484563"/>
          <p14:tracePt t="39171" x="925513" y="3492500"/>
          <p14:tracePt t="39173" x="900113" y="3492500"/>
          <p14:tracePt t="39175" x="892175" y="3492500"/>
          <p14:tracePt t="39179" x="874713" y="3492500"/>
          <p14:tracePt t="39183" x="858838" y="3492500"/>
          <p14:tracePt t="39187" x="841375" y="3492500"/>
          <p14:tracePt t="39191" x="831850" y="3492500"/>
          <p14:tracePt t="39195" x="806450" y="3492500"/>
          <p14:tracePt t="39199" x="790575" y="3492500"/>
          <p14:tracePt t="39203" x="755650" y="3492500"/>
          <p14:tracePt t="39207" x="730250" y="3492500"/>
          <p14:tracePt t="39211" x="696913" y="3492500"/>
          <p14:tracePt t="39215" x="671513" y="3492500"/>
          <p14:tracePt t="39219" x="636588" y="3492500"/>
          <p14:tracePt t="39223" x="611188" y="3492500"/>
          <p14:tracePt t="39227" x="595313" y="3475038"/>
          <p14:tracePt t="39231" x="577850" y="3475038"/>
          <p14:tracePt t="39235" x="569913" y="3467100"/>
          <p14:tracePt t="39239" x="560388" y="3467100"/>
          <p14:tracePt t="39243" x="552450" y="3459163"/>
          <p14:tracePt t="39247" x="544513" y="3459163"/>
          <p14:tracePt t="39259" x="534988" y="3449638"/>
          <p14:tracePt t="39271" x="527050" y="3441700"/>
          <p14:tracePt t="39291" x="527050" y="3433763"/>
          <p14:tracePt t="39303" x="527050" y="3416300"/>
          <p14:tracePt t="39315" x="527050" y="3408363"/>
          <p14:tracePt t="39323" x="544513" y="3398838"/>
          <p14:tracePt t="39327" x="552450" y="3398838"/>
          <p14:tracePt t="39331" x="577850" y="3398838"/>
          <p14:tracePt t="39335" x="585788" y="3398838"/>
          <p14:tracePt t="39339" x="603250" y="3398838"/>
          <p14:tracePt t="39343" x="628650" y="3398838"/>
          <p14:tracePt t="39347" x="646113" y="3398838"/>
          <p14:tracePt t="39351" x="671513" y="3398838"/>
          <p14:tracePt t="39356" x="679450" y="3398838"/>
          <p14:tracePt t="39359" x="704850" y="3398838"/>
          <p14:tracePt t="39363" x="714375" y="3398838"/>
          <p14:tracePt t="39367" x="722313" y="3398838"/>
          <p14:tracePt t="39375" x="730250" y="3398838"/>
          <p14:tracePt t="39379" x="739775" y="3398838"/>
          <p14:tracePt t="39383" x="747713" y="3398838"/>
          <p14:tracePt t="39387" x="755650" y="3398838"/>
          <p14:tracePt t="39391" x="773113" y="3398838"/>
          <p14:tracePt t="39395" x="773113" y="3424238"/>
          <p14:tracePt t="39399" x="773113" y="3433763"/>
          <p14:tracePt t="39403" x="781050" y="3449638"/>
          <p14:tracePt t="39408" x="781050" y="3459163"/>
          <p14:tracePt t="39411" x="781050" y="3467100"/>
          <p14:tracePt t="39415" x="781050" y="3492500"/>
          <p14:tracePt t="39419" x="781050" y="3502025"/>
          <p14:tracePt t="39423" x="781050" y="3517900"/>
          <p14:tracePt t="39427" x="781050" y="3543300"/>
          <p14:tracePt t="39431" x="781050" y="3552825"/>
          <p14:tracePt t="39435" x="781050" y="3560763"/>
          <p14:tracePt t="39440" x="781050" y="3586163"/>
          <p14:tracePt t="39443" x="773113" y="3594100"/>
          <p14:tracePt t="39447" x="755650" y="3603625"/>
          <p14:tracePt t="39451" x="747713" y="3603625"/>
          <p14:tracePt t="39456" x="730250" y="3611563"/>
          <p14:tracePt t="39459" x="722313" y="3611563"/>
          <p14:tracePt t="39463" x="722313" y="3619500"/>
          <p14:tracePt t="39467" x="704850" y="3619500"/>
          <p14:tracePt t="39471" x="696913" y="3619500"/>
          <p14:tracePt t="39476" x="679450" y="3619500"/>
          <p14:tracePt t="39479" x="671513" y="3619500"/>
          <p14:tracePt t="39483" x="646113" y="3619500"/>
          <p14:tracePt t="39487" x="636588" y="3619500"/>
          <p14:tracePt t="39492" x="628650" y="3619500"/>
          <p14:tracePt t="39495" x="611188" y="3619500"/>
          <p14:tracePt t="39499" x="603250" y="3619500"/>
          <p14:tracePt t="39503" x="585788" y="3619500"/>
          <p14:tracePt t="39508" x="569913" y="3611563"/>
          <p14:tracePt t="39511" x="560388" y="3603625"/>
          <p14:tracePt t="39515" x="534988" y="3594100"/>
          <p14:tracePt t="39519" x="534988" y="3568700"/>
          <p14:tracePt t="39524" x="527050" y="3543300"/>
          <p14:tracePt t="39527" x="527050" y="3535363"/>
          <p14:tracePt t="39531" x="527050" y="3527425"/>
          <p14:tracePt t="39535" x="527050" y="3517900"/>
          <p14:tracePt t="39539" x="527050" y="3509963"/>
          <p14:tracePt t="39543" x="527050" y="3502025"/>
          <p14:tracePt t="39548" x="527050" y="3484563"/>
          <p14:tracePt t="39551" x="527050" y="3475038"/>
          <p14:tracePt t="39556" x="527050" y="3467100"/>
          <p14:tracePt t="39559" x="527050" y="3459163"/>
          <p14:tracePt t="39568" x="527050" y="3449638"/>
          <p14:tracePt t="39575" x="527050" y="3441700"/>
          <p14:tracePt t="39583" x="527050" y="3433763"/>
          <p14:tracePt t="39656" x="534988" y="3433763"/>
          <p14:tracePt t="39664" x="544513" y="3433763"/>
          <p14:tracePt t="39928" x="544513" y="3416300"/>
          <p14:tracePt t="39936" x="544513" y="3408363"/>
          <p14:tracePt t="39941" x="552450" y="3398838"/>
          <p14:tracePt t="39944" x="552450" y="3390900"/>
          <p14:tracePt t="39950" x="552450" y="3355975"/>
          <p14:tracePt t="39952" x="569913" y="3322638"/>
          <p14:tracePt t="39957" x="577850" y="3279775"/>
          <p14:tracePt t="39960" x="595313" y="3228975"/>
          <p14:tracePt t="39963" x="603250" y="3195638"/>
          <p14:tracePt t="39967" x="620713" y="3144838"/>
          <p14:tracePt t="39972" x="646113" y="3084513"/>
          <p14:tracePt t="39975" x="671513" y="3051175"/>
          <p14:tracePt t="39979" x="696913" y="2990850"/>
          <p14:tracePt t="39983" x="747713" y="2932113"/>
          <p14:tracePt t="39988" x="806450" y="2889250"/>
          <p14:tracePt t="39992" x="849313" y="2830513"/>
          <p14:tracePt t="39995" x="909638" y="2770188"/>
          <p14:tracePt t="39999" x="993775" y="2701925"/>
          <p14:tracePt t="40003" x="1069975" y="2617788"/>
          <p14:tracePt t="40008" x="1198563" y="2549525"/>
          <p14:tracePt t="40011" x="1300163" y="2481263"/>
          <p14:tracePt t="40015" x="1401763" y="2430463"/>
          <p14:tracePt t="40019" x="1503363" y="2379663"/>
          <p14:tracePt t="40023" x="1597025" y="2328863"/>
          <p14:tracePt t="40027" x="1724025" y="2278063"/>
          <p14:tracePt t="40031" x="1817688" y="2227263"/>
          <p14:tracePt t="40035" x="1936750" y="2192338"/>
          <p14:tracePt t="40039" x="2038350" y="2149475"/>
          <p14:tracePt t="40043" x="2141538" y="2116138"/>
          <p14:tracePt t="40047" x="2217738" y="2065338"/>
          <p14:tracePt t="40051" x="2293938" y="2030413"/>
          <p14:tracePt t="40056" x="2370138" y="2005013"/>
          <p14:tracePt t="40059" x="2420938" y="1989138"/>
          <p14:tracePt t="40063" x="2463800" y="1979613"/>
          <p14:tracePt t="40068" x="2489200" y="1954213"/>
          <p14:tracePt t="40072" x="2506663" y="1954213"/>
          <p14:tracePt t="40075" x="2514600" y="1946275"/>
          <p14:tracePt t="40083" x="2532063" y="1946275"/>
          <p14:tracePt t="40160" x="2524125" y="1946275"/>
          <p14:tracePt t="40165" x="2514600" y="1954213"/>
          <p14:tracePt t="40168" x="2497138" y="1963738"/>
          <p14:tracePt t="40174" x="2471738" y="1979613"/>
          <p14:tracePt t="40180" x="2413000" y="2005013"/>
          <p14:tracePt t="40184" x="2387600" y="2014538"/>
          <p14:tracePt t="40193" x="2311400" y="2039938"/>
          <p14:tracePt t="40196" x="2276475" y="2047875"/>
          <p14:tracePt t="40199" x="2243138" y="2065338"/>
          <p14:tracePt t="40203" x="2200275" y="2073275"/>
          <p14:tracePt t="40209" x="2166938" y="2090738"/>
          <p14:tracePt t="40211" x="2116138" y="2090738"/>
          <p14:tracePt t="40215" x="2073275" y="2098675"/>
          <p14:tracePt t="40219" x="2038350" y="2098675"/>
          <p14:tracePt t="40223" x="2022475" y="2098675"/>
          <p14:tracePt t="40228" x="1979613" y="2098675"/>
          <p14:tracePt t="40231" x="1962150" y="2098675"/>
          <p14:tracePt t="40235" x="1936750" y="2098675"/>
          <p14:tracePt t="40239" x="1920875" y="2098675"/>
          <p14:tracePt t="40243" x="1893888" y="2098675"/>
          <p14:tracePt t="40248" x="1885950" y="2098675"/>
          <p14:tracePt t="40251" x="1860550" y="2098675"/>
          <p14:tracePt t="40256" x="1852613" y="2098675"/>
          <p14:tracePt t="40259" x="1843088" y="2098675"/>
          <p14:tracePt t="40263" x="1827213" y="2098675"/>
          <p14:tracePt t="40267" x="1817688" y="2098675"/>
          <p14:tracePt t="40273" x="1809750" y="2098675"/>
          <p14:tracePt t="40320" x="1792288" y="2098675"/>
          <p14:tracePt t="40324" x="1792288" y="2090738"/>
          <p14:tracePt t="40327" x="1801813" y="2082800"/>
          <p14:tracePt t="40331" x="1809750" y="2073275"/>
          <p14:tracePt t="40335" x="1827213" y="2055813"/>
          <p14:tracePt t="40339" x="1852613" y="2047875"/>
          <p14:tracePt t="40343" x="1860550" y="2047875"/>
          <p14:tracePt t="40347" x="1885950" y="2039938"/>
          <p14:tracePt t="40351" x="1920875" y="2039938"/>
          <p14:tracePt t="40356" x="1954213" y="2022475"/>
          <p14:tracePt t="40359" x="1997075" y="2014538"/>
          <p14:tracePt t="40363" x="2030413" y="2014538"/>
          <p14:tracePt t="40367" x="2081213" y="2014538"/>
          <p14:tracePt t="40372" x="2116138" y="1997075"/>
          <p14:tracePt t="40375" x="2141538" y="1997075"/>
          <p14:tracePt t="40379" x="2174875" y="1989138"/>
          <p14:tracePt t="40383" x="2200275" y="1989138"/>
          <p14:tracePt t="40387" x="2235200" y="1989138"/>
          <p14:tracePt t="40392" x="2260600" y="1979613"/>
          <p14:tracePt t="40395" x="2268538" y="1979613"/>
          <p14:tracePt t="40399" x="2276475" y="1979613"/>
          <p14:tracePt t="40403" x="2286000" y="1979613"/>
          <p14:tracePt t="40580" x="2286000" y="1989138"/>
          <p14:tracePt t="40584" x="2286000" y="2005013"/>
          <p14:tracePt t="40587" x="2301875" y="2030413"/>
          <p14:tracePt t="40592" x="2301875" y="2065338"/>
          <p14:tracePt t="40595" x="2311400" y="2108200"/>
          <p14:tracePt t="40599" x="2319338" y="2141538"/>
          <p14:tracePt t="40603" x="2336800" y="2192338"/>
          <p14:tracePt t="40608" x="2352675" y="2243138"/>
          <p14:tracePt t="40611" x="2362200" y="2286000"/>
          <p14:tracePt t="40615" x="2362200" y="2336800"/>
          <p14:tracePt t="40619" x="2379663" y="2438400"/>
          <p14:tracePt t="40624" x="2379663" y="2574925"/>
          <p14:tracePt t="40628" x="2395538" y="2719388"/>
          <p14:tracePt t="40631" x="2395538" y="2897188"/>
          <p14:tracePt t="40635" x="2413000" y="3016250"/>
          <p14:tracePt t="40639" x="2413000" y="3127375"/>
          <p14:tracePt t="40643" x="2413000" y="3238500"/>
          <p14:tracePt t="40649" x="2413000" y="3355975"/>
          <p14:tracePt t="40651" x="2413000" y="3467100"/>
          <p14:tracePt t="40656" x="2413000" y="3560763"/>
          <p14:tracePt t="40659" x="2413000" y="3654425"/>
          <p14:tracePt t="40663" x="2413000" y="3705225"/>
          <p14:tracePt t="40668" x="2413000" y="3756025"/>
          <p14:tracePt t="40672" x="2413000" y="3806825"/>
          <p14:tracePt t="40675" x="2413000" y="3832225"/>
          <p14:tracePt t="40679" x="2413000" y="3841750"/>
          <p14:tracePt t="40683" x="2413000" y="3849688"/>
          <p14:tracePt t="40691" x="2413000" y="3857625"/>
          <p14:tracePt t="40736" x="2405063" y="3857625"/>
          <p14:tracePt t="40739" x="2387600" y="3857625"/>
          <p14:tracePt t="40743" x="2370138" y="3849688"/>
          <p14:tracePt t="40748" x="2344738" y="3824288"/>
          <p14:tracePt t="40751" x="2336800" y="3816350"/>
          <p14:tracePt t="40757" x="2327275" y="3798888"/>
          <p14:tracePt t="40760" x="2301875" y="3781425"/>
          <p14:tracePt t="40764" x="2276475" y="3756025"/>
          <p14:tracePt t="40769" x="2243138" y="3713163"/>
          <p14:tracePt t="40773" x="2182813" y="3654425"/>
          <p14:tracePt t="40777" x="2141538" y="3619500"/>
          <p14:tracePt t="40779" x="2081213" y="3568700"/>
          <p14:tracePt t="40784" x="2038350" y="3543300"/>
          <p14:tracePt t="40788" x="1987550" y="3502025"/>
          <p14:tracePt t="40792" x="1946275" y="3475038"/>
          <p14:tracePt t="40795" x="1911350" y="3441700"/>
          <p14:tracePt t="40799" x="1868488" y="3398838"/>
          <p14:tracePt t="40803" x="1835150" y="3373438"/>
          <p14:tracePt t="40808" x="1792288" y="3348038"/>
          <p14:tracePt t="40811" x="1766888" y="3322638"/>
          <p14:tracePt t="40815" x="1741488" y="3305175"/>
          <p14:tracePt t="40820" x="1724025" y="3279775"/>
          <p14:tracePt t="40824" x="1698625" y="3254375"/>
          <p14:tracePt t="40827" x="1690688" y="3246438"/>
          <p14:tracePt t="40831" x="1682750" y="3246438"/>
          <p14:tracePt t="40835" x="1665288" y="3238500"/>
          <p14:tracePt t="40843" x="1665288" y="3221038"/>
          <p14:tracePt t="40847" x="1657350" y="3221038"/>
          <p14:tracePt t="40859" x="1647825" y="3211513"/>
          <p14:tracePt t="40869" x="1639888" y="3203575"/>
          <p14:tracePt t="40876" x="1631950" y="3195638"/>
          <p14:tracePt t="40883" x="1622425" y="3186113"/>
          <p14:tracePt t="40891" x="1614488" y="3178175"/>
          <p14:tracePt t="40895" x="1597025" y="3170238"/>
          <p14:tracePt t="40899" x="1589088" y="3160713"/>
          <p14:tracePt t="40903" x="1579563" y="3144838"/>
          <p14:tracePt t="40911" x="1571625" y="3135313"/>
          <p14:tracePt t="40915" x="1563688" y="3127375"/>
          <p14:tracePt t="40919" x="1554163" y="3119438"/>
          <p14:tracePt t="40927" x="1546225" y="3109913"/>
          <p14:tracePt t="40931" x="1528763" y="3101975"/>
          <p14:tracePt t="40955" x="1520825" y="3094038"/>
          <p14:tracePt t="40963" x="1512888" y="3076575"/>
          <p14:tracePt t="40972" x="1512888" y="3067050"/>
          <p14:tracePt t="40983" x="1512888" y="3059113"/>
          <p14:tracePt t="40987" x="1512888" y="3051175"/>
          <p14:tracePt t="40991" x="1512888" y="3033713"/>
          <p14:tracePt t="40995" x="1512888" y="3008313"/>
          <p14:tracePt t="40999" x="1512888" y="2974975"/>
          <p14:tracePt t="41003" x="1512888" y="2949575"/>
          <p14:tracePt t="41008" x="1512888" y="2914650"/>
          <p14:tracePt t="41011" x="1512888" y="2881313"/>
          <p14:tracePt t="41015" x="1512888" y="2855913"/>
          <p14:tracePt t="41019" x="1520825" y="2830513"/>
          <p14:tracePt t="41023" x="1538288" y="2813050"/>
          <p14:tracePt t="41027" x="1554163" y="2795588"/>
          <p14:tracePt t="41031" x="1571625" y="2778125"/>
          <p14:tracePt t="41035" x="1597025" y="2762250"/>
          <p14:tracePt t="41039" x="1622425" y="2752725"/>
          <p14:tracePt t="41043" x="1631950" y="2752725"/>
          <p14:tracePt t="41047" x="1647825" y="2744788"/>
          <p14:tracePt t="41051" x="1657350" y="2736850"/>
          <p14:tracePt t="41056" x="1665288" y="2736850"/>
          <p14:tracePt t="41059" x="1690688" y="2736850"/>
          <p14:tracePt t="41063" x="1698625" y="2736850"/>
          <p14:tracePt t="41068" x="1716088" y="2736850"/>
          <p14:tracePt t="41072" x="1733550" y="2736850"/>
          <p14:tracePt t="41075" x="1741488" y="2736850"/>
          <p14:tracePt t="41079" x="1749425" y="2736850"/>
          <p14:tracePt t="41083" x="1758950" y="2736850"/>
          <p14:tracePt t="41087" x="1776413" y="2736850"/>
          <p14:tracePt t="41091" x="1792288" y="2736850"/>
          <p14:tracePt t="41099" x="1801813" y="2736850"/>
          <p14:tracePt t="41115" x="1809750" y="2736850"/>
          <p14:tracePt t="41123" x="1817688" y="2736850"/>
          <p14:tracePt t="41128" x="1827213" y="2736850"/>
          <p14:tracePt t="41139" x="1835150" y="2744788"/>
          <p14:tracePt t="41249" x="1835150" y="2752725"/>
          <p14:tracePt t="41261" x="1827213" y="2762250"/>
          <p14:tracePt t="41264" x="1817688" y="2762250"/>
          <p14:tracePt t="41270" x="1809750" y="2762250"/>
          <p14:tracePt t="41277" x="1801813" y="2762250"/>
          <p14:tracePt t="41279" x="1784350" y="2762250"/>
          <p14:tracePt t="41284" x="1776413" y="2762250"/>
          <p14:tracePt t="41292" x="1766888" y="2762250"/>
          <p14:tracePt t="41295" x="1758950" y="2762250"/>
          <p14:tracePt t="41299" x="1749425" y="2762250"/>
          <p14:tracePt t="41308" x="1741488" y="2762250"/>
          <p14:tracePt t="41316" x="1733550" y="2762250"/>
          <p14:tracePt t="41323" x="1716088" y="2762250"/>
          <p14:tracePt t="41420" x="1708150" y="2762250"/>
          <p14:tracePt t="41444" x="1698625" y="2762250"/>
          <p14:tracePt t="41449" x="1698625" y="2752725"/>
          <p14:tracePt t="41453" x="1690688" y="2752725"/>
          <p14:tracePt t="41467" x="1682750" y="2752725"/>
          <p14:tracePt t="41472" x="1682750" y="2744788"/>
          <p14:tracePt t="41475" x="1673225" y="2744788"/>
          <p14:tracePt t="41483" x="1665288" y="2736850"/>
          <p14:tracePt t="41503" x="1647825" y="2736850"/>
          <p14:tracePt t="41519" x="1639888" y="2736850"/>
          <p14:tracePt t="41523" x="1631950" y="2727325"/>
          <p14:tracePt t="41531" x="1622425" y="2727325"/>
          <p14:tracePt t="41559" x="1622425" y="2711450"/>
          <p14:tracePt t="41587" x="1622425" y="2701925"/>
          <p14:tracePt t="41599" x="1631950" y="2701925"/>
          <p14:tracePt t="41607" x="1657350" y="2701925"/>
          <p14:tracePt t="41615" x="1665288" y="2701925"/>
          <p14:tracePt t="41619" x="1682750" y="2701925"/>
          <p14:tracePt t="41623" x="1690688" y="2701925"/>
          <p14:tracePt t="41628" x="1708150" y="2701925"/>
          <p14:tracePt t="41635" x="1716088" y="2701925"/>
          <p14:tracePt t="41703" x="1716088" y="2693988"/>
          <p14:tracePt t="41715" x="1724025" y="2693988"/>
          <p14:tracePt t="41727" x="1724025" y="2686050"/>
          <p14:tracePt t="41743" x="1724025" y="2676525"/>
          <p14:tracePt t="41751" x="1724025" y="2668588"/>
          <p14:tracePt t="41759" x="1716088" y="2660650"/>
          <p14:tracePt t="41763" x="1698625" y="2660650"/>
          <p14:tracePt t="41767" x="1690688" y="2643188"/>
          <p14:tracePt t="41884" x="1708150" y="2643188"/>
          <p14:tracePt t="41892" x="1716088" y="2643188"/>
          <p14:tracePt t="41900" x="1724025" y="2643188"/>
          <p14:tracePt t="41909" x="1733550" y="2643188"/>
          <p14:tracePt t="42504" x="1741488" y="2633663"/>
          <p14:tracePt t="42510" x="1776413" y="2617788"/>
          <p14:tracePt t="42513" x="1835150" y="2574925"/>
          <p14:tracePt t="42516" x="1936750" y="2506663"/>
          <p14:tracePt t="42520" x="2022475" y="2422525"/>
          <p14:tracePt t="42523" x="2141538" y="2328863"/>
          <p14:tracePt t="42527" x="2243138" y="2260600"/>
          <p14:tracePt t="42531" x="2352675" y="2174875"/>
          <p14:tracePt t="42535" x="2455863" y="2090738"/>
          <p14:tracePt t="42539" x="2532063" y="2022475"/>
          <p14:tracePt t="42543" x="2616200" y="1979613"/>
          <p14:tracePt t="42547" x="2693988" y="1911350"/>
          <p14:tracePt t="42551" x="2770188" y="1878013"/>
          <p14:tracePt t="42556" x="2828925" y="1852613"/>
          <p14:tracePt t="42559" x="2905125" y="1819275"/>
          <p14:tracePt t="42563" x="2965450" y="1793875"/>
          <p14:tracePt t="42567" x="2998788" y="1784350"/>
          <p14:tracePt t="42572" x="3033713" y="1766888"/>
          <p14:tracePt t="42575" x="3059113" y="1766888"/>
          <p14:tracePt t="42579" x="3084513" y="1766888"/>
          <p14:tracePt t="42583" x="3092450" y="1766888"/>
          <p14:tracePt t="42587" x="3100388" y="1766888"/>
          <p14:tracePt t="42591" x="3109913" y="1766888"/>
          <p14:tracePt t="42603" x="3117850" y="1766888"/>
          <p14:tracePt t="42615" x="3127375" y="1766888"/>
          <p14:tracePt t="42623" x="3135313" y="1766888"/>
          <p14:tracePt t="42627" x="3152775" y="1776413"/>
          <p14:tracePt t="42631" x="3152775" y="1801813"/>
          <p14:tracePt t="42635" x="3152775" y="1809750"/>
          <p14:tracePt t="42639" x="3160713" y="1819275"/>
          <p14:tracePt t="42643" x="3160713" y="1827213"/>
          <p14:tracePt t="42647" x="3168650" y="1835150"/>
          <p14:tracePt t="42651" x="3168650" y="1852613"/>
          <p14:tracePt t="42656" x="3178175" y="1852613"/>
          <p14:tracePt t="42659" x="3178175" y="1860550"/>
          <p14:tracePt t="42675" x="3178175" y="1870075"/>
          <p14:tracePt t="42759" x="3178175" y="1878013"/>
          <p14:tracePt t="42767" x="3178175" y="1885950"/>
          <p14:tracePt t="42775" x="3178175" y="1895475"/>
          <p14:tracePt t="42783" x="3178175" y="1903413"/>
          <p14:tracePt t="42787" x="3168650" y="1903413"/>
          <p14:tracePt t="42791" x="3160713" y="1920875"/>
          <p14:tracePt t="42795" x="3143250" y="1928813"/>
          <p14:tracePt t="42799" x="3127375" y="1938338"/>
          <p14:tracePt t="42803" x="3092450" y="1938338"/>
          <p14:tracePt t="42808" x="3049588" y="1946275"/>
          <p14:tracePt t="42811" x="3016250" y="1946275"/>
          <p14:tracePt t="42815" x="2982913" y="1963738"/>
          <p14:tracePt t="42820" x="2955925" y="1963738"/>
          <p14:tracePt t="42824" x="2922588" y="1963738"/>
          <p14:tracePt t="42827" x="2897188" y="1963738"/>
          <p14:tracePt t="42831" x="2871788" y="1971675"/>
          <p14:tracePt t="42835" x="2863850" y="1971675"/>
          <p14:tracePt t="42839" x="2854325" y="1979613"/>
          <p14:tracePt t="42847" x="2846388" y="1979613"/>
          <p14:tracePt t="42851" x="2838450" y="1979613"/>
          <p14:tracePt t="42859" x="2828925" y="1979613"/>
          <p14:tracePt t="42867" x="2820988" y="1979613"/>
          <p14:tracePt t="42872" x="2803525" y="1979613"/>
          <p14:tracePt t="42875" x="2795588" y="1979613"/>
          <p14:tracePt t="42892" x="2693988" y="1979613"/>
          <p14:tracePt t="42895" x="2659063" y="1979613"/>
          <p14:tracePt t="42899" x="2641600" y="1979613"/>
          <p14:tracePt t="42903" x="2600325" y="1979613"/>
          <p14:tracePt t="42907" x="2582863" y="1997075"/>
          <p14:tracePt t="42911" x="2540000" y="1997075"/>
          <p14:tracePt t="42915" x="2532063" y="2005013"/>
          <p14:tracePt t="42919" x="2514600" y="2005013"/>
          <p14:tracePt t="42923" x="2506663" y="2014538"/>
          <p14:tracePt t="42931" x="2497138" y="2014538"/>
          <p14:tracePt t="42939" x="2481263" y="2014538"/>
          <p14:tracePt t="42967" x="2471738" y="2014538"/>
          <p14:tracePt t="42987" x="2463800" y="2014538"/>
          <p14:tracePt t="42996" x="2455863" y="2014538"/>
          <p14:tracePt t="43000" x="2446338" y="2014538"/>
          <p14:tracePt t="43003" x="2438400" y="2014538"/>
          <p14:tracePt t="43008" x="2430463" y="2005013"/>
          <p14:tracePt t="43011" x="2413000" y="1997075"/>
          <p14:tracePt t="43016" x="2405063" y="1979613"/>
          <p14:tracePt t="43019" x="2395538" y="1979613"/>
          <p14:tracePt t="43024" x="2387600" y="1971675"/>
          <p14:tracePt t="43027" x="2379663" y="1963738"/>
          <p14:tracePt t="43031" x="2370138" y="1954213"/>
          <p14:tracePt t="43035" x="2362200" y="1946275"/>
          <p14:tracePt t="43039" x="2344738" y="1938338"/>
          <p14:tracePt t="43043" x="2336800" y="1928813"/>
          <p14:tracePt t="43047" x="2327275" y="1920875"/>
          <p14:tracePt t="43051" x="2319338" y="1903413"/>
          <p14:tracePt t="43056" x="2311400" y="1895475"/>
          <p14:tracePt t="43063" x="2301875" y="1885950"/>
          <p14:tracePt t="43067" x="2293938" y="1878013"/>
          <p14:tracePt t="43075" x="2286000" y="1870075"/>
          <p14:tracePt t="43080" x="2286000" y="1860550"/>
          <p14:tracePt t="43083" x="2268538" y="1835150"/>
          <p14:tracePt t="43087" x="2268538" y="1827213"/>
          <p14:tracePt t="43093" x="2268538" y="1819275"/>
          <p14:tracePt t="43095" x="2268538" y="1809750"/>
          <p14:tracePt t="43099" x="2268538" y="1801813"/>
          <p14:tracePt t="43103" x="2268538" y="1776413"/>
          <p14:tracePt t="43108" x="2268538" y="1766888"/>
          <p14:tracePt t="43111" x="2268538" y="1751013"/>
          <p14:tracePt t="43115" x="2268538" y="1708150"/>
          <p14:tracePt t="43119" x="2268538" y="1690688"/>
          <p14:tracePt t="43123" x="2276475" y="1665288"/>
          <p14:tracePt t="43127" x="2286000" y="1657350"/>
          <p14:tracePt t="43131" x="2286000" y="1649413"/>
          <p14:tracePt t="43135" x="2293938" y="1622425"/>
          <p14:tracePt t="43139" x="2301875" y="1614488"/>
          <p14:tracePt t="43143" x="2311400" y="1597025"/>
          <p14:tracePt t="43147" x="2336800" y="1581150"/>
          <p14:tracePt t="43151" x="2344738" y="1571625"/>
          <p14:tracePt t="43156" x="2370138" y="1563688"/>
          <p14:tracePt t="43159" x="2395538" y="1555750"/>
          <p14:tracePt t="43163" x="2413000" y="1538288"/>
          <p14:tracePt t="43167" x="2455863" y="1530350"/>
          <p14:tracePt t="43172" x="2471738" y="1512888"/>
          <p14:tracePt t="43176" x="2497138" y="1512888"/>
          <p14:tracePt t="43179" x="2506663" y="1504950"/>
          <p14:tracePt t="43183" x="2532063" y="1495425"/>
          <p14:tracePt t="43187" x="2540000" y="1495425"/>
          <p14:tracePt t="43192" x="2549525" y="1487488"/>
          <p14:tracePt t="43197" x="2557463" y="1477963"/>
          <p14:tracePt t="43199" x="2565400" y="1477963"/>
          <p14:tracePt t="43208" x="2574925" y="1477963"/>
          <p14:tracePt t="43219" x="2582863" y="1477963"/>
          <p14:tracePt t="43322" x="2600325" y="1477963"/>
          <p14:tracePt t="43340" x="2608263" y="1477963"/>
          <p14:tracePt t="43348" x="2616200" y="1477963"/>
          <p14:tracePt t="43360" x="2625725" y="1477963"/>
          <p14:tracePt t="43368" x="2633663" y="1477963"/>
          <p14:tracePt t="43374" x="2641600" y="1477963"/>
          <p14:tracePt t="43384" x="2651125" y="1477963"/>
          <p14:tracePt t="43388" x="2668588" y="1477963"/>
          <p14:tracePt t="43396" x="2676525" y="1477963"/>
          <p14:tracePt t="43399" x="2684463" y="1477963"/>
          <p14:tracePt t="43404" x="2693988" y="1477963"/>
          <p14:tracePt t="43411" x="2701925" y="1477963"/>
          <p14:tracePt t="43420" x="2709863" y="1477963"/>
          <p14:tracePt t="43423" x="2719388" y="1477963"/>
          <p14:tracePt t="43431" x="2744788" y="1477963"/>
          <p14:tracePt t="43436" x="2752725" y="1477963"/>
          <p14:tracePt t="43439" x="2770188" y="1477963"/>
          <p14:tracePt t="43443" x="2795588" y="1477963"/>
          <p14:tracePt t="43447" x="2811463" y="1477963"/>
          <p14:tracePt t="43451" x="2838450" y="1477963"/>
          <p14:tracePt t="43456" x="2846388" y="1477963"/>
          <p14:tracePt t="43459" x="2871788" y="1477963"/>
          <p14:tracePt t="43463" x="2889250" y="1477963"/>
          <p14:tracePt t="43467" x="2897188" y="1477963"/>
          <p14:tracePt t="43473" x="2922588" y="1477963"/>
          <p14:tracePt t="43475" x="2940050" y="1477963"/>
          <p14:tracePt t="43479" x="2965450" y="1477963"/>
          <p14:tracePt t="43483" x="2990850" y="1477963"/>
          <p14:tracePt t="43488" x="3008313" y="1477963"/>
          <p14:tracePt t="43492" x="3016250" y="1487488"/>
          <p14:tracePt t="43496" x="3041650" y="1487488"/>
          <p14:tracePt t="43499" x="3059113" y="1487488"/>
          <p14:tracePt t="43503" x="3084513" y="1504950"/>
          <p14:tracePt t="43508" x="3109913" y="1512888"/>
          <p14:tracePt t="43511" x="3117850" y="1512888"/>
          <p14:tracePt t="43515" x="3127375" y="1520825"/>
          <p14:tracePt t="43519" x="3135313" y="1530350"/>
          <p14:tracePt t="43524" x="3143250" y="1530350"/>
          <p14:tracePt t="43527" x="3152775" y="1530350"/>
          <p14:tracePt t="43535" x="3160713" y="1530350"/>
          <p14:tracePt t="43543" x="3178175" y="1530350"/>
          <p14:tracePt t="43551" x="3186113" y="1538288"/>
          <p14:tracePt t="43567" x="3194050" y="1546225"/>
          <p14:tracePt t="43587" x="3203575" y="1546225"/>
          <p14:tracePt t="43596" x="3211513" y="1563688"/>
          <p14:tracePt t="43603" x="3211513" y="1571625"/>
          <p14:tracePt t="43607" x="3219450" y="1581150"/>
          <p14:tracePt t="43613" x="3244850" y="1581150"/>
          <p14:tracePt t="43615" x="3254375" y="1589088"/>
          <p14:tracePt t="43620" x="3262313" y="1589088"/>
          <p14:tracePt t="43625" x="3270250" y="1597025"/>
          <p14:tracePt t="43630" x="3279775" y="1597025"/>
          <p14:tracePt t="43633" x="3287713" y="1606550"/>
          <p14:tracePt t="43636" x="3313113" y="1606550"/>
          <p14:tracePt t="43640" x="3322638" y="1606550"/>
          <p14:tracePt t="43643" x="3338513" y="1606550"/>
          <p14:tracePt t="43647" x="3363913" y="1622425"/>
          <p14:tracePt t="43651" x="3373438" y="1622425"/>
          <p14:tracePt t="43656" x="3381375" y="1631950"/>
          <p14:tracePt t="43659" x="3406775" y="1631950"/>
          <p14:tracePt t="43663" x="3414713" y="1639888"/>
          <p14:tracePt t="43667" x="3424238" y="1639888"/>
          <p14:tracePt t="43672" x="3432175" y="1639888"/>
          <p14:tracePt t="43675" x="3441700" y="1639888"/>
          <p14:tracePt t="43679" x="3457575" y="1639888"/>
          <p14:tracePt t="43683" x="3475038" y="1649413"/>
          <p14:tracePt t="43688" x="3482975" y="1649413"/>
          <p14:tracePt t="43692" x="3508375" y="1649413"/>
          <p14:tracePt t="43698" x="3517900" y="1657350"/>
          <p14:tracePt t="43699" x="3533775" y="1657350"/>
          <p14:tracePt t="43703" x="3543300" y="1665288"/>
          <p14:tracePt t="43707" x="3568700" y="1665288"/>
          <p14:tracePt t="43711" x="3576638" y="1665288"/>
          <p14:tracePt t="43715" x="3586163" y="1665288"/>
          <p14:tracePt t="43719" x="3602038" y="1665288"/>
          <p14:tracePt t="43723" x="3619500" y="1665288"/>
          <p14:tracePt t="43727" x="3636963" y="1665288"/>
          <p14:tracePt t="43731" x="3644900" y="1665288"/>
          <p14:tracePt t="43735" x="3662363" y="1665288"/>
          <p14:tracePt t="43739" x="3678238" y="1665288"/>
          <p14:tracePt t="43743" x="3687763" y="1665288"/>
          <p14:tracePt t="43747" x="3695700" y="1665288"/>
          <p14:tracePt t="43751" x="3703638" y="1665288"/>
          <p14:tracePt t="43763" x="3713163" y="1665288"/>
          <p14:tracePt t="43843" x="3713163" y="1682750"/>
          <p14:tracePt t="43847" x="3721100" y="1690688"/>
          <p14:tracePt t="43855" x="3721100" y="1700213"/>
          <p14:tracePt t="43859" x="3721100" y="1708150"/>
          <p14:tracePt t="43863" x="3721100" y="1716088"/>
          <p14:tracePt t="43867" x="3721100" y="1725613"/>
          <p14:tracePt t="43872" x="3721100" y="1733550"/>
          <p14:tracePt t="43891" x="3721100" y="1751013"/>
          <p14:tracePt t="43895" x="3721100" y="1758950"/>
          <p14:tracePt t="44323" x="3729038" y="1766888"/>
          <p14:tracePt t="44345" x="3746500" y="1766888"/>
          <p14:tracePt t="45087" x="3746500" y="1776413"/>
          <p14:tracePt t="45090" x="3746500" y="1784350"/>
          <p14:tracePt t="45094" x="3738563" y="1784350"/>
          <p14:tracePt t="45102" x="3738563" y="1793875"/>
          <p14:tracePt t="45110" x="3729038" y="1793875"/>
          <p14:tracePt t="45118" x="3721100" y="1793875"/>
          <p14:tracePt t="45124" x="3713163" y="1801813"/>
          <p14:tracePt t="45127" x="3703638" y="1801813"/>
          <p14:tracePt t="45130" x="3695700" y="1819275"/>
          <p14:tracePt t="45138" x="3687763" y="1819275"/>
          <p14:tracePt t="45141" x="3670300" y="1819275"/>
          <p14:tracePt t="45146" x="3662363" y="1819275"/>
          <p14:tracePt t="45153" x="3644900" y="1819275"/>
          <p14:tracePt t="45161" x="3636963" y="1819275"/>
          <p14:tracePt t="45166" x="3627438" y="1819275"/>
          <p14:tracePt t="45173" x="3602038" y="1819275"/>
          <p14:tracePt t="45177" x="3586163" y="1819275"/>
          <p14:tracePt t="45181" x="3559175" y="1809750"/>
          <p14:tracePt t="45185" x="3533775" y="1809750"/>
          <p14:tracePt t="45190" x="3525838" y="1801813"/>
          <p14:tracePt t="45193" x="3517900" y="1784350"/>
          <p14:tracePt t="45197" x="3517900" y="1766888"/>
          <p14:tracePt t="45201" x="3517900" y="1751013"/>
          <p14:tracePt t="45205" x="3517900" y="1725613"/>
          <p14:tracePt t="45209" x="3517900" y="1708150"/>
          <p14:tracePt t="45213" x="3517900" y="1674813"/>
          <p14:tracePt t="45217" x="3517900" y="1631950"/>
          <p14:tracePt t="45221" x="3517900" y="1597025"/>
          <p14:tracePt t="45226" x="3543300" y="1555750"/>
          <p14:tracePt t="45229" x="3586163" y="1520825"/>
          <p14:tracePt t="45233" x="3627438" y="1477963"/>
          <p14:tracePt t="45237" x="3678238" y="1452563"/>
          <p14:tracePt t="45241" x="3756025" y="1419225"/>
          <p14:tracePt t="45245" x="3832225" y="1393825"/>
          <p14:tracePt t="45249" x="3908425" y="1360488"/>
          <p14:tracePt t="45253" x="3984625" y="1325563"/>
          <p14:tracePt t="45258" x="4060825" y="1300163"/>
          <p14:tracePt t="45261" x="4146550" y="1266825"/>
          <p14:tracePt t="45266" x="4214813" y="1249363"/>
          <p14:tracePt t="45269" x="4265613" y="1241425"/>
          <p14:tracePt t="45274" x="4324350" y="1223963"/>
          <p14:tracePt t="45277" x="4375150" y="1223963"/>
          <p14:tracePt t="45281" x="4410075" y="1223963"/>
          <p14:tracePt t="45286" x="4425950" y="1223963"/>
          <p14:tracePt t="45289" x="4451350" y="1223963"/>
          <p14:tracePt t="45297" x="4460875" y="1223963"/>
          <p14:tracePt t="45378" x="4451350" y="1231900"/>
          <p14:tracePt t="45383" x="4443413" y="1241425"/>
          <p14:tracePt t="45386" x="4435475" y="1241425"/>
          <p14:tracePt t="45392" x="4418013" y="1249363"/>
          <p14:tracePt t="45396" x="4400550" y="1257300"/>
          <p14:tracePt t="45398" x="4375150" y="1257300"/>
          <p14:tracePt t="45402" x="4359275" y="1266825"/>
          <p14:tracePt t="45406" x="4332288" y="1282700"/>
          <p14:tracePt t="45409" x="4306888" y="1292225"/>
          <p14:tracePt t="45413" x="4256088" y="1292225"/>
          <p14:tracePt t="45417" x="4222750" y="1308100"/>
          <p14:tracePt t="45422" x="4179888" y="1308100"/>
          <p14:tracePt t="45425" x="4129088" y="1317625"/>
          <p14:tracePt t="45429" x="4095750" y="1317625"/>
          <p14:tracePt t="45433" x="4044950" y="1333500"/>
          <p14:tracePt t="45438" x="3992563" y="1333500"/>
          <p14:tracePt t="45441" x="3959225" y="1343025"/>
          <p14:tracePt t="45446" x="3908425" y="1343025"/>
          <p14:tracePt t="45449" x="3840163" y="1343025"/>
          <p14:tracePt t="45453" x="3746500" y="1343025"/>
          <p14:tracePt t="45457" x="3678238" y="1343025"/>
          <p14:tracePt t="45461" x="3602038" y="1333500"/>
          <p14:tracePt t="45465" x="3551238" y="1333500"/>
          <p14:tracePt t="45469" x="3525838" y="1325563"/>
          <p14:tracePt t="45473" x="3492500" y="1325563"/>
          <p14:tracePt t="45477" x="3482975" y="1325563"/>
          <p14:tracePt t="45481" x="3457575" y="1325563"/>
          <p14:tracePt t="45485" x="3449638" y="1325563"/>
          <p14:tracePt t="45490" x="3441700" y="1325563"/>
          <p14:tracePt t="45493" x="3432175" y="1325563"/>
          <p14:tracePt t="45501" x="3424238" y="1317625"/>
          <p14:tracePt t="45506" x="3414713" y="1317625"/>
          <p14:tracePt t="45509" x="3398838" y="1308100"/>
          <p14:tracePt t="45513" x="3389313" y="1308100"/>
          <p14:tracePt t="45522" x="3381375" y="1308100"/>
          <p14:tracePt t="45533" x="3373438" y="1300163"/>
          <p14:tracePt t="45538" x="3363913" y="1282700"/>
          <p14:tracePt t="45541" x="3355975" y="1274763"/>
          <p14:tracePt t="45545" x="3348038" y="1266825"/>
          <p14:tracePt t="45549" x="3330575" y="1266825"/>
          <p14:tracePt t="45558" x="3322638" y="1266825"/>
          <p14:tracePt t="45565" x="3313113" y="1257300"/>
          <p14:tracePt t="45569" x="3305175" y="1257300"/>
          <p14:tracePt t="45574" x="3305175" y="1249363"/>
          <p14:tracePt t="45577" x="3287713" y="1249363"/>
          <p14:tracePt t="45585" x="3279775" y="1249363"/>
          <p14:tracePt t="45590" x="3262313" y="1249363"/>
          <p14:tracePt t="45593" x="3254375" y="1249363"/>
          <p14:tracePt t="45599" x="3236913" y="1249363"/>
          <p14:tracePt t="45601" x="3228975" y="1249363"/>
          <p14:tracePt t="45605" x="3219450" y="1249363"/>
          <p14:tracePt t="45609" x="3203575" y="1249363"/>
          <p14:tracePt t="45613" x="3194050" y="1249363"/>
          <p14:tracePt t="45617" x="3178175" y="1249363"/>
          <p14:tracePt t="45622" x="3152775" y="1249363"/>
          <p14:tracePt t="45626" x="3143250" y="1249363"/>
          <p14:tracePt t="45629" x="3127375" y="1249363"/>
          <p14:tracePt t="45633" x="3117850" y="1249363"/>
          <p14:tracePt t="45638" x="3092450" y="1249363"/>
          <p14:tracePt t="45641" x="3074988" y="1249363"/>
          <p14:tracePt t="45645" x="3033713" y="1249363"/>
          <p14:tracePt t="45649" x="3016250" y="1249363"/>
          <p14:tracePt t="45653" x="2990850" y="1249363"/>
          <p14:tracePt t="45657" x="2973388" y="1249363"/>
          <p14:tracePt t="45661" x="2930525" y="1249363"/>
          <p14:tracePt t="45665" x="2897188" y="1249363"/>
          <p14:tracePt t="45669" x="2871788" y="1266825"/>
          <p14:tracePt t="45673" x="2838450" y="1274763"/>
          <p14:tracePt t="45677" x="2795588" y="1300163"/>
          <p14:tracePt t="45681" x="2778125" y="1317625"/>
          <p14:tracePt t="45685" x="2735263" y="1325563"/>
          <p14:tracePt t="45689" x="2709863" y="1350963"/>
          <p14:tracePt t="45693" x="2693988" y="1360488"/>
          <p14:tracePt t="45697" x="2676525" y="1385888"/>
          <p14:tracePt t="45701" x="2659063" y="1393825"/>
          <p14:tracePt t="45705" x="2641600" y="1419225"/>
          <p14:tracePt t="45709" x="2625725" y="1427163"/>
          <p14:tracePt t="45713" x="2608263" y="1452563"/>
          <p14:tracePt t="45717" x="2600325" y="1462088"/>
          <p14:tracePt t="45722" x="2590800" y="1487488"/>
          <p14:tracePt t="45725" x="2582863" y="1495425"/>
          <p14:tracePt t="45729" x="2565400" y="1512888"/>
          <p14:tracePt t="45733" x="2565400" y="1538288"/>
          <p14:tracePt t="45738" x="2557463" y="1546225"/>
          <p14:tracePt t="45741" x="2549525" y="1571625"/>
          <p14:tracePt t="45745" x="2549525" y="1581150"/>
          <p14:tracePt t="45749" x="2540000" y="1597025"/>
          <p14:tracePt t="45753" x="2540000" y="1606550"/>
          <p14:tracePt t="45758" x="2524125" y="1631950"/>
          <p14:tracePt t="45761" x="2524125" y="1639888"/>
          <p14:tracePt t="45765" x="2514600" y="1649413"/>
          <p14:tracePt t="45769" x="2514600" y="1657350"/>
          <p14:tracePt t="45774" x="2514600" y="1674813"/>
          <p14:tracePt t="45777" x="2514600" y="1682750"/>
          <p14:tracePt t="45781" x="2514600" y="1690688"/>
          <p14:tracePt t="45785" x="2506663" y="1700213"/>
          <p14:tracePt t="45790" x="2506663" y="1708150"/>
          <p14:tracePt t="45794" x="2497138" y="1716088"/>
          <p14:tracePt t="45797" x="2497138" y="1725613"/>
          <p14:tracePt t="45805" x="2497138" y="1733550"/>
          <p14:tracePt t="45809" x="2497138" y="1751013"/>
          <p14:tracePt t="45818" x="2497138" y="1758950"/>
          <p14:tracePt t="45821" x="2497138" y="1766888"/>
          <p14:tracePt t="45825" x="2497138" y="1776413"/>
          <p14:tracePt t="45829" x="2497138" y="1784350"/>
          <p14:tracePt t="45833" x="2497138" y="1809750"/>
          <p14:tracePt t="45837" x="2497138" y="1827213"/>
          <p14:tracePt t="45842" x="2489200" y="1852613"/>
          <p14:tracePt t="45845" x="2489200" y="1870075"/>
          <p14:tracePt t="45849" x="2471738" y="1911350"/>
          <p14:tracePt t="45853" x="2471738" y="1928813"/>
          <p14:tracePt t="45857" x="2463800" y="1989138"/>
          <p14:tracePt t="45861" x="2446338" y="2022475"/>
          <p14:tracePt t="45876" x="2395538" y="2166938"/>
          <p14:tracePt t="45877" x="2362200" y="2260600"/>
          <p14:tracePt t="45881" x="2344738" y="2362200"/>
          <p14:tracePt t="45885" x="2311400" y="2455863"/>
          <p14:tracePt t="45889" x="2301875" y="2549525"/>
          <p14:tracePt t="45893" x="2286000" y="2608263"/>
          <p14:tracePt t="45897" x="2260600" y="2660650"/>
          <p14:tracePt t="45901" x="2260600" y="2711450"/>
          <p14:tracePt t="45905" x="2243138" y="2762250"/>
          <p14:tracePt t="45909" x="2235200" y="2805113"/>
          <p14:tracePt t="45913" x="2217738" y="2838450"/>
          <p14:tracePt t="45917" x="2208213" y="2871788"/>
          <p14:tracePt t="45922" x="2192338" y="2914650"/>
          <p14:tracePt t="45925" x="2182813" y="2940050"/>
          <p14:tracePt t="45929" x="2182813" y="2957513"/>
          <p14:tracePt t="45933" x="2174875" y="2982913"/>
          <p14:tracePt t="45939" x="2157413" y="3008313"/>
          <p14:tracePt t="45942" x="2149475" y="3041650"/>
          <p14:tracePt t="45945" x="2132013" y="3067050"/>
          <p14:tracePt t="45949" x="2124075" y="3084513"/>
          <p14:tracePt t="45953" x="2098675" y="3109913"/>
          <p14:tracePt t="45958" x="2090738" y="3119438"/>
          <p14:tracePt t="45961" x="2081213" y="3135313"/>
          <p14:tracePt t="45965" x="2073275" y="3144838"/>
          <p14:tracePt t="45974" x="2065338" y="3144838"/>
          <p14:tracePt t="45977" x="2055813" y="3152775"/>
          <p14:tracePt t="46037" x="2038350" y="3152775"/>
          <p14:tracePt t="46049" x="2030413" y="3152775"/>
          <p14:tracePt t="46057" x="2022475" y="3152775"/>
          <p14:tracePt t="46061" x="2012950" y="3152775"/>
          <p14:tracePt t="46073" x="2005013" y="3152775"/>
          <p14:tracePt t="46081" x="1997075" y="3152775"/>
          <p14:tracePt t="46089" x="1987550" y="3152775"/>
          <p14:tracePt t="46097" x="1971675" y="3152775"/>
          <p14:tracePt t="46101" x="1971675" y="3144838"/>
          <p14:tracePt t="46106" x="1962150" y="3127375"/>
          <p14:tracePt t="46109" x="1962150" y="3109913"/>
          <p14:tracePt t="46113" x="1954213" y="3101975"/>
          <p14:tracePt t="46117" x="1946275" y="3094038"/>
          <p14:tracePt t="46122" x="1946275" y="3084513"/>
          <p14:tracePt t="46126" x="1946275" y="3067050"/>
          <p14:tracePt t="46129" x="1936750" y="3059113"/>
          <p14:tracePt t="46133" x="1936750" y="3051175"/>
          <p14:tracePt t="46138" x="1928813" y="3033713"/>
          <p14:tracePt t="46141" x="1911350" y="3025775"/>
          <p14:tracePt t="46145" x="1911350" y="3008313"/>
          <p14:tracePt t="46149" x="1911350" y="3000375"/>
          <p14:tracePt t="46153" x="1911350" y="2990850"/>
          <p14:tracePt t="46157" x="1911350" y="2982913"/>
          <p14:tracePt t="46161" x="1911350" y="2974975"/>
          <p14:tracePt t="46169" x="1903413" y="2949575"/>
          <p14:tracePt t="46173" x="1903413" y="2940050"/>
          <p14:tracePt t="46177" x="1893888" y="2932113"/>
          <p14:tracePt t="46181" x="1893888" y="2922588"/>
          <p14:tracePt t="46190" x="1893888" y="2914650"/>
          <p14:tracePt t="46193" x="1893888" y="2906713"/>
          <p14:tracePt t="46201" x="1893888" y="2897188"/>
          <p14:tracePt t="46209" x="1893888" y="2881313"/>
          <p14:tracePt t="46217" x="1893888" y="2871788"/>
          <p14:tracePt t="46249" x="1893888" y="2863850"/>
          <p14:tracePt t="46294" x="1903413" y="2863850"/>
          <p14:tracePt t="46302" x="1920875" y="2863850"/>
          <p14:tracePt t="46390" x="1911350" y="2863850"/>
          <p14:tracePt t="46398" x="1903413" y="2863850"/>
          <p14:tracePt t="46402" x="1893888" y="2863850"/>
          <p14:tracePt t="46408" x="1885950" y="2863850"/>
          <p14:tracePt t="46414" x="1878013" y="2863850"/>
          <p14:tracePt t="46417" x="1868488" y="2855913"/>
          <p14:tracePt t="46422" x="1868488" y="2846388"/>
          <p14:tracePt t="46425" x="1860550" y="2838450"/>
          <p14:tracePt t="46429" x="1860550" y="2813050"/>
          <p14:tracePt t="46433" x="1860550" y="2795588"/>
          <p14:tracePt t="46438" x="1860550" y="2770188"/>
          <p14:tracePt t="46441" x="1860550" y="2736850"/>
          <p14:tracePt t="46445" x="1860550" y="2711450"/>
          <p14:tracePt t="46449" x="1860550" y="2693988"/>
          <p14:tracePt t="46453" x="1860550" y="2686050"/>
          <p14:tracePt t="46457" x="1860550" y="2660650"/>
          <p14:tracePt t="46461" x="1860550" y="2651125"/>
          <p14:tracePt t="46465" x="1860550" y="2633663"/>
          <p14:tracePt t="46469" x="1878013" y="2617788"/>
          <p14:tracePt t="46474" x="1893888" y="2617788"/>
          <p14:tracePt t="46477" x="1903413" y="2608263"/>
          <p14:tracePt t="46481" x="1911350" y="2600325"/>
          <p14:tracePt t="46485" x="1920875" y="2600325"/>
          <p14:tracePt t="46490" x="1928813" y="2592388"/>
          <p14:tracePt t="46497" x="1936750" y="2592388"/>
          <p14:tracePt t="46505" x="1946275" y="2592388"/>
          <p14:tracePt t="46517" x="1962150" y="2592388"/>
          <p14:tracePt t="46529" x="1971675" y="2592388"/>
          <p14:tracePt t="46538" x="1979613" y="2592388"/>
          <p14:tracePt t="46549" x="1987550" y="2592388"/>
          <p14:tracePt t="46561" x="1997075" y="2592388"/>
          <p14:tracePt t="46569" x="2005013" y="2592388"/>
          <p14:tracePt t="46594" x="2012950" y="2592388"/>
          <p14:tracePt t="46601" x="2012950" y="2600325"/>
          <p14:tracePt t="46609" x="2012950" y="2608263"/>
          <p14:tracePt t="46617" x="2012950" y="2617788"/>
          <p14:tracePt t="46623" x="2012950" y="2633663"/>
          <p14:tracePt t="46630" x="2012950" y="2643188"/>
          <p14:tracePt t="46654" x="2012950" y="2651125"/>
          <p14:tracePt t="46665" x="2005013" y="2651125"/>
          <p14:tracePt t="46674" x="1997075" y="2651125"/>
          <p14:tracePt t="46690" x="1987550" y="2651125"/>
          <p14:tracePt t="46702" x="1979613" y="2651125"/>
          <p14:tracePt t="46714" x="1979613" y="2643188"/>
          <p14:tracePt t="46722" x="1979613" y="2625725"/>
          <p14:tracePt t="46730" x="1979613" y="2617788"/>
          <p14:tracePt t="46739" x="1979613" y="2608263"/>
          <p14:tracePt t="46745" x="1979613" y="2600325"/>
          <p14:tracePt t="46754" x="1979613" y="2592388"/>
          <p14:tracePt t="46765" x="1979613" y="2582863"/>
          <p14:tracePt t="46775" x="1979613" y="2574925"/>
          <p14:tracePt t="46790" x="1979613" y="2557463"/>
          <p14:tracePt t="46810" x="1987550" y="2557463"/>
          <p14:tracePt t="46815" x="1997075" y="2557463"/>
          <p14:tracePt t="46817" x="2005013" y="2557463"/>
          <p14:tracePt t="46822" x="2012950" y="2566988"/>
          <p14:tracePt t="46825" x="2012950" y="2574925"/>
          <p14:tracePt t="46833" x="2022475" y="2582863"/>
          <p14:tracePt t="46839" x="2022475" y="2592388"/>
          <p14:tracePt t="46842" x="2022475" y="2600325"/>
          <p14:tracePt t="46850" x="2022475" y="2608263"/>
          <p14:tracePt t="46854" x="2022475" y="2617788"/>
          <p14:tracePt t="46859" x="2022475" y="2633663"/>
          <p14:tracePt t="46862" x="2022475" y="2643188"/>
          <p14:tracePt t="46876" x="2022475" y="2660650"/>
          <p14:tracePt t="46877" x="2022475" y="2668588"/>
          <p14:tracePt t="46881" x="2022475" y="2676525"/>
          <p14:tracePt t="46886" x="2022475" y="2686050"/>
          <p14:tracePt t="46890" x="2012950" y="2686050"/>
          <p14:tracePt t="46894" x="2005013" y="2701925"/>
          <p14:tracePt t="46898" x="1997075" y="2701925"/>
          <p14:tracePt t="46901" x="1987550" y="2701925"/>
          <p14:tracePt t="46906" x="1979613" y="2711450"/>
          <p14:tracePt t="46910" x="1954213" y="2711450"/>
          <p14:tracePt t="46914" x="1946275" y="2711450"/>
          <p14:tracePt t="46918" x="1936750" y="2711450"/>
          <p14:tracePt t="46922" x="1920875" y="2711450"/>
          <p14:tracePt t="46930" x="1903413" y="2711450"/>
          <p14:tracePt t="46934" x="1893888" y="2711450"/>
          <p14:tracePt t="46946" x="1885950" y="2711450"/>
          <p14:tracePt t="46950" x="1878013" y="2711450"/>
          <p14:tracePt t="46958" x="1868488" y="2711450"/>
          <p14:tracePt t="46978" x="1860550" y="2711450"/>
          <p14:tracePt t="46990" x="1860550" y="2693988"/>
          <p14:tracePt t="46998" x="1860550" y="2686050"/>
          <p14:tracePt t="47001" x="1860550" y="2676525"/>
          <p14:tracePt t="47009" x="1860550" y="2668588"/>
          <p14:tracePt t="47014" x="1860550" y="2660650"/>
          <p14:tracePt t="47017" x="1860550" y="2633663"/>
          <p14:tracePt t="47022" x="1860550" y="2625725"/>
          <p14:tracePt t="47026" x="1868488" y="2625725"/>
          <p14:tracePt t="47029" x="1868488" y="2617788"/>
          <p14:tracePt t="47033" x="1878013" y="2608263"/>
          <p14:tracePt t="47038" x="1885950" y="2608263"/>
          <p14:tracePt t="47041" x="1893888" y="2600325"/>
          <p14:tracePt t="47045" x="1911350" y="2600325"/>
          <p14:tracePt t="47049" x="1920875" y="2600325"/>
          <p14:tracePt t="47053" x="1928813" y="2600325"/>
          <p14:tracePt t="47058" x="1936750" y="2600325"/>
          <p14:tracePt t="47065" x="1946275" y="2600325"/>
          <p14:tracePt t="47077" x="1954213" y="2600325"/>
          <p14:tracePt t="47097" x="1962150" y="2600325"/>
          <p14:tracePt t="47105" x="1979613" y="2600325"/>
          <p14:tracePt t="47382" x="1979613" y="2592388"/>
          <p14:tracePt t="47398" x="1979613" y="2566988"/>
          <p14:tracePt t="47403" x="1979613" y="2557463"/>
          <p14:tracePt t="47407" x="1987550" y="2549525"/>
          <p14:tracePt t="47412" x="1987550" y="2541588"/>
          <p14:tracePt t="47415" x="1997075" y="2541588"/>
          <p14:tracePt t="47418" x="2005013" y="2532063"/>
          <p14:tracePt t="47422" x="2022475" y="2516188"/>
          <p14:tracePt t="47425" x="2038350" y="2506663"/>
          <p14:tracePt t="47429" x="2047875" y="2498725"/>
          <p14:tracePt t="47438" x="2055813" y="2489200"/>
          <p14:tracePt t="47441" x="2065338" y="2489200"/>
          <p14:tracePt t="47445" x="2073275" y="2481263"/>
          <p14:tracePt t="47449" x="2081213" y="2481263"/>
          <p14:tracePt t="47457" x="2090738" y="2481263"/>
          <p14:tracePt t="47474" x="2106613" y="2481263"/>
          <p14:tracePt t="47497" x="2116138" y="2481263"/>
          <p14:tracePt t="47506" x="2124075" y="2481263"/>
          <p14:tracePt t="47669" x="2132013" y="2481263"/>
          <p14:tracePt t="48826" x="2141538" y="2481263"/>
          <p14:tracePt t="48830" x="2166938" y="2489200"/>
          <p14:tracePt t="48835" x="2174875" y="2489200"/>
          <p14:tracePt t="48839" x="2192338" y="2489200"/>
          <p14:tracePt t="48841" x="2200275" y="2489200"/>
          <p14:tracePt t="48845" x="2225675" y="2489200"/>
          <p14:tracePt t="48849" x="2235200" y="2481263"/>
          <p14:tracePt t="48853" x="2243138" y="2473325"/>
          <p14:tracePt t="48857" x="2251075" y="2463800"/>
          <p14:tracePt t="48861" x="2260600" y="2455863"/>
          <p14:tracePt t="48865" x="2268538" y="2447925"/>
          <p14:tracePt t="48869" x="2286000" y="2430463"/>
          <p14:tracePt t="48874" x="2301875" y="2413000"/>
          <p14:tracePt t="48889" x="2370138" y="2354263"/>
          <p14:tracePt t="48891" x="2395538" y="2328863"/>
          <p14:tracePt t="48893" x="2405063" y="2311400"/>
          <p14:tracePt t="48897" x="2430463" y="2286000"/>
          <p14:tracePt t="48901" x="2455863" y="2260600"/>
          <p14:tracePt t="48905" x="2481263" y="2235200"/>
          <p14:tracePt t="48909" x="2489200" y="2209800"/>
          <p14:tracePt t="48914" x="2514600" y="2184400"/>
          <p14:tracePt t="48917" x="2524125" y="2166938"/>
          <p14:tracePt t="48921" x="2549525" y="2124075"/>
          <p14:tracePt t="48925" x="2565400" y="2090738"/>
          <p14:tracePt t="48929" x="2590800" y="2047875"/>
          <p14:tracePt t="48933" x="2625725" y="2014538"/>
          <p14:tracePt t="48938" x="2651125" y="1971675"/>
          <p14:tracePt t="48941" x="2676525" y="1938338"/>
          <p14:tracePt t="48945" x="2701925" y="1911350"/>
          <p14:tracePt t="48949" x="2727325" y="1870075"/>
          <p14:tracePt t="48954" x="2744788" y="1852613"/>
          <p14:tracePt t="48957" x="2760663" y="1827213"/>
          <p14:tracePt t="48961" x="2778125" y="1801813"/>
          <p14:tracePt t="48965" x="2786063" y="1776413"/>
          <p14:tracePt t="48969" x="2786063" y="1758950"/>
          <p14:tracePt t="48975" x="2795588" y="1751013"/>
          <p14:tracePt t="48977" x="2795588" y="1741488"/>
          <p14:tracePt t="48981" x="2803525" y="1725613"/>
          <p14:tracePt t="48994" x="2803525" y="1716088"/>
          <p14:tracePt t="49001" x="2820988" y="1716088"/>
          <p14:tracePt t="49005" x="2820988" y="1708150"/>
          <p14:tracePt t="49013" x="2828925" y="1700213"/>
          <p14:tracePt t="49021" x="2838450" y="1690688"/>
          <p14:tracePt t="49029" x="2846388" y="1682750"/>
          <p14:tracePt t="49038" x="2854325" y="1682750"/>
          <p14:tracePt t="49041" x="2854325" y="1674813"/>
          <p14:tracePt t="49049" x="2863850" y="1674813"/>
          <p14:tracePt t="49077" x="2863850" y="1657350"/>
          <p14:tracePt t="49089" x="2871788" y="1657350"/>
          <p14:tracePt t="49105" x="2889250" y="1657350"/>
          <p14:tracePt t="49113" x="2897188" y="1665288"/>
          <p14:tracePt t="49117" x="2897188" y="1674813"/>
          <p14:tracePt t="49121" x="2905125" y="1682750"/>
          <p14:tracePt t="49125" x="2914650" y="1690688"/>
          <p14:tracePt t="49129" x="2922588" y="1700213"/>
          <p14:tracePt t="49134" x="2930525" y="1708150"/>
          <p14:tracePt t="49138" x="2940050" y="1716088"/>
          <p14:tracePt t="49141" x="2955925" y="1733550"/>
          <p14:tracePt t="49145" x="2955925" y="1751013"/>
          <p14:tracePt t="49153" x="2965450" y="1758950"/>
          <p14:tracePt t="49157" x="2965450" y="1766888"/>
          <p14:tracePt t="49161" x="2973388" y="1776413"/>
          <p14:tracePt t="49165" x="2973388" y="1793875"/>
          <p14:tracePt t="49171" x="2982913" y="1801813"/>
          <p14:tracePt t="49173" x="2982913" y="1809750"/>
          <p14:tracePt t="49181" x="2990850" y="1819275"/>
          <p14:tracePt t="49193" x="2990850" y="1827213"/>
          <p14:tracePt t="49213" x="2990850" y="1835150"/>
          <p14:tracePt t="49354" x="2990850" y="1844675"/>
          <p14:tracePt t="49358" x="2982913" y="1844675"/>
          <p14:tracePt t="49362" x="2982913" y="1860550"/>
          <p14:tracePt t="49374" x="2982913" y="1870075"/>
          <p14:tracePt t="49418" x="2973388" y="1870075"/>
          <p14:tracePt t="49430" x="2973388" y="1878013"/>
          <p14:tracePt t="49444" x="2965450" y="1878013"/>
          <p14:tracePt t="49462" x="2947988" y="1878013"/>
          <p14:tracePt t="49478" x="2940050" y="1878013"/>
          <p14:tracePt t="49486" x="2930525" y="1870075"/>
          <p14:tracePt t="49492" x="2922588" y="1852613"/>
          <p14:tracePt t="49498" x="2922588" y="1844675"/>
          <p14:tracePt t="49505" x="2922588" y="1835150"/>
          <p14:tracePt t="49513" x="2914650" y="1827213"/>
          <p14:tracePt t="49521" x="2905125" y="1819275"/>
          <p14:tracePt t="49525" x="2889250" y="1793875"/>
          <p14:tracePt t="49529" x="2879725" y="1784350"/>
          <p14:tracePt t="49533" x="2871788" y="1776413"/>
          <p14:tracePt t="49538" x="2854325" y="1758950"/>
          <p14:tracePt t="49541" x="2838450" y="1741488"/>
          <p14:tracePt t="49545" x="2828925" y="1733550"/>
          <p14:tracePt t="49549" x="2820988" y="1725613"/>
          <p14:tracePt t="49713" x="2820988" y="1733550"/>
          <p14:tracePt t="49717" x="2820988" y="1758950"/>
          <p14:tracePt t="49721" x="2820988" y="1766888"/>
          <p14:tracePt t="49725" x="2820988" y="1784350"/>
          <p14:tracePt t="49729" x="2820988" y="1793875"/>
          <p14:tracePt t="49733" x="2820988" y="1819275"/>
          <p14:tracePt t="49738" x="2820988" y="1827213"/>
          <p14:tracePt t="49741" x="2820988" y="1844675"/>
          <p14:tracePt t="49745" x="2820988" y="1860550"/>
          <p14:tracePt t="49749" x="2820988" y="1870075"/>
          <p14:tracePt t="49755" x="2820988" y="1878013"/>
          <p14:tracePt t="49757" x="2820988" y="1885950"/>
          <p14:tracePt t="49761" x="2820988" y="1895475"/>
          <p14:tracePt t="49769" x="2820988" y="1903413"/>
          <p14:tracePt t="49773" x="2820988" y="1911350"/>
          <p14:tracePt t="49781" x="2820988" y="1928813"/>
          <p14:tracePt t="49797" x="2820988" y="1938338"/>
          <p14:tracePt t="49805" x="2820988" y="1946275"/>
          <p14:tracePt t="49906" x="2820988" y="1938338"/>
          <p14:tracePt t="49914" x="2820988" y="1920875"/>
          <p14:tracePt t="49917" x="2820988" y="1911350"/>
          <p14:tracePt t="49923" x="2820988" y="1903413"/>
          <p14:tracePt t="49930" x="2820988" y="1895475"/>
          <p14:tracePt t="49934" x="2820988" y="1885950"/>
          <p14:tracePt t="49943" x="2820988" y="1878013"/>
          <p14:tracePt t="49945" x="2820988" y="1870075"/>
          <p14:tracePt t="49949" x="2820988" y="1852613"/>
          <p14:tracePt t="49958" x="2820988" y="1844675"/>
          <p14:tracePt t="49961" x="2820988" y="1835150"/>
          <p14:tracePt t="49970" x="2820988" y="1827213"/>
          <p14:tracePt t="49974" x="2820988" y="1819275"/>
          <p14:tracePt t="49977" x="2820988" y="1809750"/>
          <p14:tracePt t="49981" x="2820988" y="1801813"/>
          <p14:tracePt t="49985" x="2820988" y="1784350"/>
          <p14:tracePt t="49989" x="2820988" y="1776413"/>
          <p14:tracePt t="49997" x="2820988" y="1766888"/>
          <p14:tracePt t="50001" x="2828925" y="1758950"/>
          <p14:tracePt t="50005" x="2846388" y="1758950"/>
          <p14:tracePt t="50009" x="2846388" y="1751013"/>
          <p14:tracePt t="50013" x="2854325" y="1751013"/>
          <p14:tracePt t="50017" x="2863850" y="1741488"/>
          <p14:tracePt t="50025" x="2871788" y="1741488"/>
          <p14:tracePt t="50033" x="2879725" y="1741488"/>
          <p14:tracePt t="50045" x="2889250" y="1741488"/>
          <p14:tracePt t="50049" x="2897188" y="1741488"/>
          <p14:tracePt t="50058" x="2914650" y="1741488"/>
          <p14:tracePt t="50077" x="2922588" y="1733550"/>
          <p14:tracePt t="50081" x="2930525" y="1733550"/>
          <p14:tracePt t="50085" x="2940050" y="1733550"/>
          <p14:tracePt t="50090" x="2947988" y="1725613"/>
          <p14:tracePt t="50097" x="2955925" y="1725613"/>
          <p14:tracePt t="50106" x="2965450" y="1725613"/>
          <p14:tracePt t="50109" x="2982913" y="1725613"/>
          <p14:tracePt t="50113" x="2990850" y="1725613"/>
          <p14:tracePt t="50117" x="2998788" y="1725613"/>
          <p14:tracePt t="50121" x="3008313" y="1725613"/>
          <p14:tracePt t="50125" x="3024188" y="1725613"/>
          <p14:tracePt t="50129" x="3049588" y="1725613"/>
          <p14:tracePt t="50134" x="3084513" y="1725613"/>
          <p14:tracePt t="50138" x="3109913" y="1725613"/>
          <p14:tracePt t="50141" x="3143250" y="1725613"/>
          <p14:tracePt t="50145" x="3168650" y="1725613"/>
          <p14:tracePt t="50149" x="3186113" y="1725613"/>
          <p14:tracePt t="50154" x="3194050" y="1725613"/>
          <p14:tracePt t="50157" x="3219450" y="1725613"/>
          <p14:tracePt t="50161" x="3228975" y="1725613"/>
          <p14:tracePt t="50165" x="3244850" y="1725613"/>
          <p14:tracePt t="50169" x="3254375" y="1725613"/>
          <p14:tracePt t="50173" x="3270250" y="1733550"/>
          <p14:tracePt t="50177" x="3287713" y="1741488"/>
          <p14:tracePt t="50181" x="3297238" y="1751013"/>
          <p14:tracePt t="50185" x="3322638" y="1751013"/>
          <p14:tracePt t="50190" x="3330575" y="1758950"/>
          <p14:tracePt t="50193" x="3338513" y="1758950"/>
          <p14:tracePt t="50197" x="3348038" y="1758950"/>
          <p14:tracePt t="50201" x="3355975" y="1776413"/>
          <p14:tracePt t="50209" x="3363913" y="1784350"/>
          <p14:tracePt t="50377" x="3355975" y="1784350"/>
          <p14:tracePt t="50393" x="3348038" y="1784350"/>
          <p14:tracePt t="50401" x="3338513" y="1784350"/>
          <p14:tracePt t="50405" x="3330575" y="1784350"/>
          <p14:tracePt t="50409" x="3322638" y="1784350"/>
          <p14:tracePt t="50417" x="3305175" y="1784350"/>
          <p14:tracePt t="50421" x="3297238" y="1784350"/>
          <p14:tracePt t="50425" x="3287713" y="1784350"/>
          <p14:tracePt t="50429" x="3270250" y="1793875"/>
          <p14:tracePt t="50433" x="3254375" y="1801813"/>
          <p14:tracePt t="50438" x="3244850" y="1809750"/>
          <p14:tracePt t="50441" x="3244850" y="1819275"/>
          <p14:tracePt t="50445" x="3236913" y="1835150"/>
          <p14:tracePt t="50449" x="3228975" y="1844675"/>
          <p14:tracePt t="50453" x="3228975" y="1852613"/>
          <p14:tracePt t="50457" x="3228975" y="1860550"/>
          <p14:tracePt t="50461" x="3228975" y="1870075"/>
          <p14:tracePt t="50465" x="3228975" y="1878013"/>
          <p14:tracePt t="50470" x="3228975" y="1885950"/>
          <p14:tracePt t="50477" x="3228975" y="1895475"/>
          <p14:tracePt t="50481" x="3228975" y="1911350"/>
          <p14:tracePt t="50489" x="3228975" y="1920875"/>
          <p14:tracePt t="50509" x="3228975" y="1928813"/>
          <p14:tracePt t="50603" x="3219450" y="1928813"/>
          <p14:tracePt t="50610" x="3211513" y="1928813"/>
          <p14:tracePt t="50614" x="3203575" y="1938338"/>
          <p14:tracePt t="50618" x="3194050" y="1938338"/>
          <p14:tracePt t="50624" x="3178175" y="1938338"/>
          <p14:tracePt t="50626" x="3168650" y="1938338"/>
          <p14:tracePt t="50630" x="3160713" y="1938338"/>
          <p14:tracePt t="50633" x="3143250" y="1938338"/>
          <p14:tracePt t="50638" x="3135313" y="1938338"/>
          <p14:tracePt t="50641" x="3109913" y="1938338"/>
          <p14:tracePt t="50645" x="3074988" y="1938338"/>
          <p14:tracePt t="50649" x="3041650" y="1938338"/>
          <p14:tracePt t="50655" x="2990850" y="1938338"/>
          <p14:tracePt t="50657" x="2940050" y="1938338"/>
          <p14:tracePt t="50661" x="2897188" y="1938338"/>
          <p14:tracePt t="50665" x="2846388" y="1938338"/>
          <p14:tracePt t="50669" x="2795588" y="1938338"/>
          <p14:tracePt t="50673" x="2744788" y="1938338"/>
          <p14:tracePt t="50677" x="2709863" y="1938338"/>
          <p14:tracePt t="50681" x="2659063" y="1938338"/>
          <p14:tracePt t="50685" x="2608263" y="1938338"/>
          <p14:tracePt t="50689" x="2574925" y="1938338"/>
          <p14:tracePt t="50693" x="2524125" y="1938338"/>
          <p14:tracePt t="50697" x="2489200" y="1938338"/>
          <p14:tracePt t="50701" x="2463800" y="1938338"/>
          <p14:tracePt t="50705" x="2438400" y="1938338"/>
          <p14:tracePt t="50709" x="2430463" y="1928813"/>
          <p14:tracePt t="50713" x="2420938" y="1928813"/>
          <p14:tracePt t="50761" x="2413000" y="1928813"/>
          <p14:tracePt t="50790" x="2413000" y="1938338"/>
          <p14:tracePt t="50803" x="2420938" y="1946275"/>
          <p14:tracePt t="50806" x="2446338" y="1954213"/>
          <p14:tracePt t="50809" x="2463800" y="1971675"/>
          <p14:tracePt t="50814" x="2481263" y="1979613"/>
          <p14:tracePt t="50818" x="2506663" y="1989138"/>
          <p14:tracePt t="50822" x="2532063" y="1997075"/>
          <p14:tracePt t="50825" x="2574925" y="2014538"/>
          <p14:tracePt t="50829" x="2608263" y="2039938"/>
          <p14:tracePt t="50833" x="2641600" y="2039938"/>
          <p14:tracePt t="50837" x="2684463" y="2047875"/>
          <p14:tracePt t="50841" x="2735263" y="2065338"/>
          <p14:tracePt t="50845" x="2786063" y="2065338"/>
          <p14:tracePt t="50849" x="2820988" y="2065338"/>
          <p14:tracePt t="50854" x="2871788" y="2073275"/>
          <p14:tracePt t="50857" x="2965450" y="2073275"/>
          <p14:tracePt t="50861" x="3041650" y="2090738"/>
          <p14:tracePt t="50865" x="3109913" y="2090738"/>
          <p14:tracePt t="50870" x="3203575" y="2108200"/>
          <p14:tracePt t="50875" x="3244850" y="2108200"/>
          <p14:tracePt t="50877" x="3279775" y="2108200"/>
          <p14:tracePt t="50882" x="3313113" y="2108200"/>
          <p14:tracePt t="50885" x="3348038" y="2108200"/>
          <p14:tracePt t="50890" x="3373438" y="2108200"/>
          <p14:tracePt t="50893" x="3389313" y="2108200"/>
          <p14:tracePt t="50897" x="3414713" y="2108200"/>
          <p14:tracePt t="50905" x="3424238" y="2108200"/>
          <p14:tracePt t="51720" x="3424238" y="2098675"/>
          <p14:tracePt t="51726" x="3424238" y="2073275"/>
          <p14:tracePt t="51730" x="3441700" y="2055813"/>
          <p14:tracePt t="51733" x="3449638" y="2030413"/>
          <p14:tracePt t="51735" x="3475038" y="2005013"/>
          <p14:tracePt t="51739" x="3508375" y="1979613"/>
          <p14:tracePt t="51743" x="3533775" y="1938338"/>
          <p14:tracePt t="51747" x="3576638" y="1911350"/>
          <p14:tracePt t="51751" x="3627438" y="1885950"/>
          <p14:tracePt t="51756" x="3670300" y="1860550"/>
          <p14:tracePt t="51759" x="3721100" y="1819275"/>
          <p14:tracePt t="51763" x="3763963" y="1793875"/>
          <p14:tracePt t="51767" x="3814763" y="1751013"/>
          <p14:tracePt t="51771" x="3900488" y="1708150"/>
          <p14:tracePt t="51775" x="3992563" y="1674813"/>
          <p14:tracePt t="51779" x="4095750" y="1622425"/>
          <p14:tracePt t="51783" x="4187825" y="1589088"/>
          <p14:tracePt t="51788" x="4265613" y="1563688"/>
          <p14:tracePt t="51791" x="4341813" y="1546225"/>
          <p14:tracePt t="51795" x="4418013" y="1512888"/>
          <p14:tracePt t="51799" x="4494213" y="1504950"/>
          <p14:tracePt t="51804" x="4545013" y="1487488"/>
          <p14:tracePt t="51807" x="4595813" y="1470025"/>
          <p14:tracePt t="51811" x="4646613" y="1462088"/>
          <p14:tracePt t="51815" x="4689475" y="1444625"/>
          <p14:tracePt t="51820" x="4724400" y="1444625"/>
          <p14:tracePt t="51824" x="4749800" y="1444625"/>
          <p14:tracePt t="51828" x="4757738" y="1444625"/>
          <p14:tracePt t="51831" x="4765675" y="1444625"/>
          <p14:tracePt t="51843" x="4775200" y="1444625"/>
          <p14:tracePt t="51907" x="4775200" y="1436688"/>
          <p14:tracePt t="51920" x="4783138" y="1436688"/>
          <p14:tracePt t="51940" x="4783138" y="1427163"/>
          <p14:tracePt t="51959" x="4783138" y="1419225"/>
          <p14:tracePt t="51967" x="4783138" y="1411288"/>
          <p14:tracePt t="51971" x="4783138" y="1401763"/>
          <p14:tracePt t="51975" x="4783138" y="1393825"/>
          <p14:tracePt t="51979" x="4783138" y="1368425"/>
          <p14:tracePt t="51983" x="4783138" y="1350963"/>
          <p14:tracePt t="51988" x="4783138" y="1308100"/>
          <p14:tracePt t="51991" x="4783138" y="1292225"/>
          <p14:tracePt t="51995" x="4783138" y="1266825"/>
          <p14:tracePt t="51999" x="4783138" y="1249363"/>
          <p14:tracePt t="52004" x="4783138" y="1223963"/>
          <p14:tracePt t="52007" x="4783138" y="1206500"/>
          <p14:tracePt t="52011" x="4783138" y="1181100"/>
          <p14:tracePt t="52015" x="4783138" y="1155700"/>
          <p14:tracePt t="52019" x="4783138" y="1147763"/>
          <p14:tracePt t="52024" x="4783138" y="1130300"/>
          <p14:tracePt t="52027" x="4783138" y="1122363"/>
          <p14:tracePt t="52031" x="4783138" y="1096963"/>
          <p14:tracePt t="52035" x="4791075" y="1087438"/>
          <p14:tracePt t="52039" x="4791075" y="1079500"/>
          <p14:tracePt t="52043" x="4800600" y="1069975"/>
          <p14:tracePt t="52047" x="4800600" y="1062038"/>
          <p14:tracePt t="52052" x="4800600" y="1054100"/>
          <p14:tracePt t="52055" x="4800600" y="1044575"/>
          <p14:tracePt t="52059" x="4818063" y="1028700"/>
          <p14:tracePt t="52067" x="4818063" y="1019175"/>
          <p14:tracePt t="52073" x="4818063" y="1011238"/>
          <p14:tracePt t="52075" x="4818063" y="1003300"/>
          <p14:tracePt t="52083" x="4818063" y="993775"/>
          <p14:tracePt t="52088" x="4826000" y="985838"/>
          <p14:tracePt t="52091" x="4826000" y="977900"/>
          <p14:tracePt t="52095" x="4833938" y="960438"/>
          <p14:tracePt t="52104" x="4833938" y="952500"/>
          <p14:tracePt t="52107" x="4833938" y="942975"/>
          <p14:tracePt t="52111" x="4833938" y="935038"/>
          <p14:tracePt t="52115" x="4833938" y="925513"/>
          <p14:tracePt t="52119" x="4833938" y="917575"/>
          <p14:tracePt t="52123" x="4833938" y="892175"/>
          <p14:tracePt t="52127" x="4833938" y="884238"/>
          <p14:tracePt t="52133" x="4833938" y="874713"/>
          <p14:tracePt t="52135" x="4833938" y="866775"/>
          <p14:tracePt t="52139" x="4833938" y="841375"/>
          <p14:tracePt t="52143" x="4833938" y="833438"/>
          <p14:tracePt t="52147" x="4833938" y="823913"/>
          <p14:tracePt t="52151" x="4833938" y="815975"/>
          <p14:tracePt t="52155" x="4833938" y="798513"/>
          <p14:tracePt t="52159" x="4818063" y="781050"/>
          <p14:tracePt t="52167" x="4818063" y="765175"/>
          <p14:tracePt t="52175" x="4818063" y="755650"/>
          <p14:tracePt t="52179" x="4818063" y="747713"/>
          <p14:tracePt t="52188" x="4818063" y="739775"/>
          <p14:tracePt t="52195" x="4818063" y="722313"/>
          <p14:tracePt t="52199" x="4818063" y="714375"/>
          <p14:tracePt t="52215" x="4818063" y="704850"/>
          <p14:tracePt t="52224" x="4818063" y="696913"/>
          <p14:tracePt t="52267" x="4808538" y="688975"/>
          <p14:tracePt t="52275" x="4800600" y="679450"/>
          <p14:tracePt t="52287" x="4800600" y="671513"/>
          <p14:tracePt t="52304" x="4800600" y="654050"/>
          <p14:tracePt t="52315" x="4800600" y="646113"/>
          <p14:tracePt t="52325" x="4800600" y="636588"/>
          <p14:tracePt t="52328" x="4800600" y="628650"/>
          <p14:tracePt t="52331" x="4800600" y="620713"/>
          <p14:tracePt t="52335" x="4800600" y="611188"/>
          <p14:tracePt t="52340" x="4800600" y="603250"/>
          <p14:tracePt t="52343" x="4800600" y="595313"/>
          <p14:tracePt t="52347" x="4800600" y="577850"/>
          <p14:tracePt t="52352" x="4800600" y="569913"/>
          <p14:tracePt t="52355" x="4800600" y="552450"/>
          <p14:tracePt t="52359" x="4800600" y="544513"/>
          <p14:tracePt t="52364" x="4800600" y="519113"/>
          <p14:tracePt t="52367" x="4800600" y="509588"/>
          <p14:tracePt t="52371" x="4818063" y="492125"/>
          <p14:tracePt t="53316" x="5292725" y="484188"/>
          <p14:tracePt t="53320" x="5284788" y="492125"/>
          <p14:tracePt t="53324" x="5276850" y="519113"/>
          <p14:tracePt t="53327" x="5267325" y="527050"/>
          <p14:tracePt t="53331" x="5249863" y="527050"/>
          <p14:tracePt t="53335" x="5249863" y="534988"/>
          <p14:tracePt t="53340" x="5241925" y="534988"/>
          <p14:tracePt t="53343" x="5233988" y="544513"/>
          <p14:tracePt t="53347" x="5224463" y="544513"/>
          <p14:tracePt t="53352" x="5224463" y="552450"/>
          <p14:tracePt t="53363" x="5216525" y="552450"/>
          <p14:tracePt t="53375" x="5208588" y="560388"/>
          <p14:tracePt t="53379" x="5208588" y="569913"/>
          <p14:tracePt t="53383" x="5199063" y="569913"/>
          <p14:tracePt t="53388" x="5191125" y="585788"/>
          <p14:tracePt t="53391" x="5173663" y="595313"/>
          <p14:tracePt t="53395" x="5165725" y="603250"/>
          <p14:tracePt t="53399" x="5157788" y="611188"/>
          <p14:tracePt t="53404" x="5148263" y="611188"/>
          <p14:tracePt t="53407" x="5140325" y="620713"/>
          <p14:tracePt t="53411" x="5132388" y="628650"/>
          <p14:tracePt t="53415" x="5106988" y="654050"/>
          <p14:tracePt t="53419" x="5080000" y="663575"/>
          <p14:tracePt t="53424" x="5072063" y="663575"/>
          <p14:tracePt t="53427" x="5054600" y="688975"/>
          <p14:tracePt t="53431" x="5029200" y="696913"/>
          <p14:tracePt t="53435" x="5003800" y="704850"/>
          <p14:tracePt t="53440" x="4978400" y="730250"/>
          <p14:tracePt t="53443" x="4970463" y="755650"/>
          <p14:tracePt t="53447" x="4962525" y="765175"/>
          <p14:tracePt t="53451" x="4935538" y="790575"/>
          <p14:tracePt t="53455" x="4927600" y="808038"/>
          <p14:tracePt t="53459" x="4919663" y="833438"/>
          <p14:tracePt t="53463" x="4902200" y="858838"/>
          <p14:tracePt t="53467" x="4902200" y="874713"/>
          <p14:tracePt t="53471" x="4902200" y="900113"/>
          <p14:tracePt t="53475" x="4902200" y="925513"/>
          <p14:tracePt t="53479" x="4902200" y="960438"/>
          <p14:tracePt t="53483" x="4902200" y="977900"/>
          <p14:tracePt t="53488" x="4902200" y="1019175"/>
          <p14:tracePt t="53491" x="4894263" y="1036638"/>
          <p14:tracePt t="53495" x="4894263" y="1079500"/>
          <p14:tracePt t="53499" x="4876800" y="1112838"/>
          <p14:tracePt t="53504" x="4868863" y="1138238"/>
          <p14:tracePt t="53507" x="4868863" y="1155700"/>
          <p14:tracePt t="53511" x="4868863" y="1181100"/>
          <p14:tracePt t="53515" x="4868863" y="1206500"/>
          <p14:tracePt t="53519" x="4868863" y="1223963"/>
          <p14:tracePt t="53524" x="4868863" y="1249363"/>
          <p14:tracePt t="53527" x="4868863" y="1257300"/>
          <p14:tracePt t="53531" x="4868863" y="1266825"/>
          <p14:tracePt t="53535" x="4868863" y="1274763"/>
          <p14:tracePt t="53543" x="4868863" y="1282700"/>
          <p14:tracePt t="53575" x="4868863" y="1292225"/>
          <p14:tracePt t="53583" x="4868863" y="1300163"/>
          <p14:tracePt t="53615" x="4876800" y="1300163"/>
          <p14:tracePt t="53620" x="4902200" y="1282700"/>
          <p14:tracePt t="53623" x="4910138" y="1241425"/>
          <p14:tracePt t="53627" x="4935538" y="1206500"/>
          <p14:tracePt t="53631" x="4962525" y="1163638"/>
          <p14:tracePt t="53635" x="4995863" y="1112838"/>
          <p14:tracePt t="53639" x="5003800" y="1079500"/>
          <p14:tracePt t="53643" x="5029200" y="1019175"/>
          <p14:tracePt t="53647" x="5054600" y="985838"/>
          <p14:tracePt t="53651" x="5080000" y="925513"/>
          <p14:tracePt t="53656" x="5106988" y="892175"/>
          <p14:tracePt t="53659" x="5132388" y="849313"/>
          <p14:tracePt t="53663" x="5165725" y="798513"/>
          <p14:tracePt t="53667" x="5173663" y="765175"/>
          <p14:tracePt t="53671" x="5199063" y="722313"/>
          <p14:tracePt t="53675" x="5208588" y="688975"/>
          <p14:tracePt t="53679" x="5224463" y="646113"/>
          <p14:tracePt t="53683" x="5233988" y="628650"/>
          <p14:tracePt t="53687" x="5249863" y="603250"/>
          <p14:tracePt t="53692" x="5259388" y="577850"/>
          <p14:tracePt t="53695" x="5259388" y="560388"/>
          <p14:tracePt t="53699" x="5267325" y="544513"/>
          <p14:tracePt t="53704" x="5276850" y="527050"/>
          <p14:tracePt t="53707" x="5276850" y="519113"/>
          <p14:tracePt t="53711" x="5292725" y="509588"/>
          <p14:tracePt t="53723" x="5292725" y="501650"/>
          <p14:tracePt t="53727" x="5292725" y="484188"/>
          <p14:tracePt t="54976" x="5353050" y="501650"/>
          <p14:tracePt t="54980" x="5343525" y="509588"/>
          <p14:tracePt t="54983" x="5335588" y="519113"/>
          <p14:tracePt t="54987" x="5310188" y="544513"/>
          <p14:tracePt t="54991" x="5310188" y="552450"/>
          <p14:tracePt t="54995" x="5302250" y="560388"/>
          <p14:tracePt t="54999" x="5292725" y="585788"/>
          <p14:tracePt t="55004" x="5292725" y="595313"/>
          <p14:tracePt t="55007" x="5292725" y="603250"/>
          <p14:tracePt t="55011" x="5292725" y="611188"/>
          <p14:tracePt t="55015" x="5292725" y="620713"/>
          <p14:tracePt t="55023" x="5292725" y="628650"/>
          <p14:tracePt t="55027" x="5292725" y="636588"/>
          <p14:tracePt t="55031" x="5292725" y="654050"/>
          <p14:tracePt t="55040" x="5292725" y="663575"/>
          <p14:tracePt t="55051" x="5292725" y="671513"/>
          <p14:tracePt t="55060" x="5292725" y="679450"/>
          <p14:tracePt t="55063" x="5292725" y="688975"/>
          <p14:tracePt t="55067" x="5292725" y="696913"/>
          <p14:tracePt t="55075" x="5302250" y="704850"/>
          <p14:tracePt t="55080" x="5310188" y="722313"/>
          <p14:tracePt t="55083" x="5327650" y="730250"/>
          <p14:tracePt t="55091" x="5335588" y="730250"/>
          <p14:tracePt t="55095" x="5343525" y="739775"/>
          <p14:tracePt t="55099" x="5353050" y="739775"/>
          <p14:tracePt t="55104" x="5360988" y="739775"/>
          <p14:tracePt t="55107" x="5368925" y="739775"/>
          <p14:tracePt t="55115" x="5394325" y="739775"/>
          <p14:tracePt t="55120" x="5403850" y="739775"/>
          <p14:tracePt t="55123" x="5411788" y="739775"/>
          <p14:tracePt t="55127" x="5421313" y="739775"/>
          <p14:tracePt t="55131" x="5429250" y="739775"/>
          <p14:tracePt t="55140" x="5454650" y="739775"/>
          <p14:tracePt t="55143" x="5462588" y="739775"/>
          <p14:tracePt t="55147" x="5480050" y="739775"/>
          <p14:tracePt t="55151" x="5487988" y="739775"/>
          <p14:tracePt t="55155" x="5513388" y="739775"/>
          <p14:tracePt t="55159" x="5522913" y="739775"/>
          <p14:tracePt t="55163" x="5530850" y="739775"/>
          <p14:tracePt t="55167" x="5556250" y="739775"/>
          <p14:tracePt t="55171" x="5565775" y="739775"/>
          <p14:tracePt t="55175" x="5573713" y="722313"/>
          <p14:tracePt t="55180" x="5581650" y="714375"/>
          <p14:tracePt t="55187" x="5581650" y="704850"/>
          <p14:tracePt t="55191" x="5581650" y="696913"/>
          <p14:tracePt t="55195" x="5591175" y="671513"/>
          <p14:tracePt t="55199" x="5591175" y="663575"/>
          <p14:tracePt t="55204" x="5599113" y="654050"/>
          <p14:tracePt t="55207" x="5599113" y="636588"/>
          <p14:tracePt t="55211" x="5599113" y="628650"/>
          <p14:tracePt t="55215" x="5599113" y="603250"/>
          <p14:tracePt t="55220" x="5599113" y="585788"/>
          <p14:tracePt t="55223" x="5591175" y="560388"/>
          <p14:tracePt t="55227" x="5565775" y="534988"/>
          <p14:tracePt t="55231" x="5538788" y="509588"/>
          <p14:tracePt t="55235" x="5513388" y="484188"/>
          <p14:tracePt t="55455" x="6235700" y="484188"/>
          <p14:tracePt t="55460" x="6245225" y="484188"/>
          <p14:tracePt t="55463" x="6253163" y="492125"/>
          <p14:tracePt t="55475" x="6261100" y="501650"/>
          <p14:tracePt t="55479" x="6270625" y="501650"/>
          <p14:tracePt t="55487" x="6278563" y="501650"/>
          <p14:tracePt t="55500" x="6296025" y="501650"/>
          <p14:tracePt t="55504" x="6303963" y="501650"/>
          <p14:tracePt t="55511" x="6311900" y="501650"/>
          <p14:tracePt t="55527" x="6321425" y="501650"/>
          <p14:tracePt t="55691" x="6329363" y="519113"/>
          <p14:tracePt t="55695" x="6329363" y="544513"/>
          <p14:tracePt t="55699" x="6346825" y="569913"/>
          <p14:tracePt t="55704" x="6354763" y="585788"/>
          <p14:tracePt t="55707" x="6354763" y="628650"/>
          <p14:tracePt t="55711" x="6354763" y="663575"/>
          <p14:tracePt t="55715" x="6354763" y="696913"/>
          <p14:tracePt t="55720" x="6372225" y="747713"/>
          <p14:tracePt t="55724" x="6380163" y="808038"/>
          <p14:tracePt t="55727" x="6380163" y="841375"/>
          <p14:tracePt t="55731" x="6397625" y="874713"/>
          <p14:tracePt t="55735" x="6405563" y="925513"/>
          <p14:tracePt t="55740" x="6423025" y="977900"/>
          <p14:tracePt t="55743" x="6430963" y="1019175"/>
          <p14:tracePt t="55747" x="6448425" y="1069975"/>
          <p14:tracePt t="55751" x="6456363" y="1122363"/>
          <p14:tracePt t="55756" x="6473825" y="1198563"/>
          <p14:tracePt t="55759" x="6508750" y="1292225"/>
          <p14:tracePt t="55763" x="6516688" y="1368425"/>
          <p14:tracePt t="55767" x="6550025" y="1470025"/>
          <p14:tracePt t="55771" x="6567488" y="1520825"/>
          <p14:tracePt t="55775" x="6592888" y="1571625"/>
          <p14:tracePt t="55779" x="6610350" y="1631950"/>
          <p14:tracePt t="55783" x="6618288" y="1682750"/>
          <p14:tracePt t="55787" x="6653213" y="1733550"/>
          <p14:tracePt t="55791" x="6661150" y="1793875"/>
          <p14:tracePt t="55795" x="6686550" y="1844675"/>
          <p14:tracePt t="55799" x="6711950" y="1885950"/>
          <p14:tracePt t="55804" x="6729413" y="1920875"/>
          <p14:tracePt t="55807" x="6737350" y="1946275"/>
          <p14:tracePt t="55811" x="6754813" y="1979613"/>
          <p14:tracePt t="55815" x="6762750" y="2005013"/>
          <p14:tracePt t="55822" x="6770688" y="2014538"/>
          <p14:tracePt t="55825" x="6780213" y="2030413"/>
          <p14:tracePt t="55828" x="6780213" y="2055813"/>
          <p14:tracePt t="55831" x="6797675" y="2082800"/>
          <p14:tracePt t="55835" x="6797675" y="2090738"/>
          <p14:tracePt t="55840" x="6805613" y="2098675"/>
          <p14:tracePt t="55843" x="6813550" y="2108200"/>
          <p14:tracePt t="55847" x="6813550" y="2116138"/>
          <p14:tracePt t="55851" x="6823075" y="2141538"/>
          <p14:tracePt t="55859" x="6823075" y="2149475"/>
          <p14:tracePt t="55863" x="6823075" y="2159000"/>
          <p14:tracePt t="55867" x="6831013" y="2166938"/>
          <p14:tracePt t="55872" x="6848475" y="2174875"/>
          <p14:tracePt t="55875" x="6848475" y="2192338"/>
          <p14:tracePt t="55890" x="6864350" y="2217738"/>
          <p14:tracePt t="55891" x="6873875" y="2227263"/>
          <p14:tracePt t="55895" x="6881813" y="2235200"/>
          <p14:tracePt t="55900" x="6881813" y="2243138"/>
          <p14:tracePt t="55904" x="6889750" y="2252663"/>
          <p14:tracePt t="55911" x="6889750" y="2268538"/>
          <p14:tracePt t="55915" x="6889750" y="2278063"/>
          <p14:tracePt t="55923" x="6899275" y="2286000"/>
          <p14:tracePt t="55927" x="6915150" y="2293938"/>
          <p14:tracePt t="55936" x="6924675" y="2303463"/>
          <p14:tracePt t="56043" x="6924675" y="2311400"/>
          <p14:tracePt t="56051" x="6924675" y="2319338"/>
          <p14:tracePt t="56063" x="6932613" y="2336800"/>
          <p14:tracePt t="56072" x="6942138" y="2344738"/>
          <p14:tracePt t="56079" x="6942138" y="2354263"/>
          <p14:tracePt t="56087" x="6950075" y="2362200"/>
          <p14:tracePt t="56091" x="6950075" y="2371725"/>
          <p14:tracePt t="56095" x="6958013" y="2379663"/>
          <p14:tracePt t="56099" x="6967538" y="2387600"/>
          <p14:tracePt t="56103" x="6983413" y="2405063"/>
          <p14:tracePt t="56107" x="6992938" y="2413000"/>
          <p14:tracePt t="56111" x="7000875" y="2422525"/>
          <p14:tracePt t="56115" x="7008813" y="2430463"/>
          <p14:tracePt t="56120" x="7034213" y="2455863"/>
          <p14:tracePt t="56124" x="7043738" y="2463800"/>
          <p14:tracePt t="56127" x="7051675" y="2473325"/>
          <p14:tracePt t="56131" x="7059613" y="2489200"/>
          <p14:tracePt t="56135" x="7069138" y="2498725"/>
          <p14:tracePt t="56140" x="7077075" y="2516188"/>
          <p14:tracePt t="56143" x="7085013" y="2524125"/>
          <p14:tracePt t="56147" x="7112000" y="2541588"/>
          <p14:tracePt t="56151" x="7119938" y="2549525"/>
          <p14:tracePt t="56156" x="7119938" y="2566988"/>
          <p14:tracePt t="56160" x="7127875" y="2574925"/>
          <p14:tracePt t="56163" x="7137400" y="2582863"/>
          <p14:tracePt t="56167" x="7137400" y="2600325"/>
          <p14:tracePt t="56171" x="7153275" y="2608263"/>
          <p14:tracePt t="56175" x="7153275" y="2625725"/>
          <p14:tracePt t="56180" x="7162800" y="2633663"/>
          <p14:tracePt t="56183" x="7162800" y="2643188"/>
          <p14:tracePt t="56187" x="7162800" y="2651125"/>
          <p14:tracePt t="56191" x="7170738" y="2660650"/>
          <p14:tracePt t="56195" x="7170738" y="2668588"/>
          <p14:tracePt t="56199" x="7178675" y="2693988"/>
          <p14:tracePt t="56207" x="7178675" y="2701925"/>
          <p14:tracePt t="56211" x="7178675" y="2711450"/>
          <p14:tracePt t="56215" x="7178675" y="2719388"/>
          <p14:tracePt t="56221" x="7188200" y="2727325"/>
          <p14:tracePt t="56223" x="7188200" y="2736850"/>
          <p14:tracePt t="56227" x="7188200" y="2752725"/>
          <p14:tracePt t="56231" x="7188200" y="2762250"/>
          <p14:tracePt t="56235" x="7188200" y="2770188"/>
          <p14:tracePt t="56247" x="7188200" y="2778125"/>
          <p14:tracePt t="56251" x="7188200" y="2787650"/>
          <p14:tracePt t="56259" x="7188200" y="2795588"/>
          <p14:tracePt t="56279" x="7188200" y="2805113"/>
          <p14:tracePt t="56303" x="7188200" y="2820988"/>
          <p14:tracePt t="56311" x="7188200" y="2830513"/>
          <p14:tracePt t="56347" x="7188200" y="2838450"/>
          <p14:tracePt t="56360" x="7188200" y="2846388"/>
          <p14:tracePt t="56367" x="7188200" y="2855913"/>
          <p14:tracePt t="56375" x="7188200" y="2863850"/>
          <p14:tracePt t="56441" x="7188200" y="2871788"/>
          <p14:tracePt t="56448" x="7188200" y="2881313"/>
          <p14:tracePt t="66568" x="7188200" y="2906713"/>
          <p14:tracePt t="66572" x="7213600" y="2940050"/>
          <p14:tracePt t="66576" x="7256463" y="2982913"/>
          <p14:tracePt t="66580" x="7358063" y="3051175"/>
          <p14:tracePt t="66585" x="7485063" y="3144838"/>
          <p14:tracePt t="66590" x="7604125" y="3246438"/>
          <p14:tracePt t="66592" x="7756525" y="3355975"/>
          <p14:tracePt t="66596" x="7885113" y="3467100"/>
          <p14:tracePt t="66599" x="7986713" y="3568700"/>
          <p14:tracePt t="66603" x="8088313" y="3662363"/>
          <p14:tracePt t="66607" x="8156575" y="3738563"/>
          <p14:tracePt t="66611" x="8224838" y="3841750"/>
          <p14:tracePt t="66615" x="8291513" y="3925888"/>
          <p14:tracePt t="66619" x="8343900" y="4027488"/>
          <p14:tracePt t="66624" x="8369300" y="4105275"/>
          <p14:tracePt t="66627" x="8402638" y="4181475"/>
          <p14:tracePt t="66631" x="8420100" y="4249738"/>
          <p14:tracePt t="66635" x="8428038" y="4325938"/>
          <p14:tracePt t="66639" x="8445500" y="4402138"/>
          <p14:tracePt t="66643" x="8445500" y="4452938"/>
          <p14:tracePt t="66647" x="8462963" y="4521200"/>
          <p14:tracePt t="66651" x="8462963" y="4589463"/>
          <p14:tracePt t="66655" x="8462963" y="4640263"/>
          <p14:tracePt t="66659" x="8462963" y="4708525"/>
          <p14:tracePt t="66663" x="8462963" y="4759325"/>
          <p14:tracePt t="66667" x="8462963" y="4810125"/>
          <p14:tracePt t="66671" x="8453438" y="4860925"/>
          <p14:tracePt t="66675" x="8453438" y="4911725"/>
          <p14:tracePt t="66679" x="8445500" y="4962525"/>
          <p14:tracePt t="66683" x="8428038" y="5022850"/>
          <p14:tracePt t="66687" x="8420100" y="5073650"/>
          <p14:tracePt t="66691" x="8385175" y="5124450"/>
          <p14:tracePt t="66695" x="8377238" y="5167313"/>
          <p14:tracePt t="66699" x="8359775" y="5218113"/>
          <p14:tracePt t="66703" x="8351838" y="5251450"/>
          <p14:tracePt t="66707" x="8351838" y="5276850"/>
          <p14:tracePt t="66711" x="8334375" y="5302250"/>
          <p14:tracePt t="66715" x="8326438" y="5319713"/>
          <p14:tracePt t="66719" x="8326438" y="5327650"/>
          <p14:tracePt t="66723" x="8326438" y="5345113"/>
          <p14:tracePt t="66727" x="8326438" y="5353050"/>
          <p14:tracePt t="66731" x="8326438" y="5362575"/>
          <p14:tracePt t="66735" x="8326438" y="5370513"/>
          <p14:tracePt t="66791" x="8326438" y="5362575"/>
          <p14:tracePt t="66795" x="8326438" y="5337175"/>
          <p14:tracePt t="66799" x="8351838" y="5302250"/>
          <p14:tracePt t="66803" x="8377238" y="5260975"/>
          <p14:tracePt t="66807" x="8402638" y="5235575"/>
          <p14:tracePt t="66812" x="8445500" y="5200650"/>
          <p14:tracePt t="66815" x="8470900" y="5157788"/>
          <p14:tracePt t="66819" x="8504238" y="5124450"/>
          <p14:tracePt t="66823" x="8547100" y="5081588"/>
          <p14:tracePt t="66827" x="8605838" y="5038725"/>
          <p14:tracePt t="66831" x="8648700" y="4997450"/>
          <p14:tracePt t="66836" x="8683625" y="4972050"/>
          <p14:tracePt t="66839" x="8742363" y="4929188"/>
          <p14:tracePt t="66843" x="8793163" y="4903788"/>
          <p14:tracePt t="66847" x="8836025" y="4878388"/>
          <p14:tracePt t="66852" x="8861425" y="4852988"/>
          <p14:tracePt t="66855" x="8894763" y="4843463"/>
          <p14:tracePt t="66859" x="8921750" y="4818063"/>
          <p14:tracePt t="66864" x="8947150" y="4810125"/>
          <p14:tracePt t="66872" x="8972550" y="4784725"/>
          <p14:tracePt t="66875" x="8997950" y="4784725"/>
          <p14:tracePt t="66879" x="9005888" y="4784725"/>
          <p14:tracePt t="66889" x="9013825" y="4784725"/>
          <p14:tracePt t="66931" x="9013825" y="4792663"/>
          <p14:tracePt t="66935" x="9023350" y="4818063"/>
          <p14:tracePt t="66939" x="9023350" y="4868863"/>
          <p14:tracePt t="66944" x="9023350" y="4954588"/>
          <p14:tracePt t="66947" x="9023350" y="5073650"/>
          <p14:tracePt t="66952" x="9023350" y="5208588"/>
          <p14:tracePt t="66955" x="9023350" y="5362575"/>
          <p14:tracePt t="66959" x="9023350" y="5524500"/>
          <p14:tracePt t="66963" x="9023350" y="5727700"/>
          <p14:tracePt t="66967" x="9023350" y="5905500"/>
          <p14:tracePt t="66972" x="9023350" y="6110288"/>
          <p14:tracePt t="66975" x="9023350" y="6313488"/>
          <p14:tracePt t="66979" x="9023350" y="6518275"/>
          <p14:tracePt t="66983" x="9023350" y="6696075"/>
          <p14:tracePt t="67280" x="8767763" y="6738938"/>
          <p14:tracePt t="67284" x="8785225" y="6670675"/>
          <p14:tracePt t="67289" x="8810625" y="6611938"/>
          <p14:tracePt t="67291" x="8828088" y="6561138"/>
          <p14:tracePt t="67295" x="8853488" y="6500813"/>
          <p14:tracePt t="67299" x="8878888" y="6467475"/>
          <p14:tracePt t="67304" x="8904288" y="6424613"/>
          <p14:tracePt t="67307" x="8929688" y="6391275"/>
          <p14:tracePt t="67311" x="8955088" y="6381750"/>
          <p14:tracePt t="67315" x="8963025" y="6356350"/>
          <p14:tracePt t="67319" x="8988425" y="6330950"/>
          <p14:tracePt t="67323" x="8997950" y="6305550"/>
          <p14:tracePt t="67327" x="9039225" y="6280150"/>
          <p14:tracePt t="67331" x="9064625" y="6246813"/>
          <p14:tracePt t="67336" x="9099550" y="6221413"/>
          <p14:tracePt t="67339" x="9142413" y="6194425"/>
          <p14:tracePt t="67343" x="9175750" y="6153150"/>
          <p14:tracePt t="67347" x="9218613" y="6127750"/>
          <p14:tracePt t="67352" x="9251950" y="6102350"/>
          <p14:tracePt t="67357" x="9294813" y="6076950"/>
          <p14:tracePt t="67359" x="9320213" y="6049963"/>
          <p14:tracePt t="67364" x="9337675" y="6024563"/>
          <p14:tracePt t="67367" x="9363075" y="6008688"/>
          <p14:tracePt t="67372" x="9388475" y="5991225"/>
          <p14:tracePt t="67375" x="9413875" y="5965825"/>
          <p14:tracePt t="67379" x="9439275" y="5957888"/>
          <p14:tracePt t="67384" x="9447213" y="5948363"/>
          <p14:tracePt t="67388" x="9464675" y="5940425"/>
          <p14:tracePt t="67391" x="9482138" y="5915025"/>
          <p14:tracePt t="67395" x="9490075" y="5905500"/>
          <p14:tracePt t="67399" x="9498013" y="5905500"/>
          <p14:tracePt t="67404" x="9507538" y="5897563"/>
          <p14:tracePt t="67407" x="9515475" y="5897563"/>
          <p14:tracePt t="67411" x="9515475" y="5889625"/>
          <p14:tracePt t="67415" x="9523413" y="5872163"/>
          <p14:tracePt t="67423" x="9532938" y="5864225"/>
          <p14:tracePt t="67431" x="9540875" y="5854700"/>
          <p14:tracePt t="67436" x="9558338" y="5854700"/>
          <p14:tracePt t="67439" x="9558338" y="5846763"/>
          <p14:tracePt t="67444" x="9566275" y="5846763"/>
          <p14:tracePt t="67447" x="9575800" y="5838825"/>
          <p14:tracePt t="67453" x="9575800" y="5829300"/>
          <p14:tracePt t="67455" x="9583738" y="5821363"/>
          <p14:tracePt t="67463" x="9591675" y="5803900"/>
          <p14:tracePt t="67472" x="9601200" y="5795963"/>
          <p14:tracePt t="67475" x="9609138" y="5795963"/>
          <p14:tracePt t="67479" x="9609138" y="5788025"/>
          <p14:tracePt t="67488" x="9626600" y="5778500"/>
          <p14:tracePt t="67505" x="9626600" y="5770563"/>
          <p14:tracePt t="67515" x="9634538" y="5761038"/>
          <p14:tracePt t="67523" x="9634538" y="5753100"/>
          <p14:tracePt t="67527" x="9642475" y="5727700"/>
          <p14:tracePt t="67531" x="9642475" y="5719763"/>
          <p14:tracePt t="67536" x="9652000" y="5694363"/>
          <p14:tracePt t="67539" x="9667875" y="5676900"/>
          <p14:tracePt t="67543" x="9677400" y="5668963"/>
          <p14:tracePt t="67547" x="9677400" y="5641975"/>
          <p14:tracePt t="67553" x="9685338" y="5616575"/>
          <p14:tracePt t="67555" x="9702800" y="5583238"/>
          <p14:tracePt t="67559" x="9710738" y="5557838"/>
          <p14:tracePt t="67564" x="9720263" y="5549900"/>
          <p14:tracePt t="67567" x="9720263" y="5532438"/>
          <p14:tracePt t="67573" x="9728200" y="5524500"/>
          <p14:tracePt t="67579" x="9728200" y="5507038"/>
          <p14:tracePt t="67584" x="9728200" y="5497513"/>
          <p14:tracePt t="67588" x="9728200" y="5489575"/>
          <p14:tracePt t="67607" x="9728200" y="5481638"/>
          <p14:tracePt t="67780" x="9736138" y="5481638"/>
          <p14:tracePt t="67800" x="9745663" y="5489575"/>
          <p14:tracePt t="67808" x="9761538" y="5497513"/>
          <p14:tracePt t="67814" x="9771063" y="5514975"/>
          <p14:tracePt t="67817" x="9779000" y="5524500"/>
          <p14:tracePt t="67821" x="9779000" y="5532438"/>
          <p14:tracePt t="67827" x="9786938" y="5540375"/>
          <p14:tracePt t="67829" x="9796463" y="5549900"/>
          <p14:tracePt t="67832" x="9804400" y="5557838"/>
          <p14:tracePt t="67836" x="9812338" y="5565775"/>
          <p14:tracePt t="67844" x="9829800" y="5583238"/>
          <p14:tracePt t="67847" x="9829800" y="5591175"/>
          <p14:tracePt t="67852" x="9839325" y="5600700"/>
          <p14:tracePt t="67859" x="9839325" y="5608638"/>
          <p14:tracePt t="67863" x="9839325" y="5616575"/>
          <p14:tracePt t="67871" x="9839325" y="5626100"/>
          <p14:tracePt t="67889" x="9839325" y="5659438"/>
          <p14:tracePt t="67891" x="9839325" y="5668963"/>
          <p14:tracePt t="67895" x="9839325" y="5676900"/>
          <p14:tracePt t="67903" x="9839325" y="5684838"/>
          <p14:tracePt t="67907" x="9839325" y="5694363"/>
          <p14:tracePt t="67911" x="9839325" y="5702300"/>
          <p14:tracePt t="67915" x="9839325" y="5710238"/>
          <p14:tracePt t="67920" x="9839325" y="5727700"/>
          <p14:tracePt t="67927" x="9839325" y="5735638"/>
          <p14:tracePt t="67931" x="9839325" y="5745163"/>
          <p14:tracePt t="67936" x="9839325" y="5753100"/>
          <p14:tracePt t="67939" x="9839325" y="5761038"/>
          <p14:tracePt t="67952" x="9839325" y="5770563"/>
          <p14:tracePt t="68032" x="9839325" y="5761038"/>
          <p14:tracePt t="68036" x="9839325" y="5753100"/>
          <p14:tracePt t="68040" x="9839325" y="5745163"/>
          <p14:tracePt t="68044" x="9839325" y="5710238"/>
          <p14:tracePt t="68048" x="9839325" y="5684838"/>
          <p14:tracePt t="68055" x="9839325" y="5651500"/>
          <p14:tracePt t="68058" x="9839325" y="5616575"/>
          <p14:tracePt t="68059" x="9839325" y="5583238"/>
          <p14:tracePt t="68064" x="9839325" y="5540375"/>
          <p14:tracePt t="68068" x="9847263" y="5507038"/>
          <p14:tracePt t="68072" x="9864725" y="5481638"/>
          <p14:tracePt t="68075" x="9872663" y="5456238"/>
          <p14:tracePt t="68079" x="9898063" y="5438775"/>
          <p14:tracePt t="68083" x="9906000" y="5413375"/>
          <p14:tracePt t="68088" x="9915525" y="5405438"/>
          <p14:tracePt t="68091" x="9923463" y="5395913"/>
          <p14:tracePt t="68095" x="9940925" y="5380038"/>
          <p14:tracePt t="68099" x="9948863" y="5370513"/>
          <p14:tracePt t="68104" x="9948863" y="5362575"/>
          <p14:tracePt t="68107" x="9956800" y="5362575"/>
          <p14:tracePt t="68115" x="9966325" y="5362575"/>
          <p14:tracePt t="68123" x="9974263" y="5362575"/>
          <p14:tracePt t="68131" x="9983788" y="5362575"/>
          <p14:tracePt t="68139" x="9991725" y="5362575"/>
          <p14:tracePt t="68143" x="10009188" y="5362575"/>
          <p14:tracePt t="68152" x="10025063" y="5362575"/>
          <p14:tracePt t="68159" x="10034588" y="5362575"/>
          <p14:tracePt t="68163" x="10050463" y="5362575"/>
          <p14:tracePt t="68172" x="10067925" y="5362575"/>
          <p14:tracePt t="68175" x="10075863" y="5362575"/>
          <p14:tracePt t="68179" x="10085388" y="5362575"/>
          <p14:tracePt t="68183" x="10093325" y="5362575"/>
          <p14:tracePt t="68188" x="10101263" y="5362575"/>
          <p14:tracePt t="68191" x="10110788" y="5362575"/>
          <p14:tracePt t="68195" x="10118725" y="5362575"/>
          <p14:tracePt t="68199" x="10136188" y="5362575"/>
          <p14:tracePt t="68203" x="10144125" y="5362575"/>
          <p14:tracePt t="68207" x="10153650" y="5362575"/>
          <p14:tracePt t="68211" x="10161588" y="5362575"/>
          <p14:tracePt t="68215" x="10169525" y="5362575"/>
          <p14:tracePt t="68219" x="10179050" y="5370513"/>
          <p14:tracePt t="68223" x="10186988" y="5370513"/>
          <p14:tracePt t="68227" x="10204450" y="5370513"/>
          <p14:tracePt t="68231" x="10212388" y="5370513"/>
          <p14:tracePt t="68236" x="10220325" y="5370513"/>
          <p14:tracePt t="68239" x="10229850" y="5370513"/>
          <p14:tracePt t="68247" x="10237788" y="5370513"/>
          <p14:tracePt t="68253" x="10263188" y="5370513"/>
          <p14:tracePt t="68255" x="10271125" y="5387975"/>
          <p14:tracePt t="68259" x="10280650" y="5387975"/>
          <p14:tracePt t="68263" x="10280650" y="5395913"/>
          <p14:tracePt t="68268" x="10288588" y="5395913"/>
          <p14:tracePt t="68271" x="10298113" y="5395913"/>
          <p14:tracePt t="68279" x="10306050" y="5405438"/>
          <p14:tracePt t="68287" x="10313988" y="5405438"/>
          <p14:tracePt t="68291" x="10323513" y="5405438"/>
          <p14:tracePt t="68299" x="10339388" y="5405438"/>
          <p14:tracePt t="68327" x="10348913" y="5405438"/>
          <p14:tracePt t="68339" x="10356850" y="5413375"/>
          <p14:tracePt t="68428" x="10356850" y="5421313"/>
          <p14:tracePt t="68433" x="10356850" y="5430838"/>
          <p14:tracePt t="68440" x="10356850" y="5438775"/>
          <p14:tracePt t="68445" x="10356850" y="5456238"/>
          <p14:tracePt t="68448" x="10356850" y="5472113"/>
          <p14:tracePt t="68455" x="10356850" y="5497513"/>
          <p14:tracePt t="68458" x="10356850" y="5532438"/>
          <p14:tracePt t="68460" x="10356850" y="5549900"/>
          <p14:tracePt t="68464" x="10356850" y="5591175"/>
          <p14:tracePt t="68468" x="10356850" y="5626100"/>
          <p14:tracePt t="68471" x="10356850" y="5676900"/>
          <p14:tracePt t="68475" x="10356850" y="5727700"/>
          <p14:tracePt t="68479" x="10356850" y="5795963"/>
          <p14:tracePt t="68483" x="10356850" y="5846763"/>
          <p14:tracePt t="68487" x="10348913" y="5897563"/>
          <p14:tracePt t="68491" x="10348913" y="5932488"/>
          <p14:tracePt t="68495" x="10339388" y="5973763"/>
          <p14:tracePt t="68499" x="10339388" y="5991225"/>
          <p14:tracePt t="68504" x="10339388" y="6024563"/>
          <p14:tracePt t="68507" x="10339388" y="6042025"/>
          <p14:tracePt t="68511" x="10339388" y="6059488"/>
          <p14:tracePt t="68515" x="10331450" y="6067425"/>
          <p14:tracePt t="68519" x="10331450" y="6076950"/>
          <p14:tracePt t="68527" x="10331450" y="6084888"/>
          <p14:tracePt t="68539" x="10331450" y="6102350"/>
          <p14:tracePt t="68547" x="10331450" y="6110288"/>
          <p14:tracePt t="68607" x="10323513" y="6110288"/>
          <p14:tracePt t="68620" x="10323513" y="6118225"/>
          <p14:tracePt t="68623" x="10306050" y="6118225"/>
          <p14:tracePt t="68635" x="10298113" y="6118225"/>
          <p14:tracePt t="68639" x="10288588" y="6118225"/>
          <p14:tracePt t="68643" x="10280650" y="6118225"/>
          <p14:tracePt t="68647" x="10271125" y="6118225"/>
          <p14:tracePt t="68652" x="10263188" y="6118225"/>
          <p14:tracePt t="68655" x="10237788" y="6118225"/>
          <p14:tracePt t="68659" x="10229850" y="6118225"/>
          <p14:tracePt t="68663" x="10212388" y="6118225"/>
          <p14:tracePt t="68667" x="10204450" y="6118225"/>
          <p14:tracePt t="68671" x="10179050" y="6118225"/>
          <p14:tracePt t="68675" x="10169525" y="6118225"/>
          <p14:tracePt t="68679" x="10153650" y="6127750"/>
          <p14:tracePt t="68683" x="10136188" y="6127750"/>
          <p14:tracePt t="68688" x="10126663" y="6127750"/>
          <p14:tracePt t="68691" x="10118725" y="6127750"/>
          <p14:tracePt t="68695" x="10110788" y="6127750"/>
          <p14:tracePt t="68824" x="10118725" y="6127750"/>
          <p14:tracePt t="68829" x="10126663" y="6127750"/>
          <p14:tracePt t="68833" x="10144125" y="6127750"/>
          <p14:tracePt t="68840" x="10153650" y="6127750"/>
          <p14:tracePt t="68870" x="10161588" y="6127750"/>
          <p14:tracePt t="69124" x="10161588" y="6102350"/>
          <p14:tracePt t="69128" x="10161588" y="6084888"/>
          <p14:tracePt t="69134" x="10136188" y="6059488"/>
          <p14:tracePt t="69139" x="10118725" y="6024563"/>
          <p14:tracePt t="69142" x="10085388" y="5983288"/>
          <p14:tracePt t="69143" x="10042525" y="5922963"/>
          <p14:tracePt t="69147" x="10017125" y="5889625"/>
          <p14:tracePt t="69153" x="9948863" y="5778500"/>
          <p14:tracePt t="69155" x="9898063" y="5634038"/>
          <p14:tracePt t="69160" x="9847263" y="5489575"/>
          <p14:tracePt t="69163" x="9771063" y="5276850"/>
          <p14:tracePt t="69168" x="9694863" y="5116513"/>
          <p14:tracePt t="69172" x="9617075" y="4929188"/>
          <p14:tracePt t="69175" x="9523413" y="4716463"/>
          <p14:tracePt t="69179" x="9431338" y="4503738"/>
          <p14:tracePt t="69183" x="9328150" y="4265613"/>
          <p14:tracePt t="69189" x="9193213" y="4002088"/>
          <p14:tracePt t="69191" x="9064625" y="3748088"/>
          <p14:tracePt t="69195" x="8947150" y="3527425"/>
          <p14:tracePt t="69199" x="8828088" y="3305175"/>
          <p14:tracePt t="69204" x="8716963" y="3135313"/>
          <p14:tracePt t="69207" x="8597900" y="2965450"/>
          <p14:tracePt t="69211" x="8488363" y="2795588"/>
          <p14:tracePt t="69215" x="8377238" y="2651125"/>
          <p14:tracePt t="69219" x="8283575" y="2506663"/>
          <p14:tracePt t="69223" x="8181975" y="2379663"/>
          <p14:tracePt t="69227" x="8088313" y="2252663"/>
          <p14:tracePt t="69231" x="8020050" y="2133600"/>
          <p14:tracePt t="69235" x="7951788" y="2030413"/>
          <p14:tracePt t="69239" x="7885113" y="1928813"/>
          <p14:tracePt t="69243" x="7842250" y="1870075"/>
          <p14:tracePt t="69247" x="7807325" y="1809750"/>
          <p14:tracePt t="69253" x="7766050" y="1751013"/>
          <p14:tracePt t="69256" x="7756525" y="1716088"/>
          <p14:tracePt t="69259" x="7731125" y="1674813"/>
          <p14:tracePt t="69263" x="7731125" y="1665288"/>
          <p14:tracePt t="69268" x="7723188" y="1657350"/>
          <p14:tracePt t="69273" x="7723188" y="1639888"/>
          <p14:tracePt t="69275" x="7705725" y="1639888"/>
          <p14:tracePt t="69279" x="7705725" y="1622425"/>
          <p14:tracePt t="69420" x="7705725" y="1614488"/>
          <p14:tracePt t="69464" x="7697788" y="1606550"/>
          <p14:tracePt t="69475" x="7688263" y="1597025"/>
          <p14:tracePt t="69479" x="7688263" y="1589088"/>
          <p14:tracePt t="69484" x="7680325" y="1563688"/>
          <p14:tracePt t="69488" x="7662863" y="1530350"/>
          <p14:tracePt t="69492" x="7637463" y="1487488"/>
          <p14:tracePt t="69495" x="7612063" y="1436688"/>
          <p14:tracePt t="69499" x="7586663" y="1401763"/>
          <p14:tracePt t="69504" x="7545388" y="1343025"/>
          <p14:tracePt t="69507" x="7518400" y="1282700"/>
          <p14:tracePt t="69511" x="7477125" y="1249363"/>
          <p14:tracePt t="69515" x="7434263" y="1189038"/>
          <p14:tracePt t="69519" x="7391400" y="1130300"/>
          <p14:tracePt t="69523" x="7348538" y="1069975"/>
          <p14:tracePt t="69527" x="7307263" y="1028700"/>
          <p14:tracePt t="69531" x="7281863" y="977900"/>
          <p14:tracePt t="69536" x="7229475" y="874713"/>
          <p14:tracePt t="69539" x="7178675" y="773113"/>
          <p14:tracePt t="69543" x="7127875" y="654050"/>
          <p14:tracePt t="69547" x="7094538" y="552450"/>
          <p14:tracePt t="69552" x="7051675" y="519113"/>
          <p14:tracePt t="69872" x="6762750" y="544513"/>
          <p14:tracePt t="69875" x="6788150" y="646113"/>
          <p14:tracePt t="69879" x="6823075" y="765175"/>
          <p14:tracePt t="69883" x="6856413" y="884238"/>
          <p14:tracePt t="69888" x="6915150" y="1028700"/>
          <p14:tracePt t="69891" x="6967538" y="1189038"/>
          <p14:tracePt t="69895" x="7026275" y="1376363"/>
          <p14:tracePt t="69899" x="7119938" y="1563688"/>
          <p14:tracePt t="69904" x="7213600" y="1776413"/>
          <p14:tracePt t="69907" x="7307263" y="1979613"/>
          <p14:tracePt t="69913" x="7408863" y="2192338"/>
          <p14:tracePt t="69915" x="7485063" y="2405063"/>
          <p14:tracePt t="69919" x="7578725" y="2608263"/>
          <p14:tracePt t="69923" x="7654925" y="2795588"/>
          <p14:tracePt t="69927" x="7748588" y="2990850"/>
          <p14:tracePt t="69931" x="7816850" y="3152775"/>
          <p14:tracePt t="69935" x="7893050" y="3322638"/>
          <p14:tracePt t="69939" x="7943850" y="3441700"/>
          <p14:tracePt t="69943" x="7994650" y="3586163"/>
          <p14:tracePt t="69947" x="8045450" y="3687763"/>
          <p14:tracePt t="69952" x="8080375" y="3763963"/>
          <p14:tracePt t="69955" x="8113713" y="3841750"/>
          <p14:tracePt t="69959" x="8139113" y="3875088"/>
          <p14:tracePt t="69963" x="8164513" y="3917950"/>
          <p14:tracePt t="69967" x="8164513" y="3951288"/>
          <p14:tracePt t="69973" x="8174038" y="3976688"/>
          <p14:tracePt t="69975" x="8181975" y="3994150"/>
          <p14:tracePt t="69979" x="8181975" y="4002088"/>
          <p14:tracePt t="69983" x="8189913" y="4019550"/>
          <p14:tracePt t="69988" x="8189913" y="4027488"/>
          <p14:tracePt t="69992" x="8189913" y="4037013"/>
          <p14:tracePt t="69995" x="8189913" y="4044950"/>
          <p14:tracePt t="69999" x="8189913" y="4052888"/>
          <p14:tracePt t="70004" x="8189913" y="4079875"/>
          <p14:tracePt t="70007" x="8189913" y="4087813"/>
          <p14:tracePt t="70011" x="8189913" y="4105275"/>
          <p14:tracePt t="70015" x="8189913" y="4113213"/>
          <p14:tracePt t="70019" x="8189913" y="4138613"/>
          <p14:tracePt t="70023" x="8189913" y="4146550"/>
          <p14:tracePt t="70027" x="8189913" y="4164013"/>
          <p14:tracePt t="70031" x="8189913" y="4171950"/>
          <p14:tracePt t="70035" x="8189913" y="4197350"/>
          <p14:tracePt t="70039" x="8189913" y="4206875"/>
          <p14:tracePt t="70043" x="8189913" y="4224338"/>
          <p14:tracePt t="70047" x="8189913" y="4265613"/>
          <p14:tracePt t="70052" x="8189913" y="4300538"/>
          <p14:tracePt t="70055" x="8189913" y="4333875"/>
          <p14:tracePt t="70059" x="8189913" y="4384675"/>
          <p14:tracePt t="70063" x="8207375" y="4452938"/>
          <p14:tracePt t="70068" x="8224838" y="4513263"/>
          <p14:tracePt t="70072" x="8232775" y="4579938"/>
          <p14:tracePt t="70075" x="8266113" y="4657725"/>
          <p14:tracePt t="70079" x="8301038" y="4733925"/>
          <p14:tracePt t="70083" x="8326438" y="4810125"/>
          <p14:tracePt t="70088" x="8359775" y="4911725"/>
          <p14:tracePt t="70091" x="8410575" y="4987925"/>
          <p14:tracePt t="70095" x="8435975" y="5048250"/>
          <p14:tracePt t="70099" x="8488363" y="5124450"/>
          <p14:tracePt t="70103" x="8513763" y="5183188"/>
          <p14:tracePt t="70107" x="8539163" y="5218113"/>
          <p14:tracePt t="70111" x="8580438" y="5276850"/>
          <p14:tracePt t="70115" x="8605838" y="5302250"/>
          <p14:tracePt t="70119" x="8632825" y="5337175"/>
          <p14:tracePt t="70123" x="8648700" y="5362575"/>
          <p14:tracePt t="70127" x="8666163" y="5370513"/>
          <p14:tracePt t="70132" x="8674100" y="5380038"/>
          <p14:tracePt t="70135" x="8691563" y="5395913"/>
          <p14:tracePt t="70139" x="8699500" y="5395913"/>
          <p14:tracePt t="70143" x="8716963" y="5395913"/>
          <p14:tracePt t="70147" x="8716963" y="5405438"/>
          <p14:tracePt t="70152" x="8724900" y="5405438"/>
          <p14:tracePt t="70167" x="8734425" y="5405438"/>
          <p14:tracePt t="70172" x="8734425" y="5387975"/>
          <p14:tracePt t="70175" x="8742363" y="5380038"/>
          <p14:tracePt t="70179" x="8750300" y="5362575"/>
          <p14:tracePt t="70183" x="8750300" y="5337175"/>
          <p14:tracePt t="70188" x="8750300" y="5327650"/>
          <p14:tracePt t="70192" x="8759825" y="5311775"/>
          <p14:tracePt t="70195" x="8777288" y="5294313"/>
          <p14:tracePt t="70199" x="8785225" y="5286375"/>
          <p14:tracePt t="70204" x="8793163" y="5276850"/>
          <p14:tracePt t="70207" x="8810625" y="5268913"/>
          <p14:tracePt t="70212" x="8828088" y="5260975"/>
          <p14:tracePt t="70215" x="8843963" y="5260975"/>
          <p14:tracePt t="70219" x="8853488" y="5260975"/>
          <p14:tracePt t="70223" x="8861425" y="5251450"/>
          <p14:tracePt t="70227" x="8869363" y="5251450"/>
          <p14:tracePt t="70231" x="8878888" y="5243513"/>
          <p14:tracePt t="70235" x="8894763" y="5243513"/>
          <p14:tracePt t="70243" x="8904288" y="5243513"/>
          <p14:tracePt t="70247" x="8912225" y="5243513"/>
          <p14:tracePt t="70252" x="8921750" y="5243513"/>
          <p14:tracePt t="70255" x="8929688" y="5243513"/>
          <p14:tracePt t="70259" x="8955088" y="5243513"/>
          <p14:tracePt t="70263" x="8972550" y="5243513"/>
          <p14:tracePt t="70268" x="9013825" y="5243513"/>
          <p14:tracePt t="70273" x="9031288" y="5268913"/>
          <p14:tracePt t="70275" x="9048750" y="5276850"/>
          <p14:tracePt t="70279" x="9064625" y="5302250"/>
          <p14:tracePt t="70283" x="9091613" y="5319713"/>
          <p14:tracePt t="70288" x="9132888" y="5362575"/>
          <p14:tracePt t="70291" x="9158288" y="5395913"/>
          <p14:tracePt t="70295" x="9183688" y="5438775"/>
          <p14:tracePt t="70299" x="9193213" y="5464175"/>
          <p14:tracePt t="70303" x="9218613" y="5497513"/>
          <p14:tracePt t="70307" x="9226550" y="5524500"/>
          <p14:tracePt t="70313" x="9251950" y="5549900"/>
          <p14:tracePt t="70316" x="9261475" y="5557838"/>
          <p14:tracePt t="70319" x="9269413" y="5575300"/>
          <p14:tracePt t="70323" x="9286875" y="5600700"/>
          <p14:tracePt t="70327" x="9294813" y="5608638"/>
          <p14:tracePt t="70331" x="9302750" y="5616575"/>
          <p14:tracePt t="70335" x="9312275" y="5634038"/>
          <p14:tracePt t="70343" x="9320213" y="5641975"/>
          <p14:tracePt t="70359" x="9337675" y="5641975"/>
          <p14:tracePt t="70383" x="9345613" y="5626100"/>
          <p14:tracePt t="70387" x="9345613" y="5616575"/>
          <p14:tracePt t="70392" x="9345613" y="5600700"/>
          <p14:tracePt t="70395" x="9353550" y="5575300"/>
          <p14:tracePt t="70399" x="9363075" y="5549900"/>
          <p14:tracePt t="70404" x="9380538" y="5532438"/>
          <p14:tracePt t="70407" x="9405938" y="5489575"/>
          <p14:tracePt t="70412" x="9413875" y="5456238"/>
          <p14:tracePt t="70415" x="9456738" y="5413375"/>
          <p14:tracePt t="70419" x="9482138" y="5362575"/>
          <p14:tracePt t="70423" x="9523413" y="5319713"/>
          <p14:tracePt t="70427" x="9550400" y="5294313"/>
          <p14:tracePt t="70431" x="9566275" y="5268913"/>
          <p14:tracePt t="70435" x="9591675" y="5243513"/>
          <p14:tracePt t="70439" x="9601200" y="5235575"/>
          <p14:tracePt t="70443" x="9626600" y="5218113"/>
          <p14:tracePt t="70447" x="9659938" y="5200650"/>
          <p14:tracePt t="70452" x="9685338" y="5192713"/>
          <p14:tracePt t="70455" x="9728200" y="5175250"/>
          <p14:tracePt t="70459" x="9745663" y="5167313"/>
          <p14:tracePt t="70463" x="9771063" y="5157788"/>
          <p14:tracePt t="70467" x="9796463" y="5157788"/>
          <p14:tracePt t="70471" x="9812338" y="5141913"/>
          <p14:tracePt t="70475" x="9821863" y="5141913"/>
          <p14:tracePt t="70479" x="9847263" y="5141913"/>
          <p14:tracePt t="70483" x="9855200" y="5141913"/>
          <p14:tracePt t="70491" x="9864725" y="5141913"/>
          <p14:tracePt t="70499" x="9872663" y="5141913"/>
          <p14:tracePt t="70503" x="9880600" y="5141913"/>
          <p14:tracePt t="70507" x="9898063" y="5141913"/>
          <p14:tracePt t="70511" x="9906000" y="5141913"/>
          <p14:tracePt t="70515" x="9915525" y="5141913"/>
          <p14:tracePt t="70519" x="9923463" y="5141913"/>
          <p14:tracePt t="70523" x="9931400" y="5141913"/>
          <p14:tracePt t="70527" x="9940925" y="5141913"/>
          <p14:tracePt t="70539" x="9948863" y="5141913"/>
          <p14:tracePt t="70547" x="9956800" y="5157788"/>
          <p14:tracePt t="70552" x="9956800" y="5167313"/>
          <p14:tracePt t="70555" x="9974263" y="5175250"/>
          <p14:tracePt t="70559" x="9983788" y="5183188"/>
          <p14:tracePt t="70563" x="9983788" y="5192713"/>
          <p14:tracePt t="70568" x="9999663" y="5218113"/>
          <p14:tracePt t="70571" x="10009188" y="5226050"/>
          <p14:tracePt t="70575" x="10025063" y="5243513"/>
          <p14:tracePt t="70579" x="10034588" y="5268913"/>
          <p14:tracePt t="70583" x="10059988" y="5294313"/>
          <p14:tracePt t="70588" x="10067925" y="5302250"/>
          <p14:tracePt t="70591" x="10093325" y="5327650"/>
          <p14:tracePt t="70595" x="10101263" y="5345113"/>
          <p14:tracePt t="70599" x="10110788" y="5370513"/>
          <p14:tracePt t="70604" x="10136188" y="5413375"/>
          <p14:tracePt t="70607" x="10153650" y="5446713"/>
          <p14:tracePt t="70612" x="10153650" y="5472113"/>
          <p14:tracePt t="70615" x="10179050" y="5507038"/>
          <p14:tracePt t="70619" x="10186988" y="5540375"/>
          <p14:tracePt t="70623" x="10212388" y="5600700"/>
          <p14:tracePt t="70627" x="10229850" y="5634038"/>
          <p14:tracePt t="70632" x="10255250" y="5694363"/>
          <p14:tracePt t="70635" x="10271125" y="5788025"/>
          <p14:tracePt t="70639" x="10288588" y="5880100"/>
          <p14:tracePt t="70643" x="10306050" y="5973763"/>
          <p14:tracePt t="70647" x="10323513" y="6092825"/>
          <p14:tracePt t="70652" x="10331450" y="6143625"/>
          <p14:tracePt t="70655" x="10331450" y="6237288"/>
          <p14:tracePt t="70659" x="10348913" y="6313488"/>
          <p14:tracePt t="70663" x="10348913" y="6381750"/>
          <p14:tracePt t="70668" x="10348913" y="6450013"/>
          <p14:tracePt t="70671" x="10364788" y="6526213"/>
          <p14:tracePt t="70675" x="10364788" y="6577013"/>
          <p14:tracePt t="70679" x="10374313" y="6611938"/>
          <p14:tracePt t="70683" x="10374313" y="6645275"/>
          <p14:tracePt t="70688" x="10390188" y="6670675"/>
          <p14:tracePt t="70692" x="10390188" y="6680200"/>
          <p14:tracePt t="70695" x="10390188" y="6688138"/>
          <p14:tracePt t="70699" x="10390188" y="6705600"/>
          <p14:tracePt t="70783" x="10390188" y="6696075"/>
          <p14:tracePt t="70795" x="10390188" y="6688138"/>
          <p14:tracePt t="70799" x="10390188" y="6680200"/>
          <p14:tracePt t="70803" x="10390188" y="6670675"/>
          <p14:tracePt t="70811" x="10390188" y="6662738"/>
          <p14:tracePt t="70815" x="10390188" y="6654800"/>
          <p14:tracePt t="70819" x="10390188" y="6627813"/>
          <p14:tracePt t="70823" x="10390188" y="6619875"/>
          <p14:tracePt t="70827" x="10390188" y="6602413"/>
          <p14:tracePt t="70832" x="10382250" y="6577013"/>
          <p14:tracePt t="70835" x="10382250" y="6543675"/>
          <p14:tracePt t="70839" x="10374313" y="6500813"/>
          <p14:tracePt t="70843" x="10356850" y="6467475"/>
          <p14:tracePt t="70847" x="10348913" y="6432550"/>
          <p14:tracePt t="70852" x="10331450" y="6391275"/>
          <p14:tracePt t="70855" x="10306050" y="6338888"/>
          <p14:tracePt t="70859" x="10298113" y="6288088"/>
          <p14:tracePt t="70863" x="10298113" y="6246813"/>
          <p14:tracePt t="70868" x="10263188" y="6194425"/>
          <p14:tracePt t="70888" x="10229850" y="6008688"/>
          <p14:tracePt t="70891" x="10229850" y="5991225"/>
          <p14:tracePt t="70895" x="10220325" y="5948363"/>
          <p14:tracePt t="70899" x="10204450" y="5932488"/>
          <p14:tracePt t="70905" x="10204450" y="5915025"/>
          <p14:tracePt t="70907" x="10204450" y="5897563"/>
          <p14:tracePt t="70912" x="10204450" y="5889625"/>
          <p14:tracePt t="70915" x="10204450" y="5880100"/>
          <p14:tracePt t="70919" x="10204450" y="5872163"/>
          <p14:tracePt t="70927" x="10204450" y="5854700"/>
          <p14:tracePt t="70935" x="10204450" y="5846763"/>
          <p14:tracePt t="70939" x="10204450" y="5838825"/>
          <p14:tracePt t="70947" x="10204450" y="5829300"/>
          <p14:tracePt t="70955" x="10204450" y="5821363"/>
          <p14:tracePt t="70959" x="10204450" y="5813425"/>
          <p14:tracePt t="70972" x="10204450" y="5803900"/>
          <p14:tracePt t="70975" x="10204450" y="5788025"/>
          <p14:tracePt t="70983" x="10204450" y="5778500"/>
          <p14:tracePt t="71075" x="10204450" y="5770563"/>
          <p14:tracePt t="71083" x="10204450" y="5761038"/>
          <p14:tracePt t="71088" x="10204450" y="5753100"/>
          <p14:tracePt t="71091" x="10204450" y="5727700"/>
          <p14:tracePt t="71095" x="10204450" y="5719763"/>
          <p14:tracePt t="71099" x="10229850" y="5702300"/>
          <p14:tracePt t="71104" x="10255250" y="5676900"/>
          <p14:tracePt t="71107" x="10288588" y="5651500"/>
          <p14:tracePt t="71111" x="10331450" y="5626100"/>
          <p14:tracePt t="71115" x="10382250" y="5608638"/>
          <p14:tracePt t="71119" x="10415588" y="5583238"/>
          <p14:tracePt t="71123" x="10467975" y="5575300"/>
          <p14:tracePt t="71127" x="10509250" y="5557838"/>
          <p14:tracePt t="71132" x="10560050" y="5549900"/>
          <p14:tracePt t="71135" x="10620375" y="5524500"/>
          <p14:tracePt t="71139" x="10671175" y="5507038"/>
          <p14:tracePt t="71143" x="10739438" y="5489575"/>
          <p14:tracePt t="71147" x="10841038" y="5472113"/>
          <p14:tracePt t="71152" x="10926763" y="5472113"/>
          <p14:tracePt t="71155" x="11018838" y="5472113"/>
          <p14:tracePt t="71159" x="11071225" y="5472113"/>
          <p14:tracePt t="71163" x="11112500" y="5472113"/>
          <p14:tracePt t="71168" x="11147425" y="5472113"/>
          <p14:tracePt t="71171" x="11163300" y="5472113"/>
          <p14:tracePt t="71175" x="11180763" y="5472113"/>
          <p14:tracePt t="71179" x="11198225" y="5472113"/>
          <p14:tracePt t="71188" x="11206163" y="5472113"/>
          <p14:tracePt t="71195" x="11215688" y="5472113"/>
          <p14:tracePt t="71224" x="11215688" y="5481638"/>
          <p14:tracePt t="71227" x="11215688" y="5489575"/>
          <p14:tracePt t="71231" x="11231563" y="5507038"/>
          <p14:tracePt t="71235" x="11231563" y="5540375"/>
          <p14:tracePt t="71239" x="11231563" y="5583238"/>
          <p14:tracePt t="71243" x="11231563" y="5616575"/>
          <p14:tracePt t="71247" x="11231563" y="5651500"/>
          <p14:tracePt t="71252" x="11231563" y="5694363"/>
          <p14:tracePt t="71255" x="11231563" y="5727700"/>
          <p14:tracePt t="71259" x="11231563" y="5778500"/>
          <p14:tracePt t="71263" x="11231563" y="5813425"/>
          <p14:tracePt t="71267" x="11231563" y="5864225"/>
          <p14:tracePt t="71272" x="11231563" y="5915025"/>
          <p14:tracePt t="71275" x="11231563" y="5948363"/>
          <p14:tracePt t="71279" x="11231563" y="6016625"/>
          <p14:tracePt t="71283" x="11231563" y="6092825"/>
          <p14:tracePt t="71288" x="11231563" y="6161088"/>
          <p14:tracePt t="71291" x="11223625" y="6254750"/>
          <p14:tracePt t="71295" x="11223625" y="6305550"/>
          <p14:tracePt t="71299" x="11206163" y="6356350"/>
          <p14:tracePt t="71303" x="11198225" y="6407150"/>
          <p14:tracePt t="71307" x="11198225" y="6450013"/>
          <p14:tracePt t="71311" x="11198225" y="6467475"/>
          <p14:tracePt t="71315" x="11198225" y="6500813"/>
          <p14:tracePt t="71319" x="11198225" y="6526213"/>
          <p14:tracePt t="71324" x="11198225" y="6535738"/>
          <p14:tracePt t="71327" x="11198225" y="6543675"/>
          <p14:tracePt t="71332" x="11198225" y="6551613"/>
          <p14:tracePt t="71343" x="11198225" y="6569075"/>
          <p14:tracePt t="71380" x="11198225" y="6561138"/>
          <p14:tracePt t="71392" x="11198225" y="6551613"/>
          <p14:tracePt t="71395" x="11198225" y="6543675"/>
          <p14:tracePt t="71399" x="11198225" y="6535738"/>
          <p14:tracePt t="71403" x="11198225" y="6526213"/>
          <p14:tracePt t="71407" x="11180763" y="6500813"/>
          <p14:tracePt t="71412" x="11172825" y="6483350"/>
          <p14:tracePt t="71415" x="11172825" y="6442075"/>
          <p14:tracePt t="71419" x="11147425" y="6407150"/>
          <p14:tracePt t="71423" x="11129963" y="6365875"/>
          <p14:tracePt t="71427" x="11129963" y="6330950"/>
          <p14:tracePt t="71431" x="11122025" y="6297613"/>
          <p14:tracePt t="71435" x="11112500" y="6246813"/>
          <p14:tracePt t="71439" x="11096625" y="6203950"/>
          <p14:tracePt t="71443" x="11071225" y="6153150"/>
          <p14:tracePt t="71447" x="11044238" y="6110288"/>
          <p14:tracePt t="71452" x="11028363" y="6059488"/>
          <p14:tracePt t="71455" x="11002963" y="6008688"/>
          <p14:tracePt t="71459" x="10968038" y="5932488"/>
          <p14:tracePt t="71463" x="10942638" y="5872163"/>
          <p14:tracePt t="71468" x="10917238" y="5813425"/>
          <p14:tracePt t="71472" x="10901363" y="5795963"/>
          <p14:tracePt t="71475" x="10874375" y="5753100"/>
          <p14:tracePt t="71479" x="10866438" y="5719763"/>
          <p14:tracePt t="71483" x="10858500" y="5694363"/>
          <p14:tracePt t="71489" x="10841038" y="5659438"/>
          <p14:tracePt t="71491" x="10833100" y="5651500"/>
          <p14:tracePt t="71495" x="10823575" y="5634038"/>
          <p14:tracePt t="71499" x="10823575" y="5626100"/>
          <p14:tracePt t="71504" x="10815638" y="5616575"/>
          <p14:tracePt t="71511" x="10815638" y="5608638"/>
          <p14:tracePt t="71588" x="10823575" y="5608638"/>
          <p14:tracePt t="71592" x="10833100" y="5608638"/>
          <p14:tracePt t="71595" x="10841038" y="5608638"/>
          <p14:tracePt t="71600" x="10848975" y="5608638"/>
          <p14:tracePt t="71605" x="10866438" y="5608638"/>
          <p14:tracePt t="71608" x="10874375" y="5616575"/>
          <p14:tracePt t="71612" x="10883900" y="5616575"/>
          <p14:tracePt t="71616" x="10891838" y="5616575"/>
          <p14:tracePt t="71620" x="10909300" y="5634038"/>
          <p14:tracePt t="71623" x="10926763" y="5641975"/>
          <p14:tracePt t="71627" x="10934700" y="5651500"/>
          <p14:tracePt t="71631" x="10942638" y="5659438"/>
          <p14:tracePt t="71635" x="10952163" y="5659438"/>
          <p14:tracePt t="71639" x="10977563" y="5668963"/>
          <p14:tracePt t="71643" x="10993438" y="5668963"/>
          <p14:tracePt t="71647" x="11018838" y="5668963"/>
          <p14:tracePt t="71652" x="11053763" y="5684838"/>
          <p14:tracePt t="71655" x="11079163" y="5694363"/>
          <p14:tracePt t="71659" x="11112500" y="5694363"/>
          <p14:tracePt t="71663" x="11147425" y="5702300"/>
          <p14:tracePt t="71668" x="11172825" y="5702300"/>
          <p14:tracePt t="71671" x="11206163" y="5702300"/>
          <p14:tracePt t="71675" x="11256963" y="5702300"/>
          <p14:tracePt t="71679" x="11299825" y="5702300"/>
          <p14:tracePt t="71684" x="11333163" y="5702300"/>
          <p14:tracePt t="71687" x="11385550" y="5684838"/>
          <p14:tracePt t="71693" x="11418888" y="5676900"/>
          <p14:tracePt t="71695" x="11444288" y="5668963"/>
          <p14:tracePt t="71699" x="11469688" y="5641975"/>
          <p14:tracePt t="71704" x="11495088" y="5626100"/>
          <p14:tracePt t="71707" x="11512550" y="5616575"/>
          <p14:tracePt t="71711" x="11537950" y="5591175"/>
          <p14:tracePt t="71715" x="11563350" y="5583238"/>
          <p14:tracePt t="71719" x="11571288" y="5557838"/>
          <p14:tracePt t="71723" x="11596688" y="5549900"/>
          <p14:tracePt t="71727" x="11614150" y="5524500"/>
          <p14:tracePt t="71731" x="11622088" y="5514975"/>
          <p14:tracePt t="71735" x="11631613" y="5507038"/>
          <p14:tracePt t="71739" x="11631613" y="5497513"/>
          <p14:tracePt t="71743" x="11639550" y="5481638"/>
          <p14:tracePt t="71747" x="11639550" y="5472113"/>
          <p14:tracePt t="71752" x="11639550" y="5464175"/>
          <p14:tracePt t="71815" x="11639550" y="5456238"/>
          <p14:tracePt t="71863" x="11631613" y="5456238"/>
          <p14:tracePt t="71883" x="11631613" y="5464175"/>
          <p14:tracePt t="71887" x="11631613" y="5472113"/>
          <p14:tracePt t="71891" x="11631613" y="5489575"/>
          <p14:tracePt t="71895" x="11631613" y="5507038"/>
          <p14:tracePt t="71899" x="11631613" y="5514975"/>
          <p14:tracePt t="71903" x="11631613" y="5540375"/>
          <p14:tracePt t="71907" x="11631613" y="5557838"/>
          <p14:tracePt t="71911" x="11631613" y="5583238"/>
          <p14:tracePt t="71915" x="11631613" y="5600700"/>
          <p14:tracePt t="71919" x="11631613" y="5641975"/>
          <p14:tracePt t="71923" x="11614150" y="5659438"/>
          <p14:tracePt t="71927" x="11614150" y="5702300"/>
          <p14:tracePt t="71931" x="11606213" y="5719763"/>
          <p14:tracePt t="71935" x="11588750" y="5761038"/>
          <p14:tracePt t="71939" x="11588750" y="5795963"/>
          <p14:tracePt t="71943" x="11588750" y="5829300"/>
          <p14:tracePt t="71947" x="11588750" y="5880100"/>
          <p14:tracePt t="71952" x="11580813" y="5922963"/>
          <p14:tracePt t="71955" x="11571288" y="5957888"/>
          <p14:tracePt t="71959" x="11571288" y="5983288"/>
          <p14:tracePt t="71963" x="11555413" y="6016625"/>
          <p14:tracePt t="71968" x="11545888" y="6049963"/>
          <p14:tracePt t="71971" x="11530013" y="6076950"/>
          <p14:tracePt t="71975" x="11530013" y="6110288"/>
          <p14:tracePt t="71979" x="11520488" y="6153150"/>
          <p14:tracePt t="71983" x="11503025" y="6186488"/>
          <p14:tracePt t="71988" x="11503025" y="6211888"/>
          <p14:tracePt t="71991" x="11495088" y="6229350"/>
          <p14:tracePt t="71995" x="11495088" y="6254750"/>
          <p14:tracePt t="71999" x="11495088" y="6280150"/>
          <p14:tracePt t="72004" x="11495088" y="6313488"/>
          <p14:tracePt t="72007" x="11495088" y="6330950"/>
          <p14:tracePt t="72011" x="11495088" y="6356350"/>
          <p14:tracePt t="72015" x="11495088" y="6373813"/>
          <p14:tracePt t="72019" x="11495088" y="6399213"/>
          <p14:tracePt t="72023" x="11495088" y="6424613"/>
          <p14:tracePt t="72027" x="11495088" y="6457950"/>
          <p14:tracePt t="72031" x="11487150" y="6483350"/>
          <p14:tracePt t="72035" x="11487150" y="6500813"/>
          <p14:tracePt t="72039" x="11487150" y="6526213"/>
          <p14:tracePt t="72043" x="11469688" y="6543675"/>
          <p14:tracePt t="72047" x="11469688" y="6561138"/>
          <p14:tracePt t="72052" x="11461750" y="6577013"/>
          <p14:tracePt t="72055" x="11461750" y="6586538"/>
          <p14:tracePt t="72063" x="11461750" y="6594475"/>
          <p14:tracePt t="72108" x="11452225" y="6594475"/>
          <p14:tracePt t="72112" x="11444288" y="6594475"/>
          <p14:tracePt t="72115" x="11426825" y="6577013"/>
          <p14:tracePt t="72119" x="11401425" y="6535738"/>
          <p14:tracePt t="72123" x="11368088" y="6500813"/>
          <p14:tracePt t="72128" x="11325225" y="6442075"/>
          <p14:tracePt t="72132" x="11291888" y="6365875"/>
          <p14:tracePt t="72136" x="11241088" y="6280150"/>
          <p14:tracePt t="72139" x="11198225" y="6203950"/>
          <p14:tracePt t="72144" x="11147425" y="6127750"/>
          <p14:tracePt t="72148" x="11122025" y="6067425"/>
          <p14:tracePt t="72152" x="11071225" y="5991225"/>
          <p14:tracePt t="72156" x="11044238" y="5932488"/>
          <p14:tracePt t="72159" x="11018838" y="5897563"/>
          <p14:tracePt t="72163" x="10993438" y="5838825"/>
          <p14:tracePt t="72168" x="10977563" y="5803900"/>
          <p14:tracePt t="72173" x="10968038" y="5778500"/>
          <p14:tracePt t="72175" x="10960100" y="5745163"/>
          <p14:tracePt t="72179" x="10942638" y="5719763"/>
          <p14:tracePt t="72183" x="10934700" y="5710238"/>
          <p14:tracePt t="72189" x="10934700" y="5684838"/>
          <p14:tracePt t="72192" x="10926763" y="5668963"/>
          <p14:tracePt t="72195" x="10926763" y="5641975"/>
          <p14:tracePt t="72199" x="10926763" y="5634038"/>
          <p14:tracePt t="72204" x="10926763" y="5626100"/>
          <p14:tracePt t="72207" x="10926763" y="5616575"/>
          <p14:tracePt t="72211" x="10926763" y="5608638"/>
          <p14:tracePt t="72220" x="10926763" y="5591175"/>
          <p14:tracePt t="72223" x="10926763" y="5583238"/>
          <p14:tracePt t="72368" x="10926763" y="5575300"/>
          <p14:tracePt t="72376" x="10934700" y="5575300"/>
          <p14:tracePt t="72382" x="10942638" y="5583238"/>
          <p14:tracePt t="72385" x="10952163" y="5600700"/>
          <p14:tracePt t="72389" x="10960100" y="5608638"/>
          <p14:tracePt t="72393" x="10977563" y="5626100"/>
          <p14:tracePt t="72396" x="10993438" y="5651500"/>
          <p14:tracePt t="72400" x="11018838" y="5676900"/>
          <p14:tracePt t="72403" x="11044238" y="5727700"/>
          <p14:tracePt t="72407" x="11071225" y="5770563"/>
          <p14:tracePt t="72411" x="11087100" y="5803900"/>
          <p14:tracePt t="72415" x="11112500" y="5864225"/>
          <p14:tracePt t="72419" x="11129963" y="5915025"/>
          <p14:tracePt t="72423" x="11137900" y="5948363"/>
          <p14:tracePt t="72427" x="11137900" y="5999163"/>
          <p14:tracePt t="72431" x="11155363" y="6084888"/>
          <p14:tracePt t="72435" x="11155363" y="6178550"/>
          <p14:tracePt t="72439" x="11155363" y="6297613"/>
          <p14:tracePt t="72443" x="11172825" y="6432550"/>
          <p14:tracePt t="72447" x="11172825" y="6500813"/>
          <p14:tracePt t="72452" x="11188700" y="6577013"/>
          <p14:tracePt t="72455" x="11198225" y="6654800"/>
          <p14:tracePt t="72459" x="11198225" y="6721475"/>
          <p14:tracePt t="72463" x="11198225" y="6789738"/>
          <p14:tracePt t="72582" x="11087100" y="6746875"/>
          <p14:tracePt t="72585" x="11053763" y="6654800"/>
          <p14:tracePt t="72590" x="11036300" y="6561138"/>
          <p14:tracePt t="72592" x="11018838" y="6457950"/>
          <p14:tracePt t="72596" x="11002963" y="6365875"/>
          <p14:tracePt t="72600" x="11002963" y="6297613"/>
          <p14:tracePt t="72604" x="11002963" y="6229350"/>
          <p14:tracePt t="72607" x="11002963" y="6153150"/>
          <p14:tracePt t="72611" x="11002963" y="6102350"/>
          <p14:tracePt t="72615" x="11002963" y="6067425"/>
          <p14:tracePt t="72619" x="11002963" y="6034088"/>
          <p14:tracePt t="72623" x="11002963" y="6008688"/>
          <p14:tracePt t="72627" x="11010900" y="5991225"/>
          <p14:tracePt t="72631" x="11018838" y="5973763"/>
          <p14:tracePt t="72635" x="11028363" y="5957888"/>
          <p14:tracePt t="72639" x="11036300" y="5948363"/>
          <p14:tracePt t="72643" x="11044238" y="5940425"/>
          <p14:tracePt t="72647" x="11061700" y="5915025"/>
          <p14:tracePt t="72652" x="11071225" y="5915025"/>
          <p14:tracePt t="72655" x="11071225" y="5905500"/>
          <p14:tracePt t="72659" x="11079163" y="5897563"/>
          <p14:tracePt t="72671" x="11087100" y="5889625"/>
          <p14:tracePt t="72679" x="11096625" y="5889625"/>
          <p14:tracePt t="72688" x="11104563" y="5889625"/>
          <p14:tracePt t="72691" x="11122025" y="5889625"/>
          <p14:tracePt t="72695" x="11129963" y="5889625"/>
          <p14:tracePt t="72700" x="11137900" y="5889625"/>
          <p14:tracePt t="72704" x="11155363" y="5889625"/>
          <p14:tracePt t="72707" x="11180763" y="5889625"/>
          <p14:tracePt t="72711" x="11198225" y="5889625"/>
          <p14:tracePt t="72715" x="11241088" y="5889625"/>
          <p14:tracePt t="72719" x="11307763" y="5889625"/>
          <p14:tracePt t="72723" x="11376025" y="5889625"/>
          <p14:tracePt t="72727" x="11444288" y="5889625"/>
          <p14:tracePt t="72731" x="11537950" y="5889625"/>
          <p14:tracePt t="72735" x="11571288" y="5889625"/>
          <p14:tracePt t="72739" x="11622088" y="5889625"/>
          <p14:tracePt t="72743" x="11664950" y="5889625"/>
          <p14:tracePt t="72747" x="11699875" y="5889625"/>
          <p14:tracePt t="72752" x="11733213" y="5889625"/>
          <p14:tracePt t="72755" x="11741150" y="5889625"/>
          <p14:tracePt t="72759" x="11766550" y="5889625"/>
          <p14:tracePt t="72763" x="11784013" y="5889625"/>
          <p14:tracePt t="72768" x="11791950" y="5889625"/>
          <p14:tracePt t="72771" x="11809413" y="5889625"/>
          <p14:tracePt t="72779" x="11818938" y="5880100"/>
          <p14:tracePt t="72784" x="11826875" y="5880100"/>
          <p14:tracePt t="72791" x="11834813" y="5880100"/>
          <p14:tracePt t="72907" x="11826875" y="5880100"/>
          <p14:tracePt t="72911" x="11818938" y="5880100"/>
          <p14:tracePt t="72915" x="11801475" y="5889625"/>
          <p14:tracePt t="72919" x="11801475" y="5915025"/>
          <p14:tracePt t="72923" x="11801475" y="5932488"/>
          <p14:tracePt t="72927" x="11801475" y="5965825"/>
          <p14:tracePt t="72931" x="11801475" y="6008688"/>
          <p14:tracePt t="72935" x="11801475" y="6024563"/>
          <p14:tracePt t="72939" x="11791950" y="6076950"/>
          <p14:tracePt t="72943" x="11791950" y="6118225"/>
          <p14:tracePt t="72947" x="11791950" y="6153150"/>
          <p14:tracePt t="72952" x="11776075" y="6186488"/>
          <p14:tracePt t="72955" x="11766550" y="6211888"/>
          <p14:tracePt t="72959" x="11766550" y="6246813"/>
          <p14:tracePt t="72963" x="11758613" y="6272213"/>
          <p14:tracePt t="72968" x="11758613" y="6305550"/>
          <p14:tracePt t="72971" x="11741150" y="6330950"/>
          <p14:tracePt t="72975" x="11741150" y="6365875"/>
          <p14:tracePt t="72979" x="11733213" y="6391275"/>
          <p14:tracePt t="72983" x="11725275" y="6399213"/>
          <p14:tracePt t="72988" x="11715750" y="6424613"/>
          <p14:tracePt t="72991" x="11715750" y="6432550"/>
          <p14:tracePt t="72995" x="11707813" y="6442075"/>
          <p14:tracePt t="72999" x="11707813" y="6450013"/>
          <p14:tracePt t="73004" x="11690350" y="6457950"/>
          <p14:tracePt t="73007" x="11690350" y="6467475"/>
          <p14:tracePt t="73015" x="11690350" y="6483350"/>
          <p14:tracePt t="73023" x="11682413" y="6483350"/>
          <p14:tracePt t="73039" x="11674475" y="6483350"/>
          <p14:tracePt t="73047" x="11657013" y="6483350"/>
          <p14:tracePt t="73052" x="11647488" y="6483350"/>
          <p14:tracePt t="73055" x="11614150" y="6483350"/>
          <p14:tracePt t="73059" x="11588750" y="6483350"/>
          <p14:tracePt t="73063" x="11563350" y="6475413"/>
          <p14:tracePt t="73068" x="11530013" y="6475413"/>
          <p14:tracePt t="73071" x="11495088" y="6467475"/>
          <p14:tracePt t="73075" x="11452225" y="6450013"/>
          <p14:tracePt t="73079" x="11418888" y="6442075"/>
          <p14:tracePt t="73084" x="11393488" y="6416675"/>
          <p14:tracePt t="73088" x="11360150" y="6416675"/>
          <p14:tracePt t="73091" x="11350625" y="6407150"/>
          <p14:tracePt t="73095" x="11325225" y="6399213"/>
          <p14:tracePt t="73099" x="11299825" y="6381750"/>
          <p14:tracePt t="73104" x="11291888" y="6381750"/>
          <p14:tracePt t="73107" x="11282363" y="6373813"/>
          <p14:tracePt t="73123" x="11274425" y="6365875"/>
          <p14:tracePt t="73184" x="11266488" y="6365875"/>
          <p14:tracePt t="73232" x="11256963" y="6356350"/>
          <p14:tracePt t="73239" x="11249025" y="6348413"/>
          <p14:tracePt t="73246" x="11231563" y="6348413"/>
          <p14:tracePt t="73259" x="11223625" y="6348413"/>
          <p14:tracePt t="73262" x="11215688" y="6348413"/>
          <p14:tracePt t="73266" x="11206163" y="6348413"/>
          <p14:tracePt t="73270" x="11198225" y="6338888"/>
          <p14:tracePt t="73273" x="11180763" y="6338888"/>
          <p14:tracePt t="73277" x="11163300" y="6323013"/>
          <p14:tracePt t="73281" x="11155363" y="6313488"/>
          <p14:tracePt t="73286" x="11147425" y="6313488"/>
          <p14:tracePt t="73289" x="11137900" y="6305550"/>
          <p14:tracePt t="73297" x="11129963" y="6305550"/>
          <p14:tracePt t="73358" x="11122025" y="6297613"/>
          <p14:tracePt t="73374" x="11122025" y="6288088"/>
          <p14:tracePt t="73386" x="11129963" y="6288088"/>
          <p14:tracePt t="73391" x="11137900" y="6288088"/>
          <p14:tracePt t="73394" x="11163300" y="6288088"/>
          <p14:tracePt t="73398" x="11172825" y="6288088"/>
          <p14:tracePt t="73403" x="11188700" y="6288088"/>
          <p14:tracePt t="73406" x="11215688" y="6288088"/>
          <p14:tracePt t="73409" x="11231563" y="6288088"/>
          <p14:tracePt t="73413" x="11266488" y="6288088"/>
          <p14:tracePt t="73418" x="11291888" y="6288088"/>
          <p14:tracePt t="73421" x="11325225" y="6288088"/>
          <p14:tracePt t="73425" x="11350625" y="6288088"/>
          <p14:tracePt t="73429" x="11385550" y="6288088"/>
          <p14:tracePt t="73433" x="11393488" y="6288088"/>
          <p14:tracePt t="73438" x="11418888" y="6288088"/>
          <p14:tracePt t="73441" x="11426825" y="6288088"/>
          <p14:tracePt t="73445" x="11436350" y="6288088"/>
          <p14:tracePt t="73449" x="11444288" y="6288088"/>
          <p14:tracePt t="73609" x="11436350" y="6288088"/>
          <p14:tracePt t="73613" x="11426825" y="6280150"/>
          <p14:tracePt t="73621" x="11418888" y="6280150"/>
          <p14:tracePt t="73637" x="11401425" y="6272213"/>
          <p14:tracePt t="73645" x="11393488" y="6254750"/>
          <p14:tracePt t="73649" x="11385550" y="6246813"/>
          <p14:tracePt t="73654" x="11376025" y="6246813"/>
          <p14:tracePt t="73657" x="11360150" y="6246813"/>
          <p14:tracePt t="73661" x="11342688" y="6237288"/>
          <p14:tracePt t="73665" x="11333163" y="6229350"/>
          <p14:tracePt t="73670" x="11317288" y="6229350"/>
          <p14:tracePt t="73673" x="11307763" y="6203950"/>
          <p14:tracePt t="73677" x="11282363" y="6194425"/>
          <p14:tracePt t="73681" x="11256963" y="6186488"/>
          <p14:tracePt t="73685" x="11249025" y="6161088"/>
          <p14:tracePt t="73689" x="11223625" y="6143625"/>
          <p14:tracePt t="73693" x="11215688" y="6135688"/>
          <p14:tracePt t="73697" x="11206163" y="6127750"/>
          <p14:tracePt t="73701" x="11180763" y="6118225"/>
          <p14:tracePt t="73706" x="11172825" y="6110288"/>
          <p14:tracePt t="73709" x="11163300" y="6102350"/>
          <p14:tracePt t="73713" x="11137900" y="6102350"/>
          <p14:tracePt t="73718" x="11129963" y="6084888"/>
          <p14:tracePt t="73733" x="11122025" y="6076950"/>
          <p14:tracePt t="73745" x="11112500" y="6067425"/>
          <p14:tracePt t="73761" x="11104563" y="6067425"/>
          <p14:tracePt t="73770" x="11104563" y="6059488"/>
          <p14:tracePt t="73773" x="11096625" y="6059488"/>
          <p14:tracePt t="73809" x="11087100" y="6059488"/>
          <p14:tracePt t="73902" x="11079163" y="6059488"/>
          <p14:tracePt t="73985" x="11061700" y="6049963"/>
          <p14:tracePt t="74341" x="11053763" y="6042025"/>
          <p14:tracePt t="74361" x="11044238" y="6042025"/>
          <p14:tracePt t="74598" x="11036300" y="6042025"/>
          <p14:tracePt t="74606" x="11028363" y="6042025"/>
          <p14:tracePt t="74631" x="11018838" y="6042025"/>
          <p14:tracePt t="75010" x="11010900" y="6042025"/>
          <p14:tracePt t="75018" x="10993438" y="6042025"/>
          <p14:tracePt t="75033" x="10985500" y="6042025"/>
          <p14:tracePt t="75045" x="10977563" y="6042025"/>
          <p14:tracePt t="75049" x="10968038" y="6034088"/>
          <p14:tracePt t="75054" x="10960100" y="6024563"/>
          <p14:tracePt t="75057" x="10934700" y="6008688"/>
          <p14:tracePt t="75061" x="10926763" y="5991225"/>
          <p14:tracePt t="75065" x="10901363" y="5948363"/>
          <p14:tracePt t="75071" x="10874375" y="5922963"/>
          <p14:tracePt t="75073" x="10866438" y="5889625"/>
          <p14:tracePt t="75077" x="10841038" y="5829300"/>
          <p14:tracePt t="75081" x="10815638" y="5795963"/>
          <p14:tracePt t="75085" x="10782300" y="5745163"/>
          <p14:tracePt t="75090" x="10756900" y="5684838"/>
          <p14:tracePt t="75093" x="10729913" y="5641975"/>
          <p14:tracePt t="75097" x="10679113" y="5524500"/>
          <p14:tracePt t="75101" x="10628313" y="5380038"/>
          <p14:tracePt t="75105" x="10577513" y="5208588"/>
          <p14:tracePt t="75110" x="10534650" y="5030788"/>
          <p14:tracePt t="75113" x="10483850" y="4911725"/>
          <p14:tracePt t="75118" x="10450513" y="4767263"/>
          <p14:tracePt t="75122" x="10399713" y="4622800"/>
          <p14:tracePt t="75125" x="10364788" y="4460875"/>
          <p14:tracePt t="75130" x="10306050" y="4316413"/>
          <p14:tracePt t="75134" x="10271125" y="4156075"/>
          <p14:tracePt t="75138" x="10220325" y="4011613"/>
          <p14:tracePt t="75141" x="10186988" y="3875088"/>
          <p14:tracePt t="75145" x="10144125" y="3713163"/>
          <p14:tracePt t="75150" x="10110788" y="3568700"/>
          <p14:tracePt t="75155" x="10093325" y="3433763"/>
          <p14:tracePt t="75157" x="10059988" y="3271838"/>
          <p14:tracePt t="75161" x="10025063" y="3152775"/>
          <p14:tracePt t="75165" x="9991725" y="3008313"/>
          <p14:tracePt t="75170" x="9956800" y="2889250"/>
          <p14:tracePt t="75173" x="9906000" y="2787650"/>
          <p14:tracePt t="75177" x="9872663" y="2668588"/>
          <p14:tracePt t="75181" x="9839325" y="2574925"/>
          <p14:tracePt t="75185" x="9821863" y="2473325"/>
          <p14:tracePt t="75190" x="9804400" y="2379663"/>
          <p14:tracePt t="75193" x="9786938" y="2303463"/>
          <p14:tracePt t="75197" x="9779000" y="2235200"/>
          <p14:tracePt t="75201" x="9779000" y="2159000"/>
          <p14:tracePt t="75205" x="9761538" y="2108200"/>
          <p14:tracePt t="75210" x="9753600" y="2055813"/>
          <p14:tracePt t="75213" x="9736138" y="2005013"/>
          <p14:tracePt t="75218" x="9728200" y="1971675"/>
          <p14:tracePt t="75221" x="9694863" y="1911350"/>
          <p14:tracePt t="75225" x="9685338" y="1878013"/>
          <p14:tracePt t="75229" x="9677400" y="1835150"/>
          <p14:tracePt t="75234" x="9659938" y="1819275"/>
          <p14:tracePt t="75238" x="9634538" y="1793875"/>
          <p14:tracePt t="75241" x="9626600" y="1766888"/>
          <p14:tracePt t="75245" x="9601200" y="1758950"/>
          <p14:tracePt t="75250" x="9591675" y="1733550"/>
          <p14:tracePt t="75255" x="9566275" y="1708150"/>
          <p14:tracePt t="75257" x="9558338" y="1700213"/>
          <p14:tracePt t="75261" x="9550400" y="1690688"/>
          <p14:tracePt t="75265" x="9540875" y="1682750"/>
          <p14:tracePt t="75270" x="9523413" y="1674813"/>
          <p14:tracePt t="75273" x="9515475" y="1657350"/>
          <p14:tracePt t="75277" x="9507538" y="1649413"/>
          <p14:tracePt t="75281" x="9498013" y="1639888"/>
          <p14:tracePt t="75285" x="9472613" y="1622425"/>
          <p14:tracePt t="75289" x="9464675" y="1606550"/>
          <p14:tracePt t="75293" x="9456738" y="1597025"/>
          <p14:tracePt t="75297" x="9447213" y="1589088"/>
          <p14:tracePt t="75301" x="9431338" y="1581150"/>
          <p14:tracePt t="75305" x="9405938" y="1571625"/>
          <p14:tracePt t="75309" x="9380538" y="1555750"/>
          <p14:tracePt t="75313" x="9345613" y="1546225"/>
          <p14:tracePt t="75318" x="9320213" y="1520825"/>
          <p14:tracePt t="75323" x="9277350" y="1495425"/>
          <p14:tracePt t="75326" x="9244013" y="1477963"/>
          <p14:tracePt t="75329" x="9201150" y="1452563"/>
          <p14:tracePt t="75333" x="9167813" y="1427163"/>
          <p14:tracePt t="75338" x="9132888" y="1419225"/>
          <p14:tracePt t="75341" x="9074150" y="1393825"/>
          <p14:tracePt t="75345" x="9039225" y="1368425"/>
          <p14:tracePt t="75350" x="8997950" y="1343025"/>
          <p14:tracePt t="75354" x="8963025" y="1317625"/>
          <p14:tracePt t="75357" x="8937625" y="1300163"/>
          <p14:tracePt t="75361" x="8912225" y="1292225"/>
          <p14:tracePt t="75365" x="8894763" y="1282700"/>
          <p14:tracePt t="75370" x="8869363" y="1266825"/>
          <p14:tracePt t="75373" x="8843963" y="1257300"/>
          <p14:tracePt t="75377" x="8836025" y="1249363"/>
          <p14:tracePt t="75385" x="8828088" y="1241425"/>
          <p14:tracePt t="75389" x="8818563" y="1241425"/>
          <p14:tracePt t="75393" x="8810625" y="1231900"/>
          <p14:tracePt t="75397" x="8793163" y="1231900"/>
          <p14:tracePt t="75401" x="8793163" y="1216025"/>
          <p14:tracePt t="75405" x="8785225" y="1216025"/>
          <p14:tracePt t="75410" x="8777288" y="1206500"/>
          <p14:tracePt t="75413" x="8759825" y="1198563"/>
          <p14:tracePt t="75418" x="8742363" y="1189038"/>
          <p14:tracePt t="75421" x="8734425" y="1181100"/>
          <p14:tracePt t="75425" x="8716963" y="1155700"/>
          <p14:tracePt t="75430" x="8691563" y="1130300"/>
          <p14:tracePt t="75434" x="8648700" y="1096963"/>
          <p14:tracePt t="75439" x="8615363" y="1054100"/>
          <p14:tracePt t="75441" x="8589963" y="1019175"/>
          <p14:tracePt t="75445" x="8547100" y="977900"/>
          <p14:tracePt t="75449" x="8504238" y="935038"/>
          <p14:tracePt t="75454" x="8470900" y="900113"/>
          <p14:tracePt t="75457" x="8428038" y="858838"/>
          <p14:tracePt t="75461" x="8369300" y="798513"/>
          <p14:tracePt t="75465" x="8326438" y="755650"/>
          <p14:tracePt t="75470" x="8291513" y="722313"/>
          <p14:tracePt t="75473" x="8266113" y="696913"/>
          <p14:tracePt t="75477" x="8224838" y="654050"/>
          <p14:tracePt t="75481" x="8189913" y="620713"/>
          <p14:tracePt t="75485" x="8164513" y="595313"/>
          <p14:tracePt t="75489" x="8139113" y="569913"/>
          <p14:tracePt t="75493" x="8113713" y="552450"/>
          <p14:tracePt t="75497" x="8105775" y="544513"/>
          <p14:tracePt t="75501" x="8088313" y="527050"/>
          <p14:tracePt t="75505" x="8070850" y="519113"/>
          <p14:tracePt t="75510" x="8054975" y="501650"/>
          <p14:tracePt t="75513" x="8045450" y="492125"/>
          <p14:tracePt t="75518" x="8037513" y="484188"/>
          <p14:tracePt t="76153" x="7842250" y="527050"/>
          <p14:tracePt t="76157" x="7867650" y="603250"/>
          <p14:tracePt t="76161" x="7885113" y="679450"/>
          <p14:tracePt t="76165" x="7918450" y="755650"/>
          <p14:tracePt t="76171" x="7943850" y="833438"/>
          <p14:tracePt t="76173" x="7994650" y="917575"/>
          <p14:tracePt t="76177" x="8029575" y="993775"/>
          <p14:tracePt t="76181" x="8054975" y="1069975"/>
          <p14:tracePt t="76186" x="8105775" y="1189038"/>
          <p14:tracePt t="76189" x="8139113" y="1282700"/>
          <p14:tracePt t="76193" x="8174038" y="1401763"/>
          <p14:tracePt t="76197" x="8207375" y="1546225"/>
          <p14:tracePt t="76201" x="8240713" y="1665288"/>
          <p14:tracePt t="76205" x="8301038" y="1827213"/>
          <p14:tracePt t="76209" x="8351838" y="1971675"/>
          <p14:tracePt t="76213" x="8402638" y="2116138"/>
          <p14:tracePt t="76218" x="8478838" y="2286000"/>
          <p14:tracePt t="76221" x="8529638" y="2422525"/>
          <p14:tracePt t="76225" x="8605838" y="2608263"/>
          <p14:tracePt t="76229" x="8666163" y="2795588"/>
          <p14:tracePt t="76234" x="8716963" y="2965450"/>
          <p14:tracePt t="76238" x="8777288" y="3127375"/>
          <p14:tracePt t="76241" x="8828088" y="3271838"/>
          <p14:tracePt t="76245" x="8878888" y="3408363"/>
          <p14:tracePt t="76249" x="8912225" y="3552825"/>
          <p14:tracePt t="76255" x="8947150" y="3654425"/>
          <p14:tracePt t="76257" x="8997950" y="3773488"/>
          <p14:tracePt t="76261" x="9048750" y="3875088"/>
          <p14:tracePt t="76265" x="9082088" y="3951288"/>
          <p14:tracePt t="76270" x="9117013" y="4027488"/>
          <p14:tracePt t="76273" x="9124950" y="4079875"/>
          <p14:tracePt t="76277" x="9142413" y="4113213"/>
          <p14:tracePt t="76281" x="9150350" y="4156075"/>
          <p14:tracePt t="76285" x="9158288" y="4189413"/>
          <p14:tracePt t="76289" x="9175750" y="4232275"/>
          <p14:tracePt t="76293" x="9175750" y="4249738"/>
          <p14:tracePt t="76297" x="9183688" y="4275138"/>
          <p14:tracePt t="76301" x="9183688" y="4283075"/>
          <p14:tracePt t="76305" x="9183688" y="4300538"/>
          <p14:tracePt t="76309" x="9183688" y="4316413"/>
          <p14:tracePt t="76313" x="9183688" y="4325938"/>
          <p14:tracePt t="76321" x="9183688" y="4333875"/>
          <p14:tracePt t="76335" x="9183688" y="4341813"/>
          <p14:tracePt t="76370" x="9175750" y="4341813"/>
          <p14:tracePt t="76373" x="9167813" y="4341813"/>
          <p14:tracePt t="76377" x="9158288" y="4341813"/>
          <p14:tracePt t="76381" x="9150350" y="4333875"/>
          <p14:tracePt t="76385" x="9132888" y="4308475"/>
          <p14:tracePt t="76389" x="9124950" y="4275138"/>
          <p14:tracePt t="76393" x="9124950" y="4249738"/>
          <p14:tracePt t="76397" x="9124950" y="4232275"/>
          <p14:tracePt t="76401" x="9124950" y="4206875"/>
          <p14:tracePt t="76405" x="9124950" y="4197350"/>
          <p14:tracePt t="76409" x="9124950" y="4189413"/>
          <p14:tracePt t="76413" x="9124950" y="4181475"/>
          <p14:tracePt t="76418" x="9124950" y="4171950"/>
          <p14:tracePt t="76425" x="9132888" y="4171950"/>
          <p14:tracePt t="76429" x="9142413" y="4171950"/>
          <p14:tracePt t="76434" x="9167813" y="4171950"/>
          <p14:tracePt t="76437" x="9175750" y="4171950"/>
          <p14:tracePt t="76441" x="9183688" y="4171950"/>
          <p14:tracePt t="76445" x="9193213" y="4171950"/>
          <p14:tracePt t="76450" x="9218613" y="4171950"/>
          <p14:tracePt t="76454" x="9226550" y="4171950"/>
          <p14:tracePt t="76457" x="9236075" y="4181475"/>
          <p14:tracePt t="76461" x="9251950" y="4189413"/>
          <p14:tracePt t="76465" x="9277350" y="4206875"/>
          <p14:tracePt t="76470" x="9302750" y="4214813"/>
          <p14:tracePt t="76473" x="9328150" y="4240213"/>
          <p14:tracePt t="76477" x="9363075" y="4265613"/>
          <p14:tracePt t="76481" x="9405938" y="4291013"/>
          <p14:tracePt t="76485" x="9439275" y="4325938"/>
          <p14:tracePt t="76489" x="9482138" y="4368800"/>
          <p14:tracePt t="76493" x="9540875" y="4427538"/>
          <p14:tracePt t="76497" x="9583738" y="4486275"/>
          <p14:tracePt t="76502" x="9642475" y="4529138"/>
          <p14:tracePt t="76505" x="9720263" y="4657725"/>
          <p14:tracePt t="76509" x="9786938" y="4775200"/>
          <p14:tracePt t="76513" x="9855200" y="4919663"/>
          <p14:tracePt t="76518" x="9931400" y="5091113"/>
          <p14:tracePt t="76521" x="9983788" y="5208588"/>
          <p14:tracePt t="76525" x="10034588" y="5311775"/>
          <p14:tracePt t="76529" x="10085388" y="5413375"/>
          <p14:tracePt t="76534" x="10136188" y="5532438"/>
          <p14:tracePt t="76537" x="10169525" y="5634038"/>
          <p14:tracePt t="76541" x="10204450" y="5710238"/>
          <p14:tracePt t="76545" x="10229850" y="5761038"/>
          <p14:tracePt t="76549" x="10237788" y="5813425"/>
          <p14:tracePt t="76555" x="10237788" y="5854700"/>
          <p14:tracePt t="76557" x="10255250" y="5872163"/>
          <p14:tracePt t="76561" x="10255250" y="5889625"/>
          <p14:tracePt t="76565" x="10255250" y="5897563"/>
          <p14:tracePt t="76573" x="10255250" y="5905500"/>
          <p14:tracePt t="76593" x="10255250" y="5915025"/>
          <p14:tracePt t="76601" x="10255250" y="5922963"/>
          <p14:tracePt t="76668" x="10263188" y="5922963"/>
          <p14:tracePt t="76671" x="10271125" y="5932488"/>
          <p14:tracePt t="76674" x="10288588" y="5932488"/>
          <p14:tracePt t="76679" x="10306050" y="5940425"/>
          <p14:tracePt t="76682" x="10323513" y="5940425"/>
          <p14:tracePt t="76687" x="10348913" y="5957888"/>
          <p14:tracePt t="76691" x="10382250" y="5965825"/>
          <p14:tracePt t="76694" x="10425113" y="5983288"/>
          <p14:tracePt t="76698" x="10458450" y="6008688"/>
          <p14:tracePt t="76702" x="10493375" y="6016625"/>
          <p14:tracePt t="76706" x="10534650" y="6042025"/>
          <p14:tracePt t="76709" x="10569575" y="6059488"/>
          <p14:tracePt t="76713" x="10612438" y="6084888"/>
          <p14:tracePt t="76718" x="10663238" y="6110288"/>
          <p14:tracePt t="76721" x="10704513" y="6135688"/>
          <p14:tracePt t="76725" x="10739438" y="6161088"/>
          <p14:tracePt t="76729" x="10764838" y="6186488"/>
          <p14:tracePt t="76734" x="10790238" y="6203950"/>
          <p14:tracePt t="76739" x="10823575" y="6246813"/>
          <p14:tracePt t="76741" x="10848975" y="6272213"/>
          <p14:tracePt t="76745" x="10874375" y="6297613"/>
          <p14:tracePt t="76749" x="10901363" y="6323013"/>
          <p14:tracePt t="76755" x="10926763" y="6338888"/>
          <p14:tracePt t="76757" x="10952163" y="6365875"/>
          <p14:tracePt t="76761" x="10960100" y="6391275"/>
          <p14:tracePt t="76765" x="10968038" y="6399213"/>
          <p14:tracePt t="76770" x="10968038" y="6407150"/>
          <p14:tracePt t="76773" x="10977563" y="6416675"/>
          <p14:tracePt t="76777" x="10985500" y="6432550"/>
          <p14:tracePt t="76781" x="10985500" y="6442075"/>
          <p14:tracePt t="76785" x="11002963" y="6450013"/>
          <p14:tracePt t="76801" x="11002963" y="6457950"/>
          <p14:tracePt t="76866" x="11010900" y="6457950"/>
          <p14:tracePt t="76874" x="11028363" y="6442075"/>
          <p14:tracePt t="76880" x="11053763" y="6416675"/>
          <p14:tracePt t="76883" x="11061700" y="6391275"/>
          <p14:tracePt t="76888" x="11087100" y="6365875"/>
          <p14:tracePt t="76891" x="11112500" y="6348413"/>
          <p14:tracePt t="76893" x="11129963" y="6323013"/>
          <p14:tracePt t="76898" x="11155363" y="6305550"/>
          <p14:tracePt t="76902" x="11180763" y="6297613"/>
          <p14:tracePt t="76905" x="11206163" y="6288088"/>
          <p14:tracePt t="76909" x="11223625" y="6272213"/>
          <p14:tracePt t="76913" x="11249025" y="6262688"/>
          <p14:tracePt t="76918" x="11256963" y="6262688"/>
          <p14:tracePt t="76921" x="11282363" y="6262688"/>
          <p14:tracePt t="76925" x="11291888" y="6262688"/>
          <p14:tracePt t="76929" x="11299825" y="6262688"/>
          <p14:tracePt t="76934" x="11307763" y="6262688"/>
          <p14:tracePt t="76939" x="11317288" y="6262688"/>
          <p14:tracePt t="76960" x="11325225" y="6262688"/>
          <p14:tracePt t="76994" x="11342688" y="6262688"/>
          <p14:tracePt t="76999" x="11350625" y="6262688"/>
          <p14:tracePt t="77001" x="11350625" y="6272213"/>
          <p14:tracePt t="77005" x="11360150" y="6280150"/>
          <p14:tracePt t="77013" x="11360150" y="6288088"/>
          <p14:tracePt t="77025" x="11368088" y="6305550"/>
          <p14:tracePt t="77033" x="11368088" y="6313488"/>
          <p14:tracePt t="77041" x="11368088" y="6323013"/>
          <p14:tracePt t="78998" x="11368088" y="6313488"/>
          <p14:tracePt t="79002" x="11368088" y="6297613"/>
          <p14:tracePt t="79006" x="11368088" y="6288088"/>
          <p14:tracePt t="79010" x="11376025" y="6280150"/>
          <p14:tracePt t="79013" x="11376025" y="6272213"/>
          <p14:tracePt t="79018" x="11385550" y="6262688"/>
          <p14:tracePt t="79021" x="11385550" y="6254750"/>
          <p14:tracePt t="79025" x="11385550" y="6246813"/>
          <p14:tracePt t="79029" x="11385550" y="6229350"/>
          <p14:tracePt t="79034" x="11385550" y="6221413"/>
          <p14:tracePt t="79038" x="11393488" y="6211888"/>
          <p14:tracePt t="79041" x="11393488" y="6203950"/>
          <p14:tracePt t="79045" x="11393488" y="6194425"/>
          <p14:tracePt t="79050" x="11393488" y="6186488"/>
          <p14:tracePt t="79053" x="11393488" y="6178550"/>
          <p14:tracePt t="79057" x="11410950" y="6178550"/>
          <p14:tracePt t="79061" x="11410950" y="6161088"/>
          <p14:tracePt t="79065" x="11418888" y="6161088"/>
          <p14:tracePt t="79274" x="11418888" y="6169025"/>
          <p14:tracePt t="79354" x="11418888" y="6178550"/>
          <p14:tracePt t="79366" x="11426825" y="6186488"/>
          <p14:tracePt t="79453" x="11426825" y="6194425"/>
          <p14:tracePt t="79470" x="11426825" y="6203950"/>
          <p14:tracePt t="79481" x="11426825" y="6211888"/>
          <p14:tracePt t="79489" x="11426825" y="6221413"/>
          <p14:tracePt t="79501" x="11426825" y="6237288"/>
          <p14:tracePt t="79534" x="11426825" y="6246813"/>
          <p14:tracePt t="79541" x="11426825" y="6254750"/>
          <p14:tracePt t="80038" x="11426825" y="6262688"/>
          <p14:tracePt t="80046" x="11418888" y="6262688"/>
          <p14:tracePt t="80109" x="11401425" y="6262688"/>
          <p14:tracePt t="80214" x="11401425" y="6254750"/>
          <p14:tracePt t="80228" x="11410950" y="6254750"/>
          <p14:tracePt t="80258" x="11418888" y="6254750"/>
          <p14:tracePt t="80262" x="11418888" y="6246813"/>
          <p14:tracePt t="80274" x="11426825" y="6246813"/>
          <p14:tracePt t="81228" x="11426825" y="6229350"/>
          <p14:tracePt t="81252" x="11426825" y="6221413"/>
          <p14:tracePt t="81292" x="11418888" y="6221413"/>
          <p14:tracePt t="81304" x="11401425" y="6211888"/>
          <p14:tracePt t="81352" x="11393488" y="6203950"/>
          <p14:tracePt t="81377" x="11385550" y="6194425"/>
          <p14:tracePt t="81395" x="11376025" y="6186488"/>
          <p14:tracePt t="81419" x="11376025" y="6178550"/>
          <p14:tracePt t="81423" x="11368088" y="6178550"/>
          <p14:tracePt t="81427" x="11368088" y="6161088"/>
          <p14:tracePt t="81436" x="11360150" y="6153150"/>
          <p14:tracePt t="81439" x="11350625" y="6143625"/>
          <p14:tracePt t="81443" x="11333163" y="6127750"/>
          <p14:tracePt t="81447" x="11325225" y="6118225"/>
          <p14:tracePt t="81451" x="11325225" y="6092825"/>
          <p14:tracePt t="81455" x="11299825" y="6059488"/>
          <p14:tracePt t="81459" x="11274425" y="6016625"/>
          <p14:tracePt t="81463" x="11241088" y="5983288"/>
          <p14:tracePt t="81467" x="11172825" y="5880100"/>
          <p14:tracePt t="81471" x="11096625" y="5735638"/>
          <p14:tracePt t="81475" x="11018838" y="5565775"/>
          <p14:tracePt t="81479" x="10952163" y="5380038"/>
          <p14:tracePt t="81484" x="10874375" y="5192713"/>
          <p14:tracePt t="81487" x="10798175" y="5022850"/>
          <p14:tracePt t="81491" x="10721975" y="4835525"/>
          <p14:tracePt t="81495" x="10645775" y="4648200"/>
          <p14:tracePt t="81500" x="10560050" y="4486275"/>
          <p14:tracePt t="81503" x="10458450" y="4291013"/>
          <p14:tracePt t="81507" x="10348913" y="4130675"/>
          <p14:tracePt t="81511" x="10255250" y="3935413"/>
          <p14:tracePt t="81516" x="10161588" y="3773488"/>
          <p14:tracePt t="81520" x="10067925" y="3603625"/>
          <p14:tracePt t="81523" x="9956800" y="3433763"/>
          <p14:tracePt t="81527" x="9864725" y="3271838"/>
          <p14:tracePt t="81531" x="9771063" y="3119438"/>
          <p14:tracePt t="81536" x="9659938" y="2974975"/>
          <p14:tracePt t="81539" x="9591675" y="2830513"/>
          <p14:tracePt t="81543" x="9498013" y="2701925"/>
          <p14:tracePt t="81547" x="9413875" y="2582863"/>
          <p14:tracePt t="81551" x="9345613" y="2455863"/>
          <p14:tracePt t="81556" x="9269413" y="2336800"/>
          <p14:tracePt t="81559" x="9201150" y="2235200"/>
          <p14:tracePt t="81563" x="9150350" y="2133600"/>
          <p14:tracePt t="81567" x="9082088" y="2030413"/>
          <p14:tracePt t="81571" x="9039225" y="1971675"/>
          <p14:tracePt t="81575" x="9005888" y="1895475"/>
          <p14:tracePt t="81579" x="8963025" y="1835150"/>
          <p14:tracePt t="81584" x="8955088" y="1793875"/>
          <p14:tracePt t="81588" x="8937625" y="1776413"/>
          <p14:tracePt t="81591" x="8929688" y="1751013"/>
          <p14:tracePt t="81595" x="8921750" y="1725613"/>
          <p14:tracePt t="81600" x="8912225" y="1716088"/>
          <p14:tracePt t="81604" x="8894763" y="1708150"/>
          <p14:tracePt t="81607" x="8886825" y="1682750"/>
          <p14:tracePt t="81611" x="8878888" y="1674813"/>
          <p14:tracePt t="81616" x="8869363" y="1665288"/>
          <p14:tracePt t="81688" x="8861425" y="1657350"/>
          <p14:tracePt t="81691" x="8853488" y="1649413"/>
          <p14:tracePt t="81698" x="8836025" y="1639888"/>
          <p14:tracePt t="81700" x="8828088" y="1631950"/>
          <p14:tracePt t="81703" x="8810625" y="1606550"/>
          <p14:tracePt t="81707" x="8785225" y="1581150"/>
          <p14:tracePt t="81711" x="8759825" y="1555750"/>
          <p14:tracePt t="81715" x="8724900" y="1530350"/>
          <p14:tracePt t="81720" x="8683625" y="1504950"/>
          <p14:tracePt t="81723" x="8640763" y="1470025"/>
          <p14:tracePt t="81727" x="8605838" y="1427163"/>
          <p14:tracePt t="81731" x="8547100" y="1385888"/>
          <p14:tracePt t="81736" x="8504238" y="1343025"/>
          <p14:tracePt t="81739" x="8470900" y="1308100"/>
          <p14:tracePt t="81743" x="8428038" y="1282700"/>
          <p14:tracePt t="81747" x="8394700" y="1241425"/>
          <p14:tracePt t="81751" x="8369300" y="1216025"/>
          <p14:tracePt t="81756" x="8343900" y="1189038"/>
          <p14:tracePt t="81759" x="8318500" y="1173163"/>
          <p14:tracePt t="81763" x="8291513" y="1147763"/>
          <p14:tracePt t="81768" x="8266113" y="1122363"/>
          <p14:tracePt t="81771" x="8258175" y="1079500"/>
          <p14:tracePt t="81775" x="8232775" y="1062038"/>
          <p14:tracePt t="81779" x="8207375" y="1019175"/>
          <p14:tracePt t="81784" x="8199438" y="985838"/>
          <p14:tracePt t="81788" x="8156575" y="925513"/>
          <p14:tracePt t="81791" x="8139113" y="892175"/>
          <p14:tracePt t="81795" x="8096250" y="833438"/>
          <p14:tracePt t="81800" x="8070850" y="781050"/>
          <p14:tracePt t="81803" x="8029575" y="722313"/>
          <p14:tracePt t="81807" x="7977188" y="636588"/>
          <p14:tracePt t="81811" x="7926388" y="560388"/>
          <p14:tracePt t="81817" x="7885113" y="501650"/>
          <p14:tracePt t="84051" x="5624513" y="484188"/>
          <p14:tracePt t="84055" x="5657850" y="509588"/>
          <p14:tracePt t="84059" x="5700713" y="544513"/>
          <p14:tracePt t="84063" x="5761038" y="595313"/>
          <p14:tracePt t="84067" x="5819775" y="654050"/>
          <p14:tracePt t="84071" x="5888038" y="730250"/>
          <p14:tracePt t="84075" x="5946775" y="798513"/>
          <p14:tracePt t="84079" x="5989638" y="858838"/>
          <p14:tracePt t="84084" x="6057900" y="935038"/>
          <p14:tracePt t="84087" x="6108700" y="1019175"/>
          <p14:tracePt t="84091" x="6167438" y="1096963"/>
          <p14:tracePt t="84095" x="6219825" y="1198563"/>
          <p14:tracePt t="84100" x="6270625" y="1274763"/>
          <p14:tracePt t="84103" x="6311900" y="1360488"/>
          <p14:tracePt t="84107" x="6364288" y="1436688"/>
          <p14:tracePt t="84111" x="6430963" y="1520825"/>
          <p14:tracePt t="84115" x="6473825" y="1597025"/>
          <p14:tracePt t="84120" x="6524625" y="1657350"/>
          <p14:tracePt t="84123" x="6567488" y="1716088"/>
          <p14:tracePt t="84127" x="6592888" y="1751013"/>
          <p14:tracePt t="84131" x="6600825" y="1793875"/>
          <p14:tracePt t="84136" x="6626225" y="1827213"/>
          <p14:tracePt t="84139" x="6643688" y="1852613"/>
          <p14:tracePt t="84143" x="6643688" y="1885950"/>
          <p14:tracePt t="84147" x="6653213" y="1911350"/>
          <p14:tracePt t="84152" x="6653213" y="1938338"/>
          <p14:tracePt t="84155" x="6661150" y="1954213"/>
          <p14:tracePt t="84159" x="6661150" y="1997075"/>
          <p14:tracePt t="84163" x="6661150" y="2014538"/>
          <p14:tracePt t="84167" x="6661150" y="2047875"/>
          <p14:tracePt t="84171" x="6661150" y="2090738"/>
          <p14:tracePt t="84175" x="6661150" y="2124075"/>
          <p14:tracePt t="84179" x="6661150" y="2174875"/>
          <p14:tracePt t="84184" x="6643688" y="2209800"/>
          <p14:tracePt t="84187" x="6618288" y="2252663"/>
          <p14:tracePt t="84195" x="6584950" y="2286000"/>
          <p14:tracePt t="84200" x="6559550" y="2311400"/>
          <p14:tracePt t="84203" x="6524625" y="2328863"/>
          <p14:tracePt t="84207" x="6483350" y="2354263"/>
          <p14:tracePt t="84211" x="6456363" y="2354263"/>
          <p14:tracePt t="84215" x="6423025" y="2362200"/>
          <p14:tracePt t="84220" x="6405563" y="2362200"/>
          <p14:tracePt t="84223" x="6380163" y="2379663"/>
          <p14:tracePt t="84227" x="6372225" y="2379663"/>
          <p14:tracePt t="84231" x="6364288" y="2387600"/>
          <p14:tracePt t="84237" x="6346825" y="2387600"/>
          <p14:tracePt t="84239" x="6338888" y="2387600"/>
          <p14:tracePt t="84243" x="6329363" y="2387600"/>
          <p14:tracePt t="84252" x="6321425" y="2387600"/>
          <p14:tracePt t="84255" x="6311900" y="2387600"/>
          <p14:tracePt t="84259" x="6303963" y="2387600"/>
          <p14:tracePt t="84264" x="6278563" y="2387600"/>
          <p14:tracePt t="84267" x="6270625" y="2362200"/>
          <p14:tracePt t="84271" x="6245225" y="2354263"/>
          <p14:tracePt t="84275" x="6219825" y="2311400"/>
          <p14:tracePt t="84279" x="6210300" y="2278063"/>
          <p14:tracePt t="84284" x="6194425" y="2235200"/>
          <p14:tracePt t="84287" x="6194425" y="2184400"/>
          <p14:tracePt t="84291" x="6194425" y="2149475"/>
          <p14:tracePt t="84295" x="6194425" y="2098675"/>
          <p14:tracePt t="84300" x="6194425" y="2047875"/>
          <p14:tracePt t="84304" x="6194425" y="1979613"/>
          <p14:tracePt t="84307" x="6210300" y="1946275"/>
          <p14:tracePt t="84311" x="6235700" y="1885950"/>
          <p14:tracePt t="84315" x="6261100" y="1860550"/>
          <p14:tracePt t="84320" x="6303963" y="1852613"/>
          <p14:tracePt t="84323" x="6338888" y="1827213"/>
          <p14:tracePt t="84327" x="6380163" y="1801813"/>
          <p14:tracePt t="84331" x="6430963" y="1784350"/>
          <p14:tracePt t="84336" x="6465888" y="1776413"/>
          <p14:tracePt t="84339" x="6508750" y="1758950"/>
          <p14:tracePt t="84343" x="6592888" y="1751013"/>
          <p14:tracePt t="84347" x="6669088" y="1733550"/>
          <p14:tracePt t="84351" x="6780213" y="1733550"/>
          <p14:tracePt t="84355" x="6873875" y="1733550"/>
          <p14:tracePt t="84359" x="6967538" y="1733550"/>
          <p14:tracePt t="84364" x="7059613" y="1733550"/>
          <p14:tracePt t="84367" x="7170738" y="1733550"/>
          <p14:tracePt t="84371" x="7289800" y="1741488"/>
          <p14:tracePt t="84375" x="7383463" y="1758950"/>
          <p14:tracePt t="84379" x="7502525" y="1793875"/>
          <p14:tracePt t="84384" x="7604125" y="1827213"/>
          <p14:tracePt t="84387" x="7697788" y="1860550"/>
          <p14:tracePt t="84391" x="7799388" y="1903413"/>
          <p14:tracePt t="84395" x="7875588" y="1938338"/>
          <p14:tracePt t="84400" x="7951788" y="1989138"/>
          <p14:tracePt t="84403" x="8012113" y="2014538"/>
          <p14:tracePt t="84407" x="8088313" y="2065338"/>
          <p14:tracePt t="84411" x="8131175" y="2090738"/>
          <p14:tracePt t="84415" x="8181975" y="2124075"/>
          <p14:tracePt t="84420" x="8224838" y="2166938"/>
          <p14:tracePt t="84423" x="8266113" y="2209800"/>
          <p14:tracePt t="84427" x="8291513" y="2243138"/>
          <p14:tracePt t="84431" x="8318500" y="2286000"/>
          <p14:tracePt t="84437" x="8326438" y="2319338"/>
          <p14:tracePt t="84439" x="8343900" y="2354263"/>
          <p14:tracePt t="84444" x="8351838" y="2397125"/>
          <p14:tracePt t="84447" x="8351838" y="2413000"/>
          <p14:tracePt t="84452" x="8359775" y="2455863"/>
          <p14:tracePt t="84455" x="8359775" y="2473325"/>
          <p14:tracePt t="84459" x="8359775" y="2516188"/>
          <p14:tracePt t="84463" x="8359775" y="2532063"/>
          <p14:tracePt t="84467" x="8359775" y="2557463"/>
          <p14:tracePt t="84471" x="8359775" y="2592388"/>
          <p14:tracePt t="84475" x="8359775" y="2617788"/>
          <p14:tracePt t="84479" x="8351838" y="2643188"/>
          <p14:tracePt t="84484" x="8326438" y="2651125"/>
          <p14:tracePt t="84487" x="8301038" y="2660650"/>
          <p14:tracePt t="84491" x="8283575" y="2676525"/>
          <p14:tracePt t="84495" x="8258175" y="2686050"/>
          <p14:tracePt t="84500" x="8232775" y="2693988"/>
          <p14:tracePt t="84503" x="8199438" y="2693988"/>
          <p14:tracePt t="84507" x="8156575" y="2711450"/>
          <p14:tracePt t="84511" x="8121650" y="2711450"/>
          <p14:tracePt t="84515" x="8070850" y="2711450"/>
          <p14:tracePt t="84520" x="8020050" y="2711450"/>
          <p14:tracePt t="84523" x="7935913" y="2711450"/>
          <p14:tracePt t="84527" x="7859713" y="2701925"/>
          <p14:tracePt t="84531" x="7748588" y="2686050"/>
          <p14:tracePt t="84536" x="7621588" y="2633663"/>
          <p14:tracePt t="84539" x="7545388" y="2582863"/>
          <p14:tracePt t="84543" x="7459663" y="2524125"/>
          <p14:tracePt t="84547" x="7358063" y="2455863"/>
          <p14:tracePt t="84552" x="7281863" y="2387600"/>
          <p14:tracePt t="84555" x="7196138" y="2319338"/>
          <p14:tracePt t="84559" x="7112000" y="2260600"/>
          <p14:tracePt t="84563" x="7034213" y="2192338"/>
          <p14:tracePt t="84567" x="6975475" y="2133600"/>
          <p14:tracePt t="84571" x="6932613" y="2090738"/>
          <p14:tracePt t="84575" x="6889750" y="2030413"/>
          <p14:tracePt t="84579" x="6848475" y="1989138"/>
          <p14:tracePt t="84584" x="6823075" y="1954213"/>
          <p14:tracePt t="84587" x="6797675" y="1920875"/>
          <p14:tracePt t="84591" x="6770688" y="1895475"/>
          <p14:tracePt t="84595" x="6762750" y="1870075"/>
          <p14:tracePt t="84600" x="6754813" y="1844675"/>
          <p14:tracePt t="84603" x="6737350" y="1819275"/>
          <p14:tracePt t="84607" x="6729413" y="1809750"/>
          <p14:tracePt t="84611" x="6719888" y="1793875"/>
          <p14:tracePt t="84615" x="6704013" y="1766888"/>
          <p14:tracePt t="84620" x="6694488" y="1758950"/>
          <p14:tracePt t="84623" x="6686550" y="1733550"/>
          <p14:tracePt t="84627" x="6678613" y="1725613"/>
          <p14:tracePt t="84636" x="6669088" y="1716088"/>
          <p14:tracePt t="84639" x="6661150" y="1708150"/>
          <p14:tracePt t="84647" x="6653213" y="1700213"/>
          <p14:tracePt t="84652" x="6635750" y="1690688"/>
          <p14:tracePt t="84667" x="6626225" y="1682750"/>
          <p14:tracePt t="84715" x="6618288" y="1682750"/>
          <p14:tracePt t="84719" x="6618288" y="1690688"/>
          <p14:tracePt t="84725" x="6618288" y="1741488"/>
          <p14:tracePt t="84727" x="6600825" y="1809750"/>
          <p14:tracePt t="84731" x="6600825" y="1928813"/>
          <p14:tracePt t="84736" x="6592888" y="2039938"/>
          <p14:tracePt t="84739" x="6592888" y="2184400"/>
          <p14:tracePt t="84743" x="6550025" y="2344738"/>
          <p14:tracePt t="84747" x="6534150" y="2506663"/>
          <p14:tracePt t="84752" x="6516688" y="2686050"/>
          <p14:tracePt t="84755" x="6516688" y="2846388"/>
          <p14:tracePt t="84759" x="6516688" y="3025775"/>
          <p14:tracePt t="84763" x="6516688" y="3186113"/>
          <p14:tracePt t="84767" x="6516688" y="3340100"/>
          <p14:tracePt t="84771" x="6516688" y="3502025"/>
          <p14:tracePt t="84775" x="6516688" y="3636963"/>
          <p14:tracePt t="84779" x="6516688" y="3748088"/>
          <p14:tracePt t="84784" x="6516688" y="3867150"/>
          <p14:tracePt t="84787" x="6516688" y="3960813"/>
          <p14:tracePt t="84791" x="6516688" y="4027488"/>
          <p14:tracePt t="84795" x="6516688" y="4095750"/>
          <p14:tracePt t="84800" x="6516688" y="4130675"/>
          <p14:tracePt t="84804" x="6516688" y="4171950"/>
          <p14:tracePt t="84807" x="6516688" y="4181475"/>
          <p14:tracePt t="84811" x="6516688" y="4189413"/>
          <p14:tracePt t="84815" x="6516688" y="4197350"/>
          <p14:tracePt t="84823" x="6516688" y="4206875"/>
          <p14:tracePt t="84847" x="6516688" y="4214813"/>
          <p14:tracePt t="84879" x="6516688" y="4206875"/>
          <p14:tracePt t="84883" x="6516688" y="4171950"/>
          <p14:tracePt t="84887" x="6516688" y="4121150"/>
          <p14:tracePt t="84891" x="6499225" y="4070350"/>
          <p14:tracePt t="84895" x="6491288" y="3994150"/>
          <p14:tracePt t="84900" x="6473825" y="3900488"/>
          <p14:tracePt t="84903" x="6456363" y="3806825"/>
          <p14:tracePt t="84907" x="6440488" y="3687763"/>
          <p14:tracePt t="84911" x="6423025" y="3594100"/>
          <p14:tracePt t="84915" x="6405563" y="3459163"/>
          <p14:tracePt t="84920" x="6389688" y="3355975"/>
          <p14:tracePt t="84923" x="6372225" y="3246438"/>
          <p14:tracePt t="84927" x="6354763" y="3144838"/>
          <p14:tracePt t="84931" x="6338888" y="3051175"/>
          <p14:tracePt t="84936" x="6338888" y="2982913"/>
          <p14:tracePt t="84939" x="6329363" y="2906713"/>
          <p14:tracePt t="84944" x="6311900" y="2838450"/>
          <p14:tracePt t="84947" x="6311900" y="2787650"/>
          <p14:tracePt t="84952" x="6311900" y="2736850"/>
          <p14:tracePt t="84955" x="6311900" y="2686050"/>
          <p14:tracePt t="84959" x="6311900" y="2633663"/>
          <p14:tracePt t="84963" x="6311900" y="2592388"/>
          <p14:tracePt t="84967" x="6311900" y="2541588"/>
          <p14:tracePt t="84971" x="6311900" y="2524125"/>
          <p14:tracePt t="84975" x="6311900" y="2489200"/>
          <p14:tracePt t="84979" x="6311900" y="2463800"/>
          <p14:tracePt t="84984" x="6311900" y="2447925"/>
          <p14:tracePt t="84987" x="6311900" y="2422525"/>
          <p14:tracePt t="84991" x="6311900" y="2397125"/>
          <p14:tracePt t="84995" x="6311900" y="2379663"/>
          <p14:tracePt t="85000" x="6311900" y="2354263"/>
          <p14:tracePt t="85003" x="6311900" y="2336800"/>
          <p14:tracePt t="85007" x="6311900" y="2311400"/>
          <p14:tracePt t="85011" x="6311900" y="2286000"/>
          <p14:tracePt t="85015" x="6321425" y="2278063"/>
          <p14:tracePt t="85019" x="6338888" y="2268538"/>
          <p14:tracePt t="85025" x="6372225" y="2252663"/>
          <p14:tracePt t="85027" x="6389688" y="2235200"/>
          <p14:tracePt t="85031" x="6430963" y="2227263"/>
          <p14:tracePt t="85036" x="6483350" y="2209800"/>
          <p14:tracePt t="85039" x="6534150" y="2200275"/>
          <p14:tracePt t="85043" x="6653213" y="2166938"/>
          <p14:tracePt t="85047" x="6788150" y="2149475"/>
          <p14:tracePt t="85052" x="6950075" y="2149475"/>
          <p14:tracePt t="85055" x="7137400" y="2108200"/>
          <p14:tracePt t="85059" x="7246938" y="2090738"/>
          <p14:tracePt t="85063" x="7366000" y="2090738"/>
          <p14:tracePt t="85067" x="7527925" y="2073275"/>
          <p14:tracePt t="85071" x="7662863" y="2073275"/>
          <p14:tracePt t="85075" x="7816850" y="2073275"/>
          <p14:tracePt t="85079" x="7961313" y="2073275"/>
          <p14:tracePt t="85084" x="8096250" y="2073275"/>
          <p14:tracePt t="85087" x="8232775" y="2073275"/>
          <p14:tracePt t="85091" x="8343900" y="2073275"/>
          <p14:tracePt t="85095" x="8462963" y="2073275"/>
          <p14:tracePt t="85100" x="8572500" y="2073275"/>
          <p14:tracePt t="85103" x="8666163" y="2073275"/>
          <p14:tracePt t="85107" x="8759825" y="2073275"/>
          <p14:tracePt t="85111" x="8828088" y="2073275"/>
          <p14:tracePt t="85115" x="8878888" y="2073275"/>
          <p14:tracePt t="85119" x="8929688" y="2073275"/>
          <p14:tracePt t="85123" x="8980488" y="2073275"/>
          <p14:tracePt t="85127" x="8997950" y="2073275"/>
          <p14:tracePt t="85131" x="9023350" y="2073275"/>
          <p14:tracePt t="85136" x="9031288" y="2073275"/>
          <p14:tracePt t="85139" x="9039225" y="2073275"/>
          <p14:tracePt t="85147" x="9048750" y="2073275"/>
          <p14:tracePt t="85167" x="9064625" y="2073275"/>
          <p14:tracePt t="85191" x="9074150" y="2065338"/>
          <p14:tracePt t="85195" x="9082088" y="2065338"/>
          <p14:tracePt t="85205" x="9091613" y="2065338"/>
          <p14:tracePt t="85207" x="9091613" y="2055813"/>
          <p14:tracePt t="85219" x="9099550" y="2055813"/>
          <p14:tracePt t="85284" x="9099550" y="2090738"/>
          <p14:tracePt t="85288" x="9091613" y="2159000"/>
          <p14:tracePt t="85292" x="9091613" y="2252663"/>
          <p14:tracePt t="85296" x="9074150" y="2371725"/>
          <p14:tracePt t="85302" x="9056688" y="2506663"/>
          <p14:tracePt t="85305" x="9039225" y="2643188"/>
          <p14:tracePt t="85308" x="9023350" y="2787650"/>
          <p14:tracePt t="85312" x="9005888" y="2922588"/>
          <p14:tracePt t="85317" x="8988425" y="3041650"/>
          <p14:tracePt t="85321" x="8972550" y="3178175"/>
          <p14:tracePt t="85324" x="8955088" y="3314700"/>
          <p14:tracePt t="85327" x="8937625" y="3433763"/>
          <p14:tracePt t="85331" x="8921750" y="3552825"/>
          <p14:tracePt t="85336" x="8904288" y="3646488"/>
          <p14:tracePt t="85339" x="8894763" y="3738563"/>
          <p14:tracePt t="85344" x="8878888" y="3816350"/>
          <p14:tracePt t="85347" x="8861425" y="3892550"/>
          <p14:tracePt t="85352" x="8853488" y="3943350"/>
          <p14:tracePt t="85355" x="8853488" y="3994150"/>
          <p14:tracePt t="85359" x="8836025" y="4027488"/>
          <p14:tracePt t="85363" x="8828088" y="4052888"/>
          <p14:tracePt t="85367" x="8828088" y="4079875"/>
          <p14:tracePt t="85371" x="8828088" y="4087813"/>
          <p14:tracePt t="85375" x="8810625" y="4105275"/>
          <p14:tracePt t="85379" x="8802688" y="4113213"/>
          <p14:tracePt t="85384" x="8793163" y="4130675"/>
          <p14:tracePt t="85387" x="8785225" y="4130675"/>
          <p14:tracePt t="85391" x="8777288" y="4138613"/>
          <p14:tracePt t="85395" x="8767763" y="4138613"/>
          <p14:tracePt t="85400" x="8742363" y="4138613"/>
          <p14:tracePt t="85403" x="8724900" y="4138613"/>
          <p14:tracePt t="85407" x="8699500" y="4138613"/>
          <p14:tracePt t="85411" x="8666163" y="4138613"/>
          <p14:tracePt t="85415" x="8615363" y="4130675"/>
          <p14:tracePt t="85420" x="8564563" y="4121150"/>
          <p14:tracePt t="85423" x="8488363" y="4087813"/>
          <p14:tracePt t="85427" x="8385175" y="4037013"/>
          <p14:tracePt t="85431" x="8301038" y="3986213"/>
          <p14:tracePt t="85436" x="8199438" y="3917950"/>
          <p14:tracePt t="85439" x="8096250" y="3849688"/>
          <p14:tracePt t="85444" x="7977188" y="3763963"/>
          <p14:tracePt t="85447" x="7850188" y="3697288"/>
          <p14:tracePt t="85452" x="7731125" y="3619500"/>
          <p14:tracePt t="85455" x="7629525" y="3552825"/>
          <p14:tracePt t="85459" x="7502525" y="3502025"/>
          <p14:tracePt t="85463" x="7408863" y="3449638"/>
          <p14:tracePt t="85467" x="7307263" y="3398838"/>
          <p14:tracePt t="85471" x="7204075" y="3373438"/>
          <p14:tracePt t="85475" x="7102475" y="3322638"/>
          <p14:tracePt t="85479" x="7026275" y="3271838"/>
          <p14:tracePt t="85484" x="6950075" y="3221038"/>
          <p14:tracePt t="85487" x="6889750" y="3178175"/>
          <p14:tracePt t="85491" x="6831013" y="3135313"/>
          <p14:tracePt t="85495" x="6770688" y="3094038"/>
          <p14:tracePt t="85500" x="6729413" y="3051175"/>
          <p14:tracePt t="85503" x="6704013" y="3025775"/>
          <p14:tracePt t="85507" x="6669088" y="2990850"/>
          <p14:tracePt t="85511" x="6643688" y="2965450"/>
          <p14:tracePt t="85515" x="6635750" y="2940050"/>
          <p14:tracePt t="85519" x="6610350" y="2906713"/>
          <p14:tracePt t="85524" x="6610350" y="2881313"/>
          <p14:tracePt t="85527" x="6592888" y="2855913"/>
          <p14:tracePt t="85531" x="6584950" y="2820988"/>
          <p14:tracePt t="85536" x="6584950" y="2813050"/>
          <p14:tracePt t="85539" x="6584950" y="2787650"/>
          <p14:tracePt t="85543" x="6584950" y="2770188"/>
          <p14:tracePt t="85547" x="6584950" y="2744788"/>
          <p14:tracePt t="85552" x="6584950" y="2727325"/>
          <p14:tracePt t="85555" x="6584950" y="2701925"/>
          <p14:tracePt t="85559" x="6584950" y="2693988"/>
          <p14:tracePt t="85563" x="6584950" y="2676525"/>
          <p14:tracePt t="85567" x="6584950" y="2651125"/>
          <p14:tracePt t="85571" x="6584950" y="2633663"/>
          <p14:tracePt t="85575" x="6584950" y="2608263"/>
          <p14:tracePt t="85579" x="6584950" y="2600325"/>
          <p14:tracePt t="85584" x="6584950" y="2592388"/>
          <p14:tracePt t="85587" x="6584950" y="2582863"/>
          <p14:tracePt t="85591" x="6584950" y="2566988"/>
          <p14:tracePt t="85595" x="6584950" y="2557463"/>
          <p14:tracePt t="85600" x="6584950" y="2549525"/>
          <p14:tracePt t="85603" x="6584950" y="2541588"/>
          <p14:tracePt t="85607" x="6584950" y="2532063"/>
          <p14:tracePt t="85611" x="6584950" y="2524125"/>
          <p14:tracePt t="85623" x="6584950" y="2516188"/>
          <p14:tracePt t="85631" x="6584950" y="2498725"/>
          <p14:tracePt t="85712" x="6584950" y="2489200"/>
          <p14:tracePt t="85725" x="6584950" y="2481263"/>
          <p14:tracePt t="85732" x="6584950" y="2473325"/>
          <p14:tracePt t="85738" x="6584950" y="2463800"/>
          <p14:tracePt t="85740" x="6584950" y="2455863"/>
          <p14:tracePt t="85744" x="6584950" y="2430463"/>
          <p14:tracePt t="85748" x="6584950" y="2413000"/>
          <p14:tracePt t="85751" x="6592888" y="2397125"/>
          <p14:tracePt t="85755" x="6592888" y="2371725"/>
          <p14:tracePt t="85759" x="6610350" y="2344738"/>
          <p14:tracePt t="85763" x="6618288" y="2319338"/>
          <p14:tracePt t="85767" x="6618288" y="2286000"/>
          <p14:tracePt t="85771" x="6626225" y="2260600"/>
          <p14:tracePt t="85775" x="6626225" y="2243138"/>
          <p14:tracePt t="85779" x="6643688" y="2200275"/>
          <p14:tracePt t="85783" x="6643688" y="2184400"/>
          <p14:tracePt t="85787" x="6653213" y="2159000"/>
          <p14:tracePt t="85791" x="6653213" y="2133600"/>
          <p14:tracePt t="85795" x="6669088" y="2116138"/>
          <p14:tracePt t="85800" x="6669088" y="2098675"/>
          <p14:tracePt t="85803" x="6669088" y="2082800"/>
          <p14:tracePt t="85807" x="6669088" y="2065338"/>
          <p14:tracePt t="85811" x="6669088" y="2047875"/>
          <p14:tracePt t="85816" x="6669088" y="2039938"/>
          <p14:tracePt t="85821" x="6669088" y="2022475"/>
          <p14:tracePt t="85827" x="6669088" y="2014538"/>
          <p14:tracePt t="85831" x="6669088" y="2005013"/>
          <p14:tracePt t="85839" x="6669088" y="1989138"/>
          <p14:tracePt t="85847" x="6669088" y="1979613"/>
          <p14:tracePt t="85919" x="6669088" y="1971675"/>
          <p14:tracePt t="85931" x="6678613" y="1971675"/>
          <p14:tracePt t="85979" x="6686550" y="1971675"/>
          <p14:tracePt t="85992" x="6694488" y="1971675"/>
          <p14:tracePt t="85995" x="6694488" y="1979613"/>
          <p14:tracePt t="86000" x="6704013" y="1997075"/>
          <p14:tracePt t="86004" x="6711950" y="2014538"/>
          <p14:tracePt t="86007" x="6711950" y="2039938"/>
          <p14:tracePt t="86011" x="6729413" y="2073275"/>
          <p14:tracePt t="86017" x="6729413" y="2108200"/>
          <p14:tracePt t="86020" x="6729413" y="2149475"/>
          <p14:tracePt t="86025" x="6737350" y="2200275"/>
          <p14:tracePt t="86028" x="6737350" y="2235200"/>
          <p14:tracePt t="86032" x="6737350" y="2286000"/>
          <p14:tracePt t="86036" x="6737350" y="2336800"/>
          <p14:tracePt t="86039" x="6737350" y="2371725"/>
          <p14:tracePt t="86043" x="6737350" y="2473325"/>
          <p14:tracePt t="86047" x="6737350" y="2592388"/>
          <p14:tracePt t="86051" x="6737350" y="2727325"/>
          <p14:tracePt t="86055" x="6737350" y="2863850"/>
          <p14:tracePt t="86059" x="6737350" y="2957513"/>
          <p14:tracePt t="86064" x="6737350" y="3051175"/>
          <p14:tracePt t="86067" x="6737350" y="3119438"/>
          <p14:tracePt t="86071" x="6737350" y="3211513"/>
          <p14:tracePt t="86075" x="6737350" y="3279775"/>
          <p14:tracePt t="86079" x="6737350" y="3373438"/>
          <p14:tracePt t="86085" x="6737350" y="3441700"/>
          <p14:tracePt t="86087" x="6737350" y="3535363"/>
          <p14:tracePt t="86091" x="6737350" y="3629025"/>
          <p14:tracePt t="86095" x="6754813" y="3722688"/>
          <p14:tracePt t="86100" x="6770688" y="3816350"/>
          <p14:tracePt t="86103" x="6788150" y="3917950"/>
          <p14:tracePt t="86107" x="6805613" y="3986213"/>
          <p14:tracePt t="86111" x="6805613" y="4079875"/>
          <p14:tracePt t="86116" x="6823075" y="4171950"/>
          <p14:tracePt t="86119" x="6831013" y="4265613"/>
          <p14:tracePt t="86123" x="6848475" y="4341813"/>
          <p14:tracePt t="86127" x="6848475" y="4435475"/>
          <p14:tracePt t="86132" x="6881813" y="4538663"/>
          <p14:tracePt t="86136" x="6881813" y="4605338"/>
          <p14:tracePt t="86139" x="6899275" y="4673600"/>
          <p14:tracePt t="86144" x="6907213" y="4733925"/>
          <p14:tracePt t="86147" x="6907213" y="4784725"/>
          <p14:tracePt t="86151" x="6907213" y="4835525"/>
          <p14:tracePt t="86155" x="6924675" y="4886325"/>
          <p14:tracePt t="86159" x="6932613" y="4919663"/>
          <p14:tracePt t="86164" x="6932613" y="4954588"/>
          <p14:tracePt t="86167" x="6950075" y="4979988"/>
          <p14:tracePt t="86171" x="6950075" y="5005388"/>
          <p14:tracePt t="86175" x="6950075" y="5013325"/>
          <p14:tracePt t="86179" x="6950075" y="5022850"/>
          <p14:tracePt t="86184" x="6950075" y="5030788"/>
          <p14:tracePt t="86191" x="6958013" y="5038725"/>
          <p14:tracePt t="86200" x="6958013" y="5048250"/>
          <p14:tracePt t="86212" x="6967538" y="5064125"/>
          <p14:tracePt t="86228" x="6967538" y="5056188"/>
          <p14:tracePt t="86233" x="6967538" y="5048250"/>
          <p14:tracePt t="86237" x="6967538" y="5038725"/>
          <p14:tracePt t="86240" x="6967538" y="5005388"/>
          <p14:tracePt t="86245" x="6958013" y="4954588"/>
          <p14:tracePt t="86248" x="6958013" y="4886325"/>
          <p14:tracePt t="86253" x="6958013" y="4792663"/>
          <p14:tracePt t="86255" x="6958013" y="4699000"/>
          <p14:tracePt t="86259" x="6958013" y="4589463"/>
          <p14:tracePt t="86263" x="6958013" y="4470400"/>
          <p14:tracePt t="86268" x="6958013" y="4359275"/>
          <p14:tracePt t="86271" x="6958013" y="4240213"/>
          <p14:tracePt t="86275" x="6958013" y="4130675"/>
          <p14:tracePt t="86279" x="6967538" y="4037013"/>
          <p14:tracePt t="86283" x="6983413" y="3935413"/>
          <p14:tracePt t="86287" x="7018338" y="3841750"/>
          <p14:tracePt t="86291" x="7051675" y="3763963"/>
          <p14:tracePt t="86295" x="7077075" y="3687763"/>
          <p14:tracePt t="86300" x="7119938" y="3629025"/>
          <p14:tracePt t="86303" x="7153275" y="3552825"/>
          <p14:tracePt t="86307" x="7178675" y="3509963"/>
          <p14:tracePt t="86311" x="7204075" y="3441700"/>
          <p14:tracePt t="86318" x="7256463" y="3382963"/>
          <p14:tracePt t="86320" x="7281863" y="3348038"/>
          <p14:tracePt t="86323" x="7307263" y="3289300"/>
          <p14:tracePt t="86327" x="7332663" y="3238500"/>
          <p14:tracePt t="86331" x="7358063" y="3195638"/>
          <p14:tracePt t="86336" x="7373938" y="3170238"/>
          <p14:tracePt t="86339" x="7391400" y="3135313"/>
          <p14:tracePt t="86344" x="7408863" y="3109913"/>
          <p14:tracePt t="86347" x="7434263" y="3076575"/>
          <p14:tracePt t="86352" x="7442200" y="3051175"/>
          <p14:tracePt t="86355" x="7467600" y="3008313"/>
          <p14:tracePt t="86359" x="7485063" y="2990850"/>
          <p14:tracePt t="86364" x="7502525" y="2965450"/>
          <p14:tracePt t="86367" x="7527925" y="2922588"/>
          <p14:tracePt t="86371" x="7553325" y="2906713"/>
          <p14:tracePt t="86375" x="7578725" y="2889250"/>
          <p14:tracePt t="86379" x="7586663" y="2863850"/>
          <p14:tracePt t="86384" x="7612063" y="2846388"/>
          <p14:tracePt t="86387" x="7637463" y="2820988"/>
          <p14:tracePt t="86391" x="7662863" y="2795588"/>
          <p14:tracePt t="86395" x="7688263" y="2778125"/>
          <p14:tracePt t="86400" x="7697788" y="2770188"/>
          <p14:tracePt t="86403" x="7705725" y="2762250"/>
          <p14:tracePt t="86407" x="7715250" y="2752725"/>
          <p14:tracePt t="86411" x="7723188" y="2752725"/>
          <p14:tracePt t="86416" x="7731125" y="2744788"/>
          <p14:tracePt t="86419" x="7731125" y="2736850"/>
          <p14:tracePt t="86424" x="7740650" y="2736850"/>
          <p14:tracePt t="86436" x="7756525" y="2736850"/>
          <p14:tracePt t="86583" x="7766050" y="2744788"/>
          <p14:tracePt t="86591" x="7766050" y="2752725"/>
          <p14:tracePt t="86595" x="7766050" y="2762250"/>
          <p14:tracePt t="86600" x="7766050" y="2770188"/>
          <p14:tracePt t="86603" x="7766050" y="2787650"/>
          <p14:tracePt t="86607" x="7766050" y="2795588"/>
          <p14:tracePt t="86623" x="7766050" y="2805113"/>
          <p14:tracePt t="86627" x="7766050" y="2813050"/>
          <p14:tracePt t="86631" x="7766050" y="2820988"/>
          <p14:tracePt t="86636" x="7766050" y="2846388"/>
          <p14:tracePt t="86639" x="7766050" y="2855913"/>
          <p14:tracePt t="86644" x="7766050" y="2871788"/>
          <p14:tracePt t="86647" x="7766050" y="2897188"/>
          <p14:tracePt t="86651" x="7766050" y="2914650"/>
          <p14:tracePt t="86655" x="7773988" y="2940050"/>
          <p14:tracePt t="86659" x="7773988" y="2965450"/>
          <p14:tracePt t="86664" x="7791450" y="3000375"/>
          <p14:tracePt t="86668" x="7791450" y="3033713"/>
          <p14:tracePt t="86671" x="7791450" y="3076575"/>
          <p14:tracePt t="86675" x="7791450" y="3109913"/>
          <p14:tracePt t="86679" x="7791450" y="3160713"/>
          <p14:tracePt t="86683" x="7791450" y="3195638"/>
          <p14:tracePt t="86687" x="7799388" y="3228975"/>
          <p14:tracePt t="86691" x="7799388" y="3271838"/>
          <p14:tracePt t="86695" x="7799388" y="3322638"/>
          <p14:tracePt t="86700" x="7799388" y="3355975"/>
          <p14:tracePt t="86704" x="7816850" y="3390900"/>
          <p14:tracePt t="86707" x="7816850" y="3441700"/>
          <p14:tracePt t="86711" x="7824788" y="3517900"/>
          <p14:tracePt t="86716" x="7824788" y="3586163"/>
          <p14:tracePt t="86720" x="7824788" y="3679825"/>
          <p14:tracePt t="86723" x="7842250" y="3748088"/>
          <p14:tracePt t="86727" x="7850188" y="3806825"/>
          <p14:tracePt t="86731" x="7867650" y="3857625"/>
          <p14:tracePt t="86736" x="7867650" y="3908425"/>
          <p14:tracePt t="86739" x="7885113" y="3960813"/>
          <p14:tracePt t="86743" x="7885113" y="4011613"/>
          <p14:tracePt t="86747" x="7893050" y="4062413"/>
          <p14:tracePt t="86753" x="7910513" y="4113213"/>
          <p14:tracePt t="86755" x="7910513" y="4146550"/>
          <p14:tracePt t="86759" x="7918450" y="4197350"/>
          <p14:tracePt t="86763" x="7918450" y="4249738"/>
          <p14:tracePt t="86767" x="7935913" y="4291013"/>
          <p14:tracePt t="86771" x="7935913" y="4341813"/>
          <p14:tracePt t="86775" x="7943850" y="4376738"/>
          <p14:tracePt t="86779" x="7943850" y="4427538"/>
          <p14:tracePt t="86784" x="7961313" y="4470400"/>
          <p14:tracePt t="86787" x="7961313" y="4503738"/>
          <p14:tracePt t="86791" x="7969250" y="4538663"/>
          <p14:tracePt t="86795" x="7969250" y="4564063"/>
          <p14:tracePt t="86800" x="7977188" y="4597400"/>
          <p14:tracePt t="86803" x="7977188" y="4640263"/>
          <p14:tracePt t="86807" x="7977188" y="4673600"/>
          <p14:tracePt t="86811" x="7977188" y="4691063"/>
          <p14:tracePt t="86817" x="7994650" y="4716463"/>
          <p14:tracePt t="86819" x="7994650" y="4741863"/>
          <p14:tracePt t="86823" x="7994650" y="4749800"/>
          <p14:tracePt t="86827" x="7994650" y="4767263"/>
          <p14:tracePt t="86831" x="8004175" y="4775200"/>
          <p14:tracePt t="86836" x="8004175" y="4784725"/>
          <p14:tracePt t="86839" x="8012113" y="4810125"/>
          <p14:tracePt t="86847" x="8012113" y="4818063"/>
          <p14:tracePt t="86852" x="8012113" y="4827588"/>
          <p14:tracePt t="86864" x="8012113" y="4835525"/>
          <p14:tracePt t="86871" x="8012113" y="4852988"/>
          <p14:tracePt t="86886" x="8012113" y="4860925"/>
          <p14:tracePt t="86891" x="8012113" y="4868863"/>
          <p14:tracePt t="86895" x="8012113" y="4878388"/>
          <p14:tracePt t="86903" x="8012113" y="4886325"/>
          <p14:tracePt t="86916" x="8012113" y="4894263"/>
          <p14:tracePt t="86975" x="8012113" y="4878388"/>
          <p14:tracePt t="86979" x="7994650" y="4835525"/>
          <p14:tracePt t="86983" x="7986713" y="4784725"/>
          <p14:tracePt t="86987" x="7951788" y="4708525"/>
          <p14:tracePt t="86991" x="7926388" y="4630738"/>
          <p14:tracePt t="86995" x="7875588" y="4554538"/>
          <p14:tracePt t="87000" x="7842250" y="4478338"/>
          <p14:tracePt t="87003" x="7816850" y="4402138"/>
          <p14:tracePt t="87007" x="7781925" y="4316413"/>
          <p14:tracePt t="87011" x="7756525" y="4240213"/>
          <p14:tracePt t="87016" x="7705725" y="4164013"/>
          <p14:tracePt t="87019" x="7654925" y="4087813"/>
          <p14:tracePt t="87024" x="7629525" y="3986213"/>
          <p14:tracePt t="87027" x="7578725" y="3883025"/>
          <p14:tracePt t="87031" x="7545388" y="3790950"/>
          <p14:tracePt t="87037" x="7493000" y="3671888"/>
          <p14:tracePt t="87039" x="7416800" y="3543300"/>
          <p14:tracePt t="87043" x="7366000" y="3398838"/>
          <p14:tracePt t="87047" x="7297738" y="3279775"/>
          <p14:tracePt t="87052" x="7229475" y="3152775"/>
          <p14:tracePt t="87055" x="7170738" y="3033713"/>
          <p14:tracePt t="87060" x="7102475" y="2932113"/>
          <p14:tracePt t="87065" x="7034213" y="2830513"/>
          <p14:tracePt t="87068" x="6992938" y="2752725"/>
          <p14:tracePt t="87072" x="6958013" y="2676525"/>
          <p14:tracePt t="87075" x="6915150" y="2617788"/>
          <p14:tracePt t="87079" x="6889750" y="2557463"/>
          <p14:tracePt t="87083" x="6856413" y="2498725"/>
          <p14:tracePt t="87087" x="6831013" y="2463800"/>
          <p14:tracePt t="87091" x="6805613" y="2422525"/>
          <p14:tracePt t="87095" x="6797675" y="2405063"/>
          <p14:tracePt t="87100" x="6788150" y="2379663"/>
          <p14:tracePt t="87104" x="6788150" y="2371725"/>
          <p14:tracePt t="87107" x="6770688" y="2362200"/>
          <p14:tracePt t="87111" x="6762750" y="2336800"/>
          <p14:tracePt t="87120" x="6762750" y="2328863"/>
          <p14:tracePt t="87240" x="6762750" y="2319338"/>
          <p14:tracePt t="87263" x="6780213" y="2319338"/>
          <p14:tracePt t="87420" x="6788150" y="2328863"/>
          <p14:tracePt t="87456" x="6797675" y="2336800"/>
          <p14:tracePt t="87464" x="6805613" y="2344738"/>
          <p14:tracePt t="87508" x="6813550" y="2344738"/>
          <p14:tracePt t="87512" x="6813550" y="2362200"/>
          <p14:tracePt t="87520" x="6823075" y="2362200"/>
          <p14:tracePt t="87528" x="6831013" y="2362200"/>
          <p14:tracePt t="87532" x="6838950" y="2362200"/>
          <p14:tracePt t="87536" x="6838950" y="2371725"/>
          <p14:tracePt t="87539" x="6864350" y="2371725"/>
          <p14:tracePt t="87543" x="6873875" y="2379663"/>
          <p14:tracePt t="87552" x="6889750" y="2379663"/>
          <p14:tracePt t="87555" x="6907213" y="2379663"/>
          <p14:tracePt t="87559" x="6924675" y="2379663"/>
          <p14:tracePt t="87563" x="6950075" y="2379663"/>
          <p14:tracePt t="87567" x="6958013" y="2379663"/>
          <p14:tracePt t="87571" x="6992938" y="2379663"/>
          <p14:tracePt t="87575" x="7008813" y="2379663"/>
          <p14:tracePt t="87579" x="7043738" y="2379663"/>
          <p14:tracePt t="87584" x="7069138" y="2379663"/>
          <p14:tracePt t="87587" x="7102475" y="2379663"/>
          <p14:tracePt t="87591" x="7145338" y="2371725"/>
          <p14:tracePt t="87595" x="7162800" y="2371725"/>
          <p14:tracePt t="87600" x="7188200" y="2362200"/>
          <p14:tracePt t="87603" x="7221538" y="2336800"/>
          <p14:tracePt t="87607" x="7239000" y="2328863"/>
          <p14:tracePt t="87611" x="7256463" y="2303463"/>
          <p14:tracePt t="87616" x="7281863" y="2293938"/>
          <p14:tracePt t="87619" x="7307263" y="2286000"/>
          <p14:tracePt t="87621" x="7315200" y="2268538"/>
          <p14:tracePt t="87627" x="7332663" y="2252663"/>
          <p14:tracePt t="87629" x="7340600" y="2243138"/>
          <p14:tracePt t="87636" x="7358063" y="2217738"/>
          <p14:tracePt t="87639" x="7358063" y="2209800"/>
          <p14:tracePt t="87643" x="7366000" y="2192338"/>
          <p14:tracePt t="87645" x="7366000" y="2166938"/>
          <p14:tracePt t="87650" x="7366000" y="2159000"/>
          <p14:tracePt t="87653" x="7373938" y="2149475"/>
          <p14:tracePt t="87657" x="7373938" y="2141538"/>
          <p14:tracePt t="87661" x="7373938" y="2133600"/>
          <p14:tracePt t="87666" x="7373938" y="2116138"/>
          <p14:tracePt t="87670" x="7373938" y="2108200"/>
          <p14:tracePt t="87673" x="7383463" y="2098675"/>
          <p14:tracePt t="87677" x="7383463" y="2090738"/>
          <p14:tracePt t="87681" x="7391400" y="2090738"/>
          <p14:tracePt t="87686" x="7391400" y="2082800"/>
          <p14:tracePt t="87689" x="7391400" y="2073275"/>
          <p14:tracePt t="87694" x="7400925" y="2073275"/>
          <p14:tracePt t="87697" x="7400925" y="2065338"/>
          <p14:tracePt t="87702" x="7416800" y="2065338"/>
          <p14:tracePt t="87705" x="7416800" y="2047875"/>
          <p14:tracePt t="87709" x="7426325" y="2047875"/>
          <p14:tracePt t="87718" x="7434263" y="2047875"/>
          <p14:tracePt t="87721" x="7442200" y="2047875"/>
          <p14:tracePt t="87725" x="7459663" y="2047875"/>
          <p14:tracePt t="87729" x="7485063" y="2047875"/>
          <p14:tracePt t="87733" x="7518400" y="2047875"/>
          <p14:tracePt t="87737" x="7561263" y="2047875"/>
          <p14:tracePt t="87741" x="7596188" y="2047875"/>
          <p14:tracePt t="87745" x="7629525" y="2047875"/>
          <p14:tracePt t="87750" x="7680325" y="2047875"/>
          <p14:tracePt t="87753" x="7731125" y="2047875"/>
          <p14:tracePt t="87757" x="7766050" y="2047875"/>
          <p14:tracePt t="87761" x="7875588" y="2047875"/>
          <p14:tracePt t="87766" x="7986713" y="2047875"/>
          <p14:tracePt t="87770" x="8121650" y="2047875"/>
          <p14:tracePt t="87773" x="8258175" y="2047875"/>
          <p14:tracePt t="87777" x="8351838" y="2047875"/>
          <p14:tracePt t="87782" x="8445500" y="2047875"/>
          <p14:tracePt t="87786" x="8513763" y="2047875"/>
          <p14:tracePt t="87789" x="8605838" y="2047875"/>
          <p14:tracePt t="87793" x="8674100" y="2047875"/>
          <p14:tracePt t="87797" x="8742363" y="2047875"/>
          <p14:tracePt t="87802" x="8793163" y="2047875"/>
          <p14:tracePt t="87805" x="8843963" y="2047875"/>
          <p14:tracePt t="87809" x="8869363" y="2047875"/>
          <p14:tracePt t="87814" x="8894763" y="2047875"/>
          <p14:tracePt t="87818" x="8912225" y="2047875"/>
          <p14:tracePt t="87821" x="8921750" y="2047875"/>
          <p14:tracePt t="87829" x="8929688" y="2047875"/>
          <p14:tracePt t="87866" x="8929688" y="2039938"/>
          <p14:tracePt t="87877" x="8937625" y="2039938"/>
          <p14:tracePt t="87913" x="8937625" y="2030413"/>
          <p14:tracePt t="87926" x="8929688" y="2030413"/>
          <p14:tracePt t="87933" x="8921750" y="2030413"/>
          <p14:tracePt t="87941" x="8912225" y="2030413"/>
          <p14:tracePt t="87945" x="8904288" y="2030413"/>
          <p14:tracePt t="87951" x="8894763" y="2030413"/>
          <p14:tracePt t="87954" x="8886825" y="2030413"/>
          <p14:tracePt t="87958" x="8869363" y="2030413"/>
          <p14:tracePt t="87962" x="8861425" y="2030413"/>
          <p14:tracePt t="87967" x="8843963" y="2030413"/>
          <p14:tracePt t="87970" x="8818563" y="2030413"/>
          <p14:tracePt t="87973" x="8802688" y="2030413"/>
          <p14:tracePt t="87978" x="8777288" y="2039938"/>
          <p14:tracePt t="87982" x="8767763" y="2047875"/>
          <p14:tracePt t="87986" x="8759825" y="2055813"/>
          <p14:tracePt t="87990" x="8750300" y="2065338"/>
          <p14:tracePt t="87993" x="8724900" y="2082800"/>
          <p14:tracePt t="87998" x="8699500" y="2098675"/>
          <p14:tracePt t="88003" x="8666163" y="2108200"/>
          <p14:tracePt t="88005" x="8623300" y="2124075"/>
          <p14:tracePt t="88009" x="8589963" y="2133600"/>
          <p14:tracePt t="88013" x="8539163" y="2149475"/>
          <p14:tracePt t="88017" x="8504238" y="2159000"/>
          <p14:tracePt t="88021" x="8453438" y="2159000"/>
          <p14:tracePt t="88025" x="8394700" y="2174875"/>
          <p14:tracePt t="88029" x="8343900" y="2184400"/>
          <p14:tracePt t="88033" x="8308975" y="2184400"/>
          <p14:tracePt t="88037" x="8258175" y="2200275"/>
          <p14:tracePt t="88041" x="8215313" y="2209800"/>
          <p14:tracePt t="88045" x="8181975" y="2227263"/>
          <p14:tracePt t="88050" x="8147050" y="2227263"/>
          <p14:tracePt t="88054" x="8121650" y="2235200"/>
          <p14:tracePt t="88057" x="8096250" y="2252663"/>
          <p14:tracePt t="88061" x="8088313" y="2252663"/>
          <p14:tracePt t="88066" x="8080375" y="2260600"/>
          <p14:tracePt t="88102" x="8070850" y="2260600"/>
          <p14:tracePt t="88109" x="8096250" y="2268538"/>
          <p14:tracePt t="88113" x="8131175" y="2278063"/>
          <p14:tracePt t="88118" x="8199438" y="2311400"/>
          <p14:tracePt t="88121" x="8275638" y="2319338"/>
          <p14:tracePt t="88125" x="8377238" y="2354263"/>
          <p14:tracePt t="88129" x="8470900" y="2371725"/>
          <p14:tracePt t="88133" x="8564563" y="2387600"/>
          <p14:tracePt t="88137" x="8640763" y="2405063"/>
          <p14:tracePt t="88141" x="8734425" y="2438400"/>
          <p14:tracePt t="88145" x="8828088" y="2455863"/>
          <p14:tracePt t="88150" x="8929688" y="2481263"/>
          <p14:tracePt t="88153" x="9048750" y="2516188"/>
          <p14:tracePt t="88157" x="9124950" y="2549525"/>
          <p14:tracePt t="88161" x="9218613" y="2566988"/>
          <p14:tracePt t="88166" x="9320213" y="2600325"/>
          <p14:tracePt t="88169" x="9396413" y="2608263"/>
          <p14:tracePt t="88173" x="9472613" y="2643188"/>
          <p14:tracePt t="88177" x="9523413" y="2660650"/>
          <p14:tracePt t="88182" x="9558338" y="2668588"/>
          <p14:tracePt t="88186" x="9583738" y="2676525"/>
          <p14:tracePt t="88189" x="9591675" y="2693988"/>
          <p14:tracePt t="88193" x="9601200" y="2693988"/>
          <p14:tracePt t="88197" x="9609138" y="2693988"/>
          <p14:tracePt t="88205" x="9617075" y="2701925"/>
          <p14:tracePt t="88266" x="9617075" y="2711450"/>
          <p14:tracePt t="88274" x="9601200" y="2719388"/>
          <p14:tracePt t="88278" x="9591675" y="2719388"/>
          <p14:tracePt t="88282" x="9566275" y="2719388"/>
          <p14:tracePt t="88286" x="9540875" y="2727325"/>
          <p14:tracePt t="88290" x="9523413" y="2744788"/>
          <p14:tracePt t="88293" x="9482138" y="2744788"/>
          <p14:tracePt t="88298" x="9464675" y="2752725"/>
          <p14:tracePt t="88303" x="9421813" y="2770188"/>
          <p14:tracePt t="88305" x="9371013" y="2778125"/>
          <p14:tracePt t="88310" x="9337675" y="2778125"/>
          <p14:tracePt t="88314" x="9286875" y="2795588"/>
          <p14:tracePt t="88318" x="9236075" y="2805113"/>
          <p14:tracePt t="88322" x="9193213" y="2805113"/>
          <p14:tracePt t="88325" x="9107488" y="2820988"/>
          <p14:tracePt t="88329" x="9031288" y="2838450"/>
          <p14:tracePt t="88334" x="8937625" y="2855913"/>
          <p14:tracePt t="88337" x="8843963" y="2863850"/>
          <p14:tracePt t="88341" x="8793163" y="2881313"/>
          <p14:tracePt t="88345" x="8742363" y="2881313"/>
          <p14:tracePt t="88350" x="8699500" y="2881313"/>
          <p14:tracePt t="88353" x="8666163" y="2889250"/>
          <p14:tracePt t="88357" x="8632825" y="2889250"/>
          <p14:tracePt t="88361" x="8589963" y="2906713"/>
          <p14:tracePt t="88366" x="8572500" y="2906713"/>
          <p14:tracePt t="88370" x="8564563" y="2914650"/>
          <p14:tracePt t="88373" x="8539163" y="2914650"/>
          <p14:tracePt t="88382" x="8529638" y="2922588"/>
          <p14:tracePt t="88386" x="8521700" y="2922588"/>
          <p14:tracePt t="88389" x="8513763" y="2922588"/>
          <p14:tracePt t="88397" x="8504238" y="2922588"/>
          <p14:tracePt t="88409" x="8504238" y="2932113"/>
          <p14:tracePt t="88464" x="8504238" y="2940050"/>
          <p14:tracePt t="88546" x="8504238" y="2957513"/>
          <p14:tracePt t="88554" x="8504238" y="2965450"/>
          <p14:tracePt t="88568" x="8504238" y="2974975"/>
          <p14:tracePt t="88584" x="8513763" y="2974975"/>
          <p14:tracePt t="88586" x="8521700" y="2974975"/>
          <p14:tracePt t="88594" x="8529638" y="2974975"/>
          <p14:tracePt t="88598" x="8539163" y="2974975"/>
          <p14:tracePt t="88602" x="8555038" y="2974975"/>
          <p14:tracePt t="88605" x="8564563" y="2974975"/>
          <p14:tracePt t="88613" x="8572500" y="2965450"/>
          <p14:tracePt t="88617" x="8580438" y="2965450"/>
          <p14:tracePt t="88625" x="8589963" y="2949575"/>
          <p14:tracePt t="88629" x="8597900" y="2949575"/>
          <p14:tracePt t="88633" x="8597900" y="2940050"/>
          <p14:tracePt t="88637" x="8605838" y="2940050"/>
          <p14:tracePt t="88653" x="8623300" y="2940050"/>
          <p14:tracePt t="88673" x="8632825" y="2940050"/>
          <p14:tracePt t="88682" x="8640763" y="2940050"/>
          <p14:tracePt t="88689" x="8640763" y="2932113"/>
          <p14:tracePt t="88702" x="8648700" y="2932113"/>
          <p14:tracePt t="89378" x="8640763" y="2932113"/>
          <p14:tracePt t="89406" x="8640763" y="2940050"/>
          <p14:tracePt t="89818" x="8632825" y="2940050"/>
          <p14:tracePt t="89832" x="8632825" y="2957513"/>
          <p14:tracePt t="90154" x="8615363" y="2957513"/>
          <p14:tracePt t="90158" x="8597900" y="2957513"/>
          <p14:tracePt t="90163" x="8564563" y="2949575"/>
          <p14:tracePt t="90168" x="8521700" y="2922588"/>
          <p14:tracePt t="90171" x="8470900" y="2881313"/>
          <p14:tracePt t="90174" x="8420100" y="2820988"/>
          <p14:tracePt t="90177" x="8359775" y="2744788"/>
          <p14:tracePt t="90181" x="8291513" y="2643188"/>
          <p14:tracePt t="90186" x="8224838" y="2541588"/>
          <p14:tracePt t="90189" x="8174038" y="2438400"/>
          <p14:tracePt t="90193" x="8105775" y="2336800"/>
          <p14:tracePt t="90197" x="8054975" y="2235200"/>
          <p14:tracePt t="90202" x="7986713" y="2133600"/>
          <p14:tracePt t="90205" x="7935913" y="2030413"/>
          <p14:tracePt t="90209" x="7900988" y="1938338"/>
          <p14:tracePt t="90213" x="7850188" y="1835150"/>
          <p14:tracePt t="90218" x="7816850" y="1733550"/>
          <p14:tracePt t="90221" x="7773988" y="1657350"/>
          <p14:tracePt t="90225" x="7723188" y="1581150"/>
          <p14:tracePt t="90229" x="7697788" y="1520825"/>
          <p14:tracePt t="90233" x="7646988" y="1444625"/>
          <p14:tracePt t="90237" x="7621588" y="1385888"/>
          <p14:tracePt t="90241" x="7578725" y="1325563"/>
          <p14:tracePt t="90245" x="7561263" y="1292225"/>
          <p14:tracePt t="90249" x="7535863" y="1249363"/>
          <p14:tracePt t="90253" x="7510463" y="1216025"/>
          <p14:tracePt t="90257" x="7502525" y="1189038"/>
          <p14:tracePt t="90261" x="7477125" y="1163638"/>
          <p14:tracePt t="90266" x="7467600" y="1155700"/>
          <p14:tracePt t="90269" x="7459663" y="1147763"/>
          <p14:tracePt t="90273" x="7451725" y="1138238"/>
          <p14:tracePt t="90278" x="7434263" y="1130300"/>
          <p14:tracePt t="90281" x="7426325" y="1112838"/>
          <p14:tracePt t="90287" x="7416800" y="1104900"/>
          <p14:tracePt t="90294" x="7408863" y="1096963"/>
          <p14:tracePt t="90307" x="7400925" y="1087438"/>
          <p14:tracePt t="90366" x="7391400" y="1087438"/>
          <p14:tracePt t="90369" x="7391400" y="1079500"/>
          <p14:tracePt t="90373" x="7383463" y="1079500"/>
          <p14:tracePt t="90383" x="7366000" y="1069975"/>
          <p14:tracePt t="90385" x="7358063" y="1062038"/>
          <p14:tracePt t="90389" x="7348538" y="1044575"/>
          <p14:tracePt t="90393" x="7340600" y="1036638"/>
          <p14:tracePt t="90397" x="7315200" y="1019175"/>
          <p14:tracePt t="90402" x="7297738" y="993775"/>
          <p14:tracePt t="90405" x="7272338" y="968375"/>
          <p14:tracePt t="90409" x="7229475" y="935038"/>
          <p14:tracePt t="90413" x="7204075" y="909638"/>
          <p14:tracePt t="90418" x="7170738" y="884238"/>
          <p14:tracePt t="90421" x="7127875" y="841375"/>
          <p14:tracePt t="90425" x="7094538" y="815975"/>
          <p14:tracePt t="90429" x="7069138" y="790575"/>
          <p14:tracePt t="90433" x="7043738" y="765175"/>
          <p14:tracePt t="90437" x="7008813" y="755650"/>
          <p14:tracePt t="90441" x="6983413" y="747713"/>
          <p14:tracePt t="90445" x="6958013" y="722313"/>
          <p14:tracePt t="90449" x="6950075" y="714375"/>
          <p14:tracePt t="90453" x="6924675" y="696913"/>
          <p14:tracePt t="90457" x="6907213" y="688975"/>
          <p14:tracePt t="90461" x="6881813" y="663575"/>
          <p14:tracePt t="90466" x="6856413" y="654050"/>
          <p14:tracePt t="90469" x="6848475" y="646113"/>
          <p14:tracePt t="90473" x="6838950" y="628650"/>
          <p14:tracePt t="90486" x="6831013" y="628650"/>
          <p14:tracePt t="90493" x="6823075" y="620713"/>
          <p14:tracePt t="90497" x="6797675" y="620713"/>
          <p14:tracePt t="90502" x="6788150" y="611188"/>
          <p14:tracePt t="90505" x="6780213" y="603250"/>
          <p14:tracePt t="90509" x="6770688" y="603250"/>
          <p14:tracePt t="90513" x="6762750" y="595313"/>
          <p14:tracePt t="90519" x="6745288" y="595313"/>
          <p14:tracePt t="90521" x="6729413" y="585788"/>
          <p14:tracePt t="90525" x="6719888" y="585788"/>
          <p14:tracePt t="90529" x="6711950" y="577850"/>
          <p14:tracePt t="90565" x="6704013" y="577850"/>
          <p14:tracePt t="90573" x="6686550" y="577850"/>
          <p14:tracePt t="90689" x="6678613" y="560388"/>
          <p14:tracePt t="90709" x="6678613" y="552450"/>
          <p14:tracePt t="90725" x="6669088" y="544513"/>
          <p14:tracePt t="90729" x="6669088" y="534988"/>
          <p14:tracePt t="90733" x="6661150" y="527050"/>
          <p14:tracePt t="90741" x="6653213" y="519113"/>
          <p14:tracePt t="90749" x="6643688" y="519113"/>
          <p14:tracePt t="90753" x="6635750" y="509588"/>
          <p14:tracePt t="90757" x="6618288" y="509588"/>
          <p14:tracePt t="90761" x="6610350" y="492125"/>
          <p14:tracePt t="90766" x="6600825" y="492125"/>
          <p14:tracePt t="90769" x="6592888" y="492125"/>
          <p14:tracePt t="90777" x="6584950" y="492125"/>
          <p14:tracePt t="90782" x="6559550" y="484188"/>
          <p14:tracePt t="90786" x="6550025" y="484188"/>
          <p14:tracePt t="90789" x="6534150" y="484188"/>
          <p14:tracePt t="90793" x="6524625" y="484188"/>
          <p14:tracePt t="90797" x="6499225" y="484188"/>
          <p14:tracePt t="90802" x="6491288" y="484188"/>
          <p14:tracePt t="90805" x="6483350" y="484188"/>
          <p14:tracePt t="90809" x="6473825" y="484188"/>
          <p14:tracePt t="90813" x="6448425" y="484188"/>
          <p14:tracePt t="91662" x="6065838" y="484188"/>
          <p14:tracePt t="91674" x="6065838" y="492125"/>
          <p14:tracePt t="91678" x="6065838" y="501650"/>
          <p14:tracePt t="91686" x="6075363" y="519113"/>
          <p14:tracePt t="91690" x="6075363" y="527050"/>
          <p14:tracePt t="91698" x="6075363" y="534988"/>
          <p14:tracePt t="91706" x="6075363" y="544513"/>
          <p14:tracePt t="91719" x="6075363" y="552450"/>
          <p14:tracePt t="91725" x="6075363" y="560388"/>
          <p14:tracePt t="91729" x="6075363" y="569913"/>
          <p14:tracePt t="91734" x="6075363" y="585788"/>
          <p14:tracePt t="91741" x="6075363" y="595313"/>
          <p14:tracePt t="91745" x="6075363" y="603250"/>
          <p14:tracePt t="91753" x="6075363" y="611188"/>
          <p14:tracePt t="91757" x="6075363" y="620713"/>
          <p14:tracePt t="91761" x="6075363" y="628650"/>
          <p14:tracePt t="91770" x="6075363" y="636588"/>
          <p14:tracePt t="91773" x="6075363" y="654050"/>
          <p14:tracePt t="91783" x="6075363" y="663575"/>
          <p14:tracePt t="91793" x="6075363" y="671513"/>
          <p14:tracePt t="91798" x="6075363" y="679450"/>
          <p14:tracePt t="91802" x="6075363" y="688975"/>
          <p14:tracePt t="91805" x="6075363" y="696913"/>
          <p14:tracePt t="91810" x="6075363" y="704850"/>
          <p14:tracePt t="91813" x="6075363" y="714375"/>
          <p14:tracePt t="91823" x="6075363" y="730250"/>
          <p14:tracePt t="91830" x="6065838" y="739775"/>
          <p14:tracePt t="91834" x="6049963" y="747713"/>
          <p14:tracePt t="91837" x="6040438" y="755650"/>
          <p14:tracePt t="91841" x="6040438" y="765175"/>
          <p14:tracePt t="91845" x="6032500" y="773113"/>
          <p14:tracePt t="91849" x="6024563" y="798513"/>
          <p14:tracePt t="91853" x="6015038" y="808038"/>
          <p14:tracePt t="91857" x="6007100" y="823913"/>
          <p14:tracePt t="91861" x="5989638" y="841375"/>
          <p14:tracePt t="91866" x="5981700" y="849313"/>
          <p14:tracePt t="91869" x="5964238" y="866775"/>
          <p14:tracePt t="91886" x="5930900" y="892175"/>
          <p14:tracePt t="91890" x="5921375" y="900113"/>
          <p14:tracePt t="91893" x="5921375" y="909638"/>
          <p14:tracePt t="91897" x="5913438" y="909638"/>
          <p14:tracePt t="91903" x="5913438" y="917575"/>
          <p14:tracePt t="92046" x="5921375" y="925513"/>
          <p14:tracePt t="92054" x="5946775" y="935038"/>
          <p14:tracePt t="92058" x="5956300" y="935038"/>
          <p14:tracePt t="92062" x="5964238" y="952500"/>
          <p14:tracePt t="92068" x="5997575" y="960438"/>
          <p14:tracePt t="92072" x="6024563" y="968375"/>
          <p14:tracePt t="92073" x="6057900" y="968375"/>
          <p14:tracePt t="92077" x="6083300" y="985838"/>
          <p14:tracePt t="92083" x="6100763" y="985838"/>
          <p14:tracePt t="92086" x="6108700" y="985838"/>
          <p14:tracePt t="92089" x="6126163" y="985838"/>
          <p14:tracePt t="92093" x="6134100" y="985838"/>
          <p14:tracePt t="92118" x="6142038" y="985838"/>
          <p14:tracePt t="92462" x="6142038" y="977900"/>
          <p14:tracePt t="92470" x="6134100" y="968375"/>
          <p14:tracePt t="92474" x="6116638" y="960438"/>
          <p14:tracePt t="92478" x="6100763" y="960438"/>
          <p14:tracePt t="92484" x="6091238" y="952500"/>
          <p14:tracePt t="92488" x="6065838" y="942975"/>
          <p14:tracePt t="92491" x="6049963" y="925513"/>
          <p14:tracePt t="92493" x="6032500" y="925513"/>
          <p14:tracePt t="92498" x="6015038" y="925513"/>
          <p14:tracePt t="92502" x="5989638" y="917575"/>
          <p14:tracePt t="92505" x="5981700" y="917575"/>
          <p14:tracePt t="92510" x="5964238" y="909638"/>
          <p14:tracePt t="92513" x="5956300" y="900113"/>
          <p14:tracePt t="92519" x="5938838" y="900113"/>
          <p14:tracePt t="92521" x="5930900" y="900113"/>
          <p14:tracePt t="92525" x="5921375" y="900113"/>
          <p14:tracePt t="92535" x="5913438" y="900113"/>
          <p14:tracePt t="92541" x="5905500" y="900113"/>
          <p14:tracePt t="92553" x="5895975" y="900113"/>
          <p14:tracePt t="92611" x="5888038" y="900113"/>
          <p14:tracePt t="92618" x="5870575" y="900113"/>
          <p14:tracePt t="92674" x="5862638" y="900113"/>
          <p14:tracePt t="93327" x="5853113" y="900113"/>
          <p14:tracePt t="93365" x="5853113" y="909638"/>
          <p14:tracePt t="93794" x="5853113" y="917575"/>
          <p14:tracePt t="93802" x="5853113" y="925513"/>
          <p14:tracePt t="93971" x="5853113" y="935038"/>
          <p14:tracePt t="93986" x="5853113" y="942975"/>
          <p14:tracePt t="93994" x="5862638" y="960438"/>
          <p14:tracePt t="94618" x="5862638" y="968375"/>
          <p14:tracePt t="94951" x="5880100" y="977900"/>
          <p14:tracePt t="94963" x="5888038" y="977900"/>
          <p14:tracePt t="94979" x="5895975" y="977900"/>
          <p14:tracePt t="94983" x="5905500" y="977900"/>
          <p14:tracePt t="94991" x="5913438" y="977900"/>
          <p14:tracePt t="95007" x="5921375" y="968375"/>
          <p14:tracePt t="95016" x="5930900" y="968375"/>
          <p14:tracePt t="95043" x="5946775" y="952500"/>
          <p14:tracePt t="95055" x="5956300" y="952500"/>
          <p14:tracePt t="95104" x="5956300" y="942975"/>
          <p14:tracePt t="95115" x="5964238" y="942975"/>
          <p14:tracePt t="95580" x="5964238" y="935038"/>
          <p14:tracePt t="95587" x="5964238" y="925513"/>
          <p14:tracePt t="95591" x="5964238" y="917575"/>
          <p14:tracePt t="95595" x="5964238" y="892175"/>
          <p14:tracePt t="95599" x="5964238" y="884238"/>
          <p14:tracePt t="95603" x="5964238" y="874713"/>
          <p14:tracePt t="95607" x="5964238" y="858838"/>
          <p14:tracePt t="95611" x="5972175" y="833438"/>
          <p14:tracePt t="95616" x="5997575" y="808038"/>
          <p14:tracePt t="95619" x="6007100" y="798513"/>
          <p14:tracePt t="95623" x="6032500" y="781050"/>
          <p14:tracePt t="95627" x="6057900" y="755650"/>
          <p14:tracePt t="95632" x="6065838" y="747713"/>
          <p14:tracePt t="95635" x="6083300" y="714375"/>
          <p14:tracePt t="95639" x="6100763" y="688975"/>
          <p14:tracePt t="95643" x="6126163" y="663575"/>
          <p14:tracePt t="95647" x="6134100" y="636588"/>
          <p14:tracePt t="95652" x="6159500" y="611188"/>
          <p14:tracePt t="95655" x="6167438" y="603250"/>
          <p14:tracePt t="95659" x="6184900" y="585788"/>
          <p14:tracePt t="95663" x="6202363" y="560388"/>
          <p14:tracePt t="95668" x="6210300" y="552450"/>
          <p14:tracePt t="95671" x="6219825" y="527050"/>
          <p14:tracePt t="95675" x="6219825" y="519113"/>
          <p14:tracePt t="95679" x="6227763" y="509588"/>
          <p14:tracePt t="95684" x="6227763" y="501650"/>
          <p14:tracePt t="95687" x="6235700" y="492125"/>
          <p14:tracePt t="95691" x="6235700" y="484188"/>
          <p14:tracePt t="95695" x="6253163" y="484188"/>
          <p14:tracePt t="95699" x="6253163" y="476250"/>
          <p14:tracePt t="99971" x="6354763" y="534988"/>
          <p14:tracePt t="99975" x="6321425" y="654050"/>
          <p14:tracePt t="99979" x="6286500" y="773113"/>
          <p14:tracePt t="99984" x="6253163" y="892175"/>
          <p14:tracePt t="99987" x="6235700" y="985838"/>
          <p14:tracePt t="99991" x="6210300" y="1062038"/>
          <p14:tracePt t="99995" x="6194425" y="1155700"/>
          <p14:tracePt t="99999" x="6176963" y="1249363"/>
          <p14:tracePt t="100003" x="6142038" y="1325563"/>
          <p14:tracePt t="100007" x="6126163" y="1427163"/>
          <p14:tracePt t="100011" x="6100763" y="1520825"/>
          <p14:tracePt t="100016" x="6083300" y="1597025"/>
          <p14:tracePt t="100020" x="6065838" y="1690688"/>
          <p14:tracePt t="100023" x="6032500" y="1766888"/>
          <p14:tracePt t="100027" x="6032500" y="1835150"/>
          <p14:tracePt t="100031" x="6024563" y="1911350"/>
          <p14:tracePt t="100036" x="6007100" y="1963738"/>
          <p14:tracePt t="100039" x="6007100" y="2014538"/>
          <p14:tracePt t="100043" x="5997575" y="2065338"/>
          <p14:tracePt t="100048" x="5997575" y="2116138"/>
          <p14:tracePt t="100051" x="5981700" y="2159000"/>
          <p14:tracePt t="100056" x="5981700" y="2192338"/>
          <p14:tracePt t="100059" x="5981700" y="2227263"/>
          <p14:tracePt t="100063" x="5981700" y="2252663"/>
          <p14:tracePt t="100067" x="5981700" y="2268538"/>
          <p14:tracePt t="100071" x="5981700" y="2286000"/>
          <p14:tracePt t="100075" x="5981700" y="2303463"/>
          <p14:tracePt t="100079" x="5981700" y="2328863"/>
          <p14:tracePt t="100084" x="5981700" y="2344738"/>
          <p14:tracePt t="100087" x="5981700" y="2371725"/>
          <p14:tracePt t="100091" x="5981700" y="2379663"/>
          <p14:tracePt t="100095" x="5981700" y="2397125"/>
          <p14:tracePt t="100099" x="5981700" y="2405063"/>
          <p14:tracePt t="100103" x="5981700" y="2430463"/>
          <p14:tracePt t="100107" x="5972175" y="2447925"/>
          <p14:tracePt t="100111" x="5972175" y="2489200"/>
          <p14:tracePt t="100115" x="5956300" y="2506663"/>
          <p14:tracePt t="100119" x="5946775" y="2532063"/>
          <p14:tracePt t="100123" x="5938838" y="2574925"/>
          <p14:tracePt t="100127" x="5921375" y="2592388"/>
          <p14:tracePt t="100131" x="5921375" y="2617788"/>
          <p14:tracePt t="100135" x="5913438" y="2643188"/>
          <p14:tracePt t="100139" x="5895975" y="2660650"/>
          <p14:tracePt t="100143" x="5888038" y="2676525"/>
          <p14:tracePt t="100148" x="5888038" y="2693988"/>
          <p14:tracePt t="100151" x="5880100" y="2719388"/>
          <p14:tracePt t="100155" x="5870575" y="2736850"/>
          <p14:tracePt t="100159" x="5870575" y="2752725"/>
          <p14:tracePt t="100163" x="5870575" y="2762250"/>
          <p14:tracePt t="100168" x="5870575" y="2770188"/>
          <p14:tracePt t="100171" x="5853113" y="2778125"/>
          <p14:tracePt t="100176" x="5853113" y="2787650"/>
          <p14:tracePt t="100179" x="5845175" y="2795588"/>
          <p14:tracePt t="100184" x="5845175" y="2805113"/>
          <p14:tracePt t="100187" x="5845175" y="2820988"/>
          <p14:tracePt t="100191" x="5837238" y="2830513"/>
          <p14:tracePt t="100200" x="5837238" y="2838450"/>
          <p14:tracePt t="100203" x="5827713" y="2846388"/>
          <p14:tracePt t="100207" x="5827713" y="2855913"/>
          <p14:tracePt t="100211" x="5819775" y="2855913"/>
          <p14:tracePt t="100215" x="5819775" y="2871788"/>
          <p14:tracePt t="100219" x="5811838" y="2889250"/>
          <p14:tracePt t="100223" x="5811838" y="2897188"/>
          <p14:tracePt t="100227" x="5811838" y="2906713"/>
          <p14:tracePt t="100231" x="5802313" y="2906713"/>
          <p14:tracePt t="100235" x="5794375" y="2914650"/>
          <p14:tracePt t="100239" x="5776913" y="2922588"/>
          <p14:tracePt t="100243" x="5776913" y="2932113"/>
          <p14:tracePt t="100248" x="5768975" y="2957513"/>
          <p14:tracePt t="100251" x="5761038" y="2982913"/>
          <p14:tracePt t="100257" x="5761038" y="2990850"/>
          <p14:tracePt t="100259" x="5751513" y="3008313"/>
          <p14:tracePt t="100263" x="5735638" y="3051175"/>
          <p14:tracePt t="100269" x="5735638" y="3067050"/>
          <p14:tracePt t="100271" x="5726113" y="3109913"/>
          <p14:tracePt t="100275" x="5708650" y="3144838"/>
          <p14:tracePt t="100279" x="5708650" y="3178175"/>
          <p14:tracePt t="100284" x="5708650" y="3211513"/>
          <p14:tracePt t="100287" x="5700713" y="3271838"/>
          <p14:tracePt t="100291" x="5700713" y="3322638"/>
          <p14:tracePt t="100295" x="5683250" y="3355975"/>
          <p14:tracePt t="100300" x="5683250" y="3441700"/>
          <p14:tracePt t="100303" x="5667375" y="3517900"/>
          <p14:tracePt t="100307" x="5667375" y="3586163"/>
          <p14:tracePt t="100311" x="5667375" y="3654425"/>
          <p14:tracePt t="100315" x="5667375" y="3730625"/>
          <p14:tracePt t="100319" x="5667375" y="3781425"/>
          <p14:tracePt t="100323" x="5667375" y="3841750"/>
          <p14:tracePt t="100327" x="5667375" y="3892550"/>
          <p14:tracePt t="100331" x="5667375" y="3943350"/>
          <p14:tracePt t="100337" x="5667375" y="4011613"/>
          <p14:tracePt t="100340" x="5667375" y="4062413"/>
          <p14:tracePt t="100343" x="5667375" y="4113213"/>
          <p14:tracePt t="100348" x="5667375" y="4164013"/>
          <p14:tracePt t="100351" x="5667375" y="4206875"/>
          <p14:tracePt t="100355" x="5667375" y="4257675"/>
          <p14:tracePt t="100359" x="5667375" y="4308475"/>
          <p14:tracePt t="100363" x="5667375" y="4341813"/>
          <p14:tracePt t="100367" x="5667375" y="4359275"/>
          <p14:tracePt t="100371" x="5667375" y="4384675"/>
          <p14:tracePt t="100375" x="5667375" y="4410075"/>
          <p14:tracePt t="100379" x="5667375" y="4427538"/>
          <p14:tracePt t="100384" x="5667375" y="4452938"/>
          <p14:tracePt t="100387" x="5675313" y="4460875"/>
          <p14:tracePt t="100396" x="5683250" y="4470400"/>
          <p14:tracePt t="100400" x="5683250" y="4478338"/>
          <p14:tracePt t="100407" x="5692775" y="4486275"/>
          <p14:tracePt t="100415" x="5700713" y="4495800"/>
          <p14:tracePt t="100419" x="5708650" y="4513263"/>
          <p14:tracePt t="100423" x="5708650" y="4521200"/>
          <p14:tracePt t="100431" x="5718175" y="4529138"/>
          <p14:tracePt t="100435" x="5718175" y="4538663"/>
          <p14:tracePt t="100439" x="5726113" y="4546600"/>
          <p14:tracePt t="100443" x="5726113" y="4554538"/>
          <p14:tracePt t="100448" x="5743575" y="4579938"/>
          <p14:tracePt t="100451" x="5751513" y="4589463"/>
          <p14:tracePt t="100456" x="5751513" y="4597400"/>
          <p14:tracePt t="100459" x="5761038" y="4614863"/>
          <p14:tracePt t="100463" x="5761038" y="4630738"/>
          <p14:tracePt t="100469" x="5768975" y="4640263"/>
          <p14:tracePt t="100471" x="5768975" y="4648200"/>
          <p14:tracePt t="100477" x="5768975" y="4657725"/>
          <p14:tracePt t="100479" x="5776913" y="4665663"/>
          <p14:tracePt t="100500" x="5786438" y="4673600"/>
          <p14:tracePt t="100507" x="5802313" y="4673600"/>
          <p14:tracePt t="100511" x="5811838" y="4673600"/>
          <p14:tracePt t="100516" x="5819775" y="4673600"/>
          <p14:tracePt t="100519" x="5837238" y="4673600"/>
          <p14:tracePt t="100523" x="5845175" y="4673600"/>
          <p14:tracePt t="100527" x="5880100" y="4673600"/>
          <p14:tracePt t="100532" x="5921375" y="4673600"/>
          <p14:tracePt t="100535" x="5972175" y="4648200"/>
          <p14:tracePt t="100539" x="6007100" y="4622800"/>
          <p14:tracePt t="100543" x="6049963" y="4579938"/>
          <p14:tracePt t="100548" x="6075363" y="4546600"/>
          <p14:tracePt t="100551" x="6116638" y="4486275"/>
          <p14:tracePt t="100555" x="6167438" y="4410075"/>
          <p14:tracePt t="100559" x="6194425" y="4333875"/>
          <p14:tracePt t="100563" x="6227763" y="4257675"/>
          <p14:tracePt t="100568" x="6261100" y="4156075"/>
          <p14:tracePt t="100571" x="6278563" y="4062413"/>
          <p14:tracePt t="100575" x="6286500" y="3968750"/>
          <p14:tracePt t="100579" x="6303963" y="3867150"/>
          <p14:tracePt t="100584" x="6303963" y="3798888"/>
          <p14:tracePt t="100587" x="6303963" y="3705225"/>
          <p14:tracePt t="100592" x="6303963" y="3611563"/>
          <p14:tracePt t="100597" x="6303963" y="3543300"/>
          <p14:tracePt t="100602" x="6296025" y="3449638"/>
          <p14:tracePt t="100604" x="6286500" y="3398838"/>
          <p14:tracePt t="100608" x="6270625" y="3322638"/>
          <p14:tracePt t="100611" x="6261100" y="3271838"/>
          <p14:tracePt t="100615" x="6261100" y="3238500"/>
          <p14:tracePt t="100619" x="6261100" y="3186113"/>
          <p14:tracePt t="100623" x="6245225" y="3144838"/>
          <p14:tracePt t="100627" x="6245225" y="3127375"/>
          <p14:tracePt t="100631" x="6245225" y="3101975"/>
          <p14:tracePt t="100635" x="6245225" y="3084513"/>
          <p14:tracePt t="100639" x="6235700" y="3041650"/>
          <p14:tracePt t="100643" x="6235700" y="3025775"/>
          <p14:tracePt t="100648" x="6219825" y="2982913"/>
          <p14:tracePt t="100651" x="6219825" y="2949575"/>
          <p14:tracePt t="100655" x="6219825" y="2914650"/>
          <p14:tracePt t="100659" x="6219825" y="2871788"/>
          <p14:tracePt t="100663" x="6219825" y="2820988"/>
          <p14:tracePt t="100667" x="6219825" y="2770188"/>
          <p14:tracePt t="100671" x="6219825" y="2719388"/>
          <p14:tracePt t="100676" x="6219825" y="2676525"/>
          <p14:tracePt t="100679" x="6227763" y="2633663"/>
          <p14:tracePt t="100684" x="6235700" y="2600325"/>
          <p14:tracePt t="100687" x="6253163" y="2557463"/>
          <p14:tracePt t="100691" x="6270625" y="2532063"/>
          <p14:tracePt t="100696" x="6286500" y="2498725"/>
          <p14:tracePt t="100701" x="6296025" y="2473325"/>
          <p14:tracePt t="100703" x="6311900" y="2455863"/>
          <p14:tracePt t="100707" x="6321425" y="2413000"/>
          <p14:tracePt t="100711" x="6346825" y="2387600"/>
          <p14:tracePt t="100715" x="6354763" y="2371725"/>
          <p14:tracePt t="100719" x="6364288" y="2362200"/>
          <p14:tracePt t="100723" x="6380163" y="2336800"/>
          <p14:tracePt t="100727" x="6389688" y="2311400"/>
          <p14:tracePt t="100731" x="6397625" y="2293938"/>
          <p14:tracePt t="100735" x="6397625" y="2278063"/>
          <p14:tracePt t="100739" x="6415088" y="2260600"/>
          <p14:tracePt t="100743" x="6415088" y="2252663"/>
          <p14:tracePt t="100748" x="6415088" y="2243138"/>
          <p14:tracePt t="100751" x="6415088" y="2227263"/>
          <p14:tracePt t="100755" x="6415088" y="2217738"/>
          <p14:tracePt t="100759" x="6415088" y="2209800"/>
          <p14:tracePt t="100767" x="6415088" y="2200275"/>
          <p14:tracePt t="100776" x="6415088" y="2192338"/>
          <p14:tracePt t="100787" x="6415088" y="2184400"/>
          <p14:tracePt t="100796" x="6397625" y="2174875"/>
          <p14:tracePt t="100897" x="6397625" y="2192338"/>
          <p14:tracePt t="100901" x="6397625" y="2217738"/>
          <p14:tracePt t="100905" x="6397625" y="2252663"/>
          <p14:tracePt t="100908" x="6397625" y="2286000"/>
          <p14:tracePt t="100912" x="6397625" y="2328863"/>
          <p14:tracePt t="100917" x="6397625" y="2362200"/>
          <p14:tracePt t="100919" x="6405563" y="2397125"/>
          <p14:tracePt t="100923" x="6405563" y="2447925"/>
          <p14:tracePt t="100927" x="6405563" y="2489200"/>
          <p14:tracePt t="100931" x="6405563" y="2549525"/>
          <p14:tracePt t="100935" x="6405563" y="2668588"/>
          <p14:tracePt t="100939" x="6405563" y="2778125"/>
          <p14:tracePt t="100943" x="6405563" y="2965450"/>
          <p14:tracePt t="100948" x="6423025" y="3127375"/>
          <p14:tracePt t="100951" x="6440488" y="3279775"/>
          <p14:tracePt t="100956" x="6456363" y="3424238"/>
          <p14:tracePt t="100959" x="6491288" y="3586163"/>
          <p14:tracePt t="100963" x="6516688" y="3763963"/>
          <p14:tracePt t="100968" x="6534150" y="3925888"/>
          <p14:tracePt t="100971" x="6567488" y="4113213"/>
          <p14:tracePt t="100976" x="6584950" y="4275138"/>
          <p14:tracePt t="100979" x="6618288" y="4435475"/>
          <p14:tracePt t="100985" x="6635750" y="4597400"/>
          <p14:tracePt t="100987" x="6653213" y="4759325"/>
          <p14:tracePt t="100991" x="6678613" y="4894263"/>
          <p14:tracePt t="100995" x="6694488" y="5030788"/>
          <p14:tracePt t="101000" x="6711950" y="5149850"/>
          <p14:tracePt t="101003" x="6729413" y="5268913"/>
          <p14:tracePt t="101007" x="6737350" y="5362575"/>
          <p14:tracePt t="101011" x="6754813" y="5438775"/>
          <p14:tracePt t="101016" x="6754813" y="5489575"/>
          <p14:tracePt t="101020" x="6770688" y="5540375"/>
          <p14:tracePt t="101023" x="6780213" y="5591175"/>
          <p14:tracePt t="101027" x="6797675" y="5634038"/>
          <p14:tracePt t="101032" x="6805613" y="5651500"/>
          <p14:tracePt t="101035" x="6805613" y="5659438"/>
          <p14:tracePt t="101039" x="6813550" y="5676900"/>
          <p14:tracePt t="101091" x="6813550" y="5668963"/>
          <p14:tracePt t="101095" x="6813550" y="5659438"/>
          <p14:tracePt t="101100" x="6813550" y="5626100"/>
          <p14:tracePt t="101103" x="6813550" y="5591175"/>
          <p14:tracePt t="101107" x="6797675" y="5524500"/>
          <p14:tracePt t="101111" x="6762750" y="5421313"/>
          <p14:tracePt t="101117" x="6754813" y="5353050"/>
          <p14:tracePt t="101119" x="6719888" y="5235575"/>
          <p14:tracePt t="101123" x="6686550" y="5132388"/>
          <p14:tracePt t="101127" x="6669088" y="4997450"/>
          <p14:tracePt t="101131" x="6635750" y="4852988"/>
          <p14:tracePt t="101135" x="6618288" y="4716463"/>
          <p14:tracePt t="101139" x="6592888" y="4554538"/>
          <p14:tracePt t="101143" x="6592888" y="4394200"/>
          <p14:tracePt t="101148" x="6592888" y="4240213"/>
          <p14:tracePt t="101151" x="6592888" y="4105275"/>
          <p14:tracePt t="101155" x="6592888" y="3968750"/>
          <p14:tracePt t="101159" x="6600825" y="3824288"/>
          <p14:tracePt t="101164" x="6643688" y="3705225"/>
          <p14:tracePt t="101169" x="6669088" y="3611563"/>
          <p14:tracePt t="101171" x="6704013" y="3492500"/>
          <p14:tracePt t="101176" x="6737350" y="3416300"/>
          <p14:tracePt t="101179" x="6788150" y="3330575"/>
          <p14:tracePt t="101184" x="6831013" y="3228975"/>
          <p14:tracePt t="101187" x="6881813" y="3170238"/>
          <p14:tracePt t="101191" x="6907213" y="3094038"/>
          <p14:tracePt t="101195" x="6958013" y="3033713"/>
          <p14:tracePt t="101200" x="6983413" y="2982913"/>
          <p14:tracePt t="101203" x="7008813" y="2922588"/>
          <p14:tracePt t="101207" x="7034213" y="2871788"/>
          <p14:tracePt t="101212" x="7059613" y="2830513"/>
          <p14:tracePt t="101217" x="7077075" y="2795588"/>
          <p14:tracePt t="101220" x="7085013" y="2752725"/>
          <p14:tracePt t="101223" x="7102475" y="2736850"/>
          <p14:tracePt t="101227" x="7102475" y="2711450"/>
          <p14:tracePt t="101232" x="7112000" y="2686050"/>
          <p14:tracePt t="101236" x="7119938" y="2676525"/>
          <p14:tracePt t="101239" x="7119938" y="2660650"/>
          <p14:tracePt t="101243" x="7127875" y="2651125"/>
          <p14:tracePt t="101248" x="7127875" y="2643188"/>
          <p14:tracePt t="101251" x="7145338" y="2617788"/>
          <p14:tracePt t="101256" x="7145338" y="2608263"/>
          <p14:tracePt t="101259" x="7153275" y="2600325"/>
          <p14:tracePt t="101267" x="7162800" y="2592388"/>
          <p14:tracePt t="101284" x="7162800" y="2574925"/>
          <p14:tracePt t="101291" x="7162800" y="2566988"/>
          <p14:tracePt t="101344" x="7162800" y="2557463"/>
          <p14:tracePt t="101355" x="7170738" y="2557463"/>
          <p14:tracePt t="101359" x="7178675" y="2557463"/>
          <p14:tracePt t="101368" x="7204075" y="2582863"/>
          <p14:tracePt t="101372" x="7213600" y="2633663"/>
          <p14:tracePt t="101376" x="7229475" y="2686050"/>
          <p14:tracePt t="101380" x="7246938" y="2762250"/>
          <p14:tracePt t="101385" x="7256463" y="2813050"/>
          <p14:tracePt t="101388" x="7256463" y="2906713"/>
          <p14:tracePt t="101392" x="7272338" y="3000375"/>
          <p14:tracePt t="101397" x="7289800" y="3094038"/>
          <p14:tracePt t="101400" x="7289800" y="3211513"/>
          <p14:tracePt t="101403" x="7307263" y="3330575"/>
          <p14:tracePt t="101407" x="7340600" y="3449638"/>
          <p14:tracePt t="101411" x="7340600" y="3560763"/>
          <p14:tracePt t="101416" x="7358063" y="3679825"/>
          <p14:tracePt t="101419" x="7373938" y="3773488"/>
          <p14:tracePt t="101423" x="7383463" y="3849688"/>
          <p14:tracePt t="101427" x="7400925" y="3943350"/>
          <p14:tracePt t="101431" x="7400925" y="4011613"/>
          <p14:tracePt t="101435" x="7416800" y="4087813"/>
          <p14:tracePt t="101439" x="7416800" y="4138613"/>
          <p14:tracePt t="101443" x="7434263" y="4189413"/>
          <p14:tracePt t="101448" x="7442200" y="4224338"/>
          <p14:tracePt t="101451" x="7442200" y="4275138"/>
          <p14:tracePt t="101456" x="7451725" y="4316413"/>
          <p14:tracePt t="101459" x="7451725" y="4333875"/>
          <p14:tracePt t="101463" x="7451725" y="4376738"/>
          <p14:tracePt t="101467" x="7467600" y="4384675"/>
          <p14:tracePt t="101471" x="7467600" y="4402138"/>
          <p14:tracePt t="101476" x="7467600" y="4427538"/>
          <p14:tracePt t="101479" x="7467600" y="4435475"/>
          <p14:tracePt t="101488" x="7467600" y="4445000"/>
          <p14:tracePt t="101491" x="7467600" y="4452938"/>
          <p14:tracePt t="101500" x="7467600" y="4460875"/>
          <p14:tracePt t="101932" x="7459663" y="4460875"/>
          <p14:tracePt t="101945" x="7451725" y="4452938"/>
          <p14:tracePt t="101957" x="7451725" y="4445000"/>
          <p14:tracePt t="101969" x="7451725" y="4435475"/>
          <p14:tracePt t="101976" x="7451725" y="4427538"/>
          <p14:tracePt t="101980" x="7451725" y="4410075"/>
          <p14:tracePt t="101984" x="7442200" y="4394200"/>
          <p14:tracePt t="101987" x="7442200" y="4368800"/>
          <p14:tracePt t="101991" x="7434263" y="4351338"/>
          <p14:tracePt t="101995" x="7416800" y="4325938"/>
          <p14:tracePt t="102000" x="7416800" y="4300538"/>
          <p14:tracePt t="102003" x="7416800" y="4283075"/>
          <p14:tracePt t="102007" x="7416800" y="4257675"/>
          <p14:tracePt t="102011" x="7416800" y="4224338"/>
          <p14:tracePt t="102015" x="7408863" y="4189413"/>
          <p14:tracePt t="102019" x="7408863" y="4146550"/>
          <p14:tracePt t="102023" x="7391400" y="4113213"/>
          <p14:tracePt t="102027" x="7391400" y="4087813"/>
          <p14:tracePt t="102031" x="7383463" y="4052888"/>
          <p14:tracePt t="102035" x="7383463" y="4027488"/>
          <p14:tracePt t="102039" x="7383463" y="4011613"/>
          <p14:tracePt t="102043" x="7383463" y="3986213"/>
          <p14:tracePt t="102048" x="7373938" y="3968750"/>
          <p14:tracePt t="102051" x="7373938" y="3943350"/>
          <p14:tracePt t="102055" x="7373938" y="3935413"/>
          <p14:tracePt t="102059" x="7373938" y="3908425"/>
          <p14:tracePt t="102064" x="7358063" y="3900488"/>
          <p14:tracePt t="102067" x="7358063" y="3883025"/>
          <p14:tracePt t="102069" x="7348538" y="3857625"/>
          <p14:tracePt t="102075" x="7348538" y="3841750"/>
          <p14:tracePt t="102077" x="7348538" y="3816350"/>
          <p14:tracePt t="102085" x="7348538" y="3781425"/>
          <p14:tracePt t="102087" x="7348538" y="3738563"/>
          <p14:tracePt t="102089" x="7348538" y="3705225"/>
          <p14:tracePt t="102093" x="7348538" y="3619500"/>
          <p14:tracePt t="102098" x="7348538" y="3509963"/>
          <p14:tracePt t="102101" x="7348538" y="3390900"/>
          <p14:tracePt t="102105" x="7348538" y="3254375"/>
          <p14:tracePt t="102109" x="7348538" y="3160713"/>
          <p14:tracePt t="102113" x="7348538" y="3067050"/>
          <p14:tracePt t="102118" x="7348538" y="2957513"/>
          <p14:tracePt t="102121" x="7348538" y="2863850"/>
          <p14:tracePt t="102125" x="7348538" y="2795588"/>
          <p14:tracePt t="102129" x="7332663" y="2701925"/>
          <p14:tracePt t="102134" x="7332663" y="2651125"/>
          <p14:tracePt t="102137" x="7332663" y="2582863"/>
          <p14:tracePt t="102141" x="7332663" y="2506663"/>
          <p14:tracePt t="102145" x="7332663" y="2455863"/>
          <p14:tracePt t="102150" x="7332663" y="2422525"/>
          <p14:tracePt t="102153" x="7332663" y="2371725"/>
          <p14:tracePt t="102157" x="7332663" y="2336800"/>
          <p14:tracePt t="102161" x="7332663" y="2311400"/>
          <p14:tracePt t="102165" x="7332663" y="2293938"/>
          <p14:tracePt t="102169" x="7332663" y="2268538"/>
          <p14:tracePt t="102173" x="7332663" y="2252663"/>
          <p14:tracePt t="102177" x="7332663" y="2243138"/>
          <p14:tracePt t="102182" x="7332663" y="2227263"/>
          <p14:tracePt t="102185" x="7332663" y="2217738"/>
          <p14:tracePt t="102189" x="7332663" y="2209800"/>
          <p14:tracePt t="102266" x="7332663" y="2243138"/>
          <p14:tracePt t="102271" x="7332663" y="2293938"/>
          <p14:tracePt t="102275" x="7332663" y="2344738"/>
          <p14:tracePt t="102278" x="7332663" y="2430463"/>
          <p14:tracePt t="102284" x="7332663" y="2524125"/>
          <p14:tracePt t="102288" x="7332663" y="2643188"/>
          <p14:tracePt t="102290" x="7332663" y="2727325"/>
          <p14:tracePt t="102295" x="7332663" y="2863850"/>
          <p14:tracePt t="102301" x="7332663" y="2982913"/>
          <p14:tracePt t="102303" x="7332663" y="3094038"/>
          <p14:tracePt t="102306" x="7332663" y="3211513"/>
          <p14:tracePt t="102309" x="7332663" y="3322638"/>
          <p14:tracePt t="102314" x="7332663" y="3441700"/>
          <p14:tracePt t="102318" x="7332663" y="3552825"/>
          <p14:tracePt t="102321" x="7332663" y="3646488"/>
          <p14:tracePt t="102325" x="7340600" y="3738563"/>
          <p14:tracePt t="102329" x="7340600" y="3806825"/>
          <p14:tracePt t="102334" x="7373938" y="3883025"/>
          <p14:tracePt t="102338" x="7383463" y="3943350"/>
          <p14:tracePt t="102341" x="7400925" y="4011613"/>
          <p14:tracePt t="102345" x="7426325" y="4070350"/>
          <p14:tracePt t="102350" x="7442200" y="4105275"/>
          <p14:tracePt t="102353" x="7451725" y="4146550"/>
          <p14:tracePt t="102357" x="7467600" y="4181475"/>
          <p14:tracePt t="102361" x="7467600" y="4189413"/>
          <p14:tracePt t="102365" x="7477125" y="4197350"/>
          <p14:tracePt t="102369" x="7477125" y="4214813"/>
          <p14:tracePt t="102381" x="7485063" y="4224338"/>
          <p14:tracePt t="102409" x="7493000" y="4232275"/>
          <p14:tracePt t="102414" x="7502525" y="4232275"/>
          <p14:tracePt t="102417" x="7510463" y="4206875"/>
          <p14:tracePt t="102421" x="7527925" y="4171950"/>
          <p14:tracePt t="102425" x="7553325" y="4095750"/>
          <p14:tracePt t="102429" x="7570788" y="3986213"/>
          <p14:tracePt t="102434" x="7604125" y="3841750"/>
          <p14:tracePt t="102437" x="7621588" y="3705225"/>
          <p14:tracePt t="102441" x="7637463" y="3560763"/>
          <p14:tracePt t="102445" x="7680325" y="3398838"/>
          <p14:tracePt t="102450" x="7697788" y="3263900"/>
          <p14:tracePt t="102453" x="7731125" y="3119438"/>
          <p14:tracePt t="102457" x="7748588" y="2982913"/>
          <p14:tracePt t="102461" x="7781925" y="2838450"/>
          <p14:tracePt t="102465" x="7799388" y="2727325"/>
          <p14:tracePt t="102469" x="7832725" y="2651125"/>
          <p14:tracePt t="102473" x="7859713" y="2574925"/>
          <p14:tracePt t="102477" x="7893050" y="2498725"/>
          <p14:tracePt t="102481" x="7935913" y="2455863"/>
          <p14:tracePt t="102486" x="7943850" y="2413000"/>
          <p14:tracePt t="102489" x="7969250" y="2379663"/>
          <p14:tracePt t="102493" x="7994650" y="2354263"/>
          <p14:tracePt t="102498" x="8004175" y="2344738"/>
          <p14:tracePt t="102501" x="8029575" y="2319338"/>
          <p14:tracePt t="102505" x="8037513" y="2311400"/>
          <p14:tracePt t="102509" x="8054975" y="2303463"/>
          <p14:tracePt t="102517" x="8062913" y="2303463"/>
          <p14:tracePt t="102525" x="8062913" y="2293938"/>
          <p14:tracePt t="102537" x="8070850" y="2293938"/>
          <p14:tracePt t="102606" x="8088313" y="2303463"/>
          <p14:tracePt t="102610" x="8088313" y="2311400"/>
          <p14:tracePt t="102617" x="8096250" y="2319338"/>
          <p14:tracePt t="102620" x="8096250" y="2344738"/>
          <p14:tracePt t="102622" x="8096250" y="2362200"/>
          <p14:tracePt t="102627" x="8096250" y="2405063"/>
          <p14:tracePt t="102630" x="8096250" y="2438400"/>
          <p14:tracePt t="102634" x="8096250" y="2489200"/>
          <p14:tracePt t="102637" x="8096250" y="2524125"/>
          <p14:tracePt t="102641" x="8096250" y="2574925"/>
          <p14:tracePt t="102646" x="8105775" y="2617788"/>
          <p14:tracePt t="102650" x="8121650" y="2668588"/>
          <p14:tracePt t="102653" x="8131175" y="2719388"/>
          <p14:tracePt t="102657" x="8147050" y="2838450"/>
          <p14:tracePt t="102661" x="8164513" y="2974975"/>
          <p14:tracePt t="102665" x="8181975" y="3109913"/>
          <p14:tracePt t="102669" x="8181975" y="3271838"/>
          <p14:tracePt t="102673" x="8199438" y="3390900"/>
          <p14:tracePt t="102677" x="8215313" y="3509963"/>
          <p14:tracePt t="102681" x="8215313" y="3619500"/>
          <p14:tracePt t="102685" x="8232775" y="3756025"/>
          <p14:tracePt t="102689" x="8232775" y="3875088"/>
          <p14:tracePt t="102693" x="8232775" y="3986213"/>
          <p14:tracePt t="102698" x="8232775" y="4079875"/>
          <p14:tracePt t="102701" x="8232775" y="4171950"/>
          <p14:tracePt t="102705" x="8250238" y="4265613"/>
          <p14:tracePt t="102709" x="8266113" y="4316413"/>
          <p14:tracePt t="102714" x="8266113" y="4394200"/>
          <p14:tracePt t="102717" x="8275638" y="4445000"/>
          <p14:tracePt t="102721" x="8291513" y="4478338"/>
          <p14:tracePt t="102725" x="8301038" y="4529138"/>
          <p14:tracePt t="102729" x="8301038" y="4554538"/>
          <p14:tracePt t="102734" x="8318500" y="4579938"/>
          <p14:tracePt t="102737" x="8318500" y="4589463"/>
          <p14:tracePt t="102741" x="8326438" y="4597400"/>
          <p14:tracePt t="102750" x="8326438" y="4605338"/>
          <p14:tracePt t="102839" x="8308975" y="4572000"/>
          <p14:tracePt t="102843" x="8291513" y="4554538"/>
          <p14:tracePt t="102854" x="8258175" y="4478338"/>
          <p14:tracePt t="102859" x="8240713" y="4460875"/>
          <p14:tracePt t="102862" x="8232775" y="4419600"/>
          <p14:tracePt t="102866" x="8215313" y="4384675"/>
          <p14:tracePt t="102869" x="8199438" y="4359275"/>
          <p14:tracePt t="102873" x="8181975" y="4308475"/>
          <p14:tracePt t="102884" x="8147050" y="4232275"/>
          <p14:tracePt t="102886" x="8121650" y="4197350"/>
          <p14:tracePt t="102890" x="8105775" y="4156075"/>
          <p14:tracePt t="102896" x="8080375" y="4105275"/>
          <p14:tracePt t="102899" x="8062913" y="4062413"/>
          <p14:tracePt t="102902" x="8037513" y="4011613"/>
          <p14:tracePt t="102905" x="8029575" y="3960813"/>
          <p14:tracePt t="102909" x="8004175" y="3917950"/>
          <p14:tracePt t="102914" x="7986713" y="3867150"/>
          <p14:tracePt t="102917" x="7977188" y="3832225"/>
          <p14:tracePt t="102921" x="7951788" y="3790950"/>
          <p14:tracePt t="102925" x="7935913" y="3773488"/>
          <p14:tracePt t="102930" x="7926388" y="3730625"/>
          <p14:tracePt t="102935" x="7918450" y="3705225"/>
          <p14:tracePt t="102937" x="7900988" y="3687763"/>
          <p14:tracePt t="102941" x="7893050" y="3679825"/>
          <p14:tracePt t="102945" x="7885113" y="3654425"/>
          <p14:tracePt t="102950" x="7885113" y="3646488"/>
          <p14:tracePt t="102953" x="7875588" y="3636963"/>
          <p14:tracePt t="102957" x="7867650" y="3629025"/>
          <p14:tracePt t="102969" x="7850188" y="3619500"/>
          <p14:tracePt t="102981" x="7842250" y="3603625"/>
          <p14:tracePt t="102993" x="7832725" y="3594100"/>
          <p14:tracePt t="102998" x="7824788" y="3594100"/>
          <p14:tracePt t="103001" x="7824788" y="3586163"/>
          <p14:tracePt t="103005" x="7816850" y="3586163"/>
          <p14:tracePt t="103017" x="7807325" y="3586163"/>
          <p14:tracePt t="103021" x="7799388" y="3586163"/>
          <p14:tracePt t="103025" x="7781925" y="3586163"/>
          <p14:tracePt t="103029" x="7773988" y="3586163"/>
          <p14:tracePt t="103034" x="7766050" y="3578225"/>
          <p14:tracePt t="103037" x="7748588" y="3578225"/>
          <p14:tracePt t="103041" x="7740650" y="3578225"/>
          <p14:tracePt t="103045" x="7715250" y="3578225"/>
          <p14:tracePt t="103049" x="7705725" y="3578225"/>
          <p14:tracePt t="103053" x="7697788" y="3578225"/>
          <p14:tracePt t="103057" x="7672388" y="3568700"/>
          <p14:tracePt t="103061" x="7662863" y="3568700"/>
          <p14:tracePt t="103066" x="7654925" y="3560763"/>
          <p14:tracePt t="103069" x="7646988" y="3560763"/>
          <p14:tracePt t="103073" x="7637463" y="3560763"/>
          <p14:tracePt t="103081" x="7629525" y="3560763"/>
          <p14:tracePt t="103085" x="7621588" y="3560763"/>
          <p14:tracePt t="103114" x="7604125" y="3560763"/>
          <p14:tracePt t="103470" x="7596188" y="3560763"/>
          <p14:tracePt t="103478" x="7586663" y="3560763"/>
          <p14:tracePt t="103497" x="7578725" y="3560763"/>
          <p14:tracePt t="103505" x="7570788" y="3560763"/>
          <p14:tracePt t="103509" x="7545388" y="3543300"/>
          <p14:tracePt t="103514" x="7510463" y="3535363"/>
          <p14:tracePt t="103517" x="7485063" y="3492500"/>
          <p14:tracePt t="103521" x="7426325" y="3449638"/>
          <p14:tracePt t="103525" x="7366000" y="3390900"/>
          <p14:tracePt t="103529" x="7297738" y="3314700"/>
          <p14:tracePt t="103535" x="7229475" y="3211513"/>
          <p14:tracePt t="103537" x="7170738" y="3127375"/>
          <p14:tracePt t="103541" x="7119938" y="3025775"/>
          <p14:tracePt t="103545" x="7051675" y="2922588"/>
          <p14:tracePt t="103551" x="7000875" y="2820988"/>
          <p14:tracePt t="103553" x="6950075" y="2727325"/>
          <p14:tracePt t="103557" x="6899275" y="2625725"/>
          <p14:tracePt t="103561" x="6856413" y="2541588"/>
          <p14:tracePt t="103565" x="6823075" y="2463800"/>
          <p14:tracePt t="103569" x="6805613" y="2397125"/>
          <p14:tracePt t="103573" x="6788150" y="2319338"/>
          <p14:tracePt t="103577" x="6780213" y="2243138"/>
          <p14:tracePt t="103581" x="6762750" y="2174875"/>
          <p14:tracePt t="103585" x="6762750" y="2098675"/>
          <p14:tracePt t="103589" x="6762750" y="2047875"/>
          <p14:tracePt t="103593" x="6762750" y="2014538"/>
          <p14:tracePt t="103598" x="6762750" y="1979613"/>
          <p14:tracePt t="103601" x="6762750" y="1954213"/>
          <p14:tracePt t="103605" x="6762750" y="1938338"/>
          <p14:tracePt t="103609" x="6762750" y="1928813"/>
          <p14:tracePt t="103614" x="6762750" y="1903413"/>
          <p14:tracePt t="103617" x="6762750" y="1895475"/>
          <p14:tracePt t="103625" x="6770688" y="1885950"/>
          <p14:tracePt t="103634" x="6770688" y="1878013"/>
          <p14:tracePt t="103641" x="6788150" y="1878013"/>
          <p14:tracePt t="103725" x="6797675" y="1885950"/>
          <p14:tracePt t="103734" x="6797675" y="1903413"/>
          <p14:tracePt t="103737" x="6797675" y="1928813"/>
          <p14:tracePt t="103741" x="6797675" y="1938338"/>
          <p14:tracePt t="103745" x="6797675" y="1954213"/>
          <p14:tracePt t="103750" x="6797675" y="1997075"/>
          <p14:tracePt t="103754" x="6797675" y="2014538"/>
          <p14:tracePt t="103757" x="6805613" y="2039938"/>
          <p14:tracePt t="103761" x="6813550" y="2065338"/>
          <p14:tracePt t="103766" x="6831013" y="2090738"/>
          <p14:tracePt t="103769" x="6838950" y="2124075"/>
          <p14:tracePt t="103774" x="6856413" y="2149475"/>
          <p14:tracePt t="103777" x="6864350" y="2166938"/>
          <p14:tracePt t="103781" x="6889750" y="2192338"/>
          <p14:tracePt t="103785" x="6899275" y="2235200"/>
          <p14:tracePt t="103789" x="6924675" y="2268538"/>
          <p14:tracePt t="103793" x="6942138" y="2311400"/>
          <p14:tracePt t="103798" x="6967538" y="2362200"/>
          <p14:tracePt t="103801" x="6992938" y="2397125"/>
          <p14:tracePt t="103805" x="7018338" y="2438400"/>
          <p14:tracePt t="103809" x="7043738" y="2473325"/>
          <p14:tracePt t="103814" x="7051675" y="2516188"/>
          <p14:tracePt t="103818" x="7085013" y="2566988"/>
          <p14:tracePt t="103821" x="7094538" y="2608263"/>
          <p14:tracePt t="103825" x="7119938" y="2660650"/>
          <p14:tracePt t="103829" x="7137400" y="2693988"/>
          <p14:tracePt t="103836" x="7162800" y="2752725"/>
          <p14:tracePt t="103837" x="7188200" y="2805113"/>
          <p14:tracePt t="103841" x="7213600" y="2846388"/>
          <p14:tracePt t="103845" x="7239000" y="2881313"/>
          <p14:tracePt t="103850" x="7256463" y="2922588"/>
          <p14:tracePt t="103853" x="7281863" y="2957513"/>
          <p14:tracePt t="103857" x="7289800" y="2982913"/>
          <p14:tracePt t="103861" x="7315200" y="3008313"/>
          <p14:tracePt t="103865" x="7323138" y="3025775"/>
          <p14:tracePt t="103869" x="7340600" y="3051175"/>
          <p14:tracePt t="103873" x="7348538" y="3076575"/>
          <p14:tracePt t="103884" x="7358063" y="3094038"/>
          <p14:tracePt t="103886" x="7358063" y="3101975"/>
          <p14:tracePt t="103889" x="7358063" y="3109913"/>
          <p14:tracePt t="103894" x="7358063" y="3127375"/>
          <p14:tracePt t="103898" x="7358063" y="3135313"/>
          <p14:tracePt t="103909" x="7358063" y="3144838"/>
          <p14:tracePt t="103914" x="7332663" y="3152775"/>
          <p14:tracePt t="103918" x="7315200" y="3152775"/>
          <p14:tracePt t="103921" x="7289800" y="3160713"/>
          <p14:tracePt t="103925" x="7256463" y="3160713"/>
          <p14:tracePt t="103930" x="7204075" y="3160713"/>
          <p14:tracePt t="103934" x="7170738" y="3160713"/>
          <p14:tracePt t="103937" x="7127875" y="3160713"/>
          <p14:tracePt t="103941" x="7094538" y="3160713"/>
          <p14:tracePt t="103945" x="7085013" y="3160713"/>
          <p14:tracePt t="103954" x="7077075" y="3160713"/>
          <p14:tracePt t="104018" x="7069138" y="3160713"/>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557E7AC-BEDB-1741-B988-9F174174A463}"/>
              </a:ext>
            </a:extLst>
          </p:cNvPr>
          <p:cNvSpPr>
            <a:spLocks noGrp="1" noChangeArrowheads="1"/>
          </p:cNvSpPr>
          <p:nvPr>
            <p:ph type="title"/>
          </p:nvPr>
        </p:nvSpPr>
        <p:spPr>
          <a:xfrm>
            <a:off x="1588"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Outline</a:t>
            </a:r>
          </a:p>
        </p:txBody>
      </p:sp>
      <p:sp>
        <p:nvSpPr>
          <p:cNvPr id="5123" name="Rectangle 3">
            <a:extLst>
              <a:ext uri="{FF2B5EF4-FFF2-40B4-BE49-F238E27FC236}">
                <a16:creationId xmlns:a16="http://schemas.microsoft.com/office/drawing/2014/main" id="{D079EAEB-08C5-944C-98E5-E9BA0205F28D}"/>
              </a:ext>
            </a:extLst>
          </p:cNvPr>
          <p:cNvSpPr>
            <a:spLocks noGrp="1" noChangeArrowheads="1"/>
          </p:cNvSpPr>
          <p:nvPr>
            <p:ph type="body" idx="1"/>
          </p:nvPr>
        </p:nvSpPr>
        <p:spPr>
          <a:xfrm>
            <a:off x="1847850" y="1700808"/>
            <a:ext cx="8496300" cy="4103688"/>
          </a:xfrm>
        </p:spPr>
        <p:txBody>
          <a:bodyPr/>
          <a:lstStyle/>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Background</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evious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oposed RBM Processor</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Measurement Results and Comparison</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Conclusions and Future Works</a:t>
            </a:r>
          </a:p>
        </p:txBody>
      </p:sp>
    </p:spTree>
    <p:extLst>
      <p:ext uri="{BB962C8B-B14F-4D97-AF65-F5344CB8AC3E}">
        <p14:creationId xmlns:p14="http://schemas.microsoft.com/office/powerpoint/2010/main" val="6365242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5B35AB1-640D-FB45-AB24-5E1B0F1DE0E1}"/>
              </a:ext>
            </a:extLst>
          </p:cNvPr>
          <p:cNvSpPr>
            <a:spLocks noGrp="1" noChangeArrowheads="1"/>
          </p:cNvSpPr>
          <p:nvPr>
            <p:ph type="title"/>
          </p:nvPr>
        </p:nvSpPr>
        <p:spPr>
          <a:xfrm>
            <a:off x="1631503" y="-28575"/>
            <a:ext cx="10441435" cy="762000"/>
          </a:xfrm>
        </p:spPr>
        <p:txBody>
          <a:bodyPr/>
          <a:lstStyle/>
          <a:p>
            <a:r>
              <a:rPr lang="en-US" altLang="ja-JP" sz="3200" dirty="0">
                <a:solidFill>
                  <a:schemeClr val="tx1"/>
                </a:solidFill>
                <a:latin typeface="Arial" panose="020B0604020202020204" pitchFamily="34" charset="0"/>
                <a:ea typeface="Arial Unicode MS" pitchFamily="50" charset="-128"/>
                <a:cs typeface="Arial" panose="020B0604020202020204" pitchFamily="34" charset="0"/>
              </a:rPr>
              <a:t>Measurement Results and Comparison (</a:t>
            </a:r>
            <a:r>
              <a:rPr lang="en-US" altLang="zh-CN" sz="3200" dirty="0">
                <a:solidFill>
                  <a:schemeClr val="tx1"/>
                </a:solidFill>
                <a:latin typeface="Arial" panose="020B0604020202020204" pitchFamily="34" charset="0"/>
                <a:ea typeface="Arial Unicode MS" pitchFamily="50" charset="-128"/>
                <a:cs typeface="Arial" panose="020B0604020202020204" pitchFamily="34" charset="0"/>
              </a:rPr>
              <a:t>1</a:t>
            </a:r>
            <a:r>
              <a:rPr lang="en-US" altLang="ja-JP" sz="3200" dirty="0">
                <a:solidFill>
                  <a:schemeClr val="tx1"/>
                </a:solidFill>
                <a:latin typeface="Arial" panose="020B0604020202020204" pitchFamily="34" charset="0"/>
                <a:ea typeface="Arial Unicode MS" pitchFamily="50" charset="-128"/>
                <a:cs typeface="Arial" panose="020B0604020202020204" pitchFamily="34" charset="0"/>
              </a:rPr>
              <a:t>/3)</a:t>
            </a:r>
            <a:endParaRPr lang="en-US" altLang="ja-JP" sz="3200" dirty="0">
              <a:solidFill>
                <a:schemeClr val="tx1"/>
              </a:solidFill>
              <a:ea typeface="Arial Unicode MS" panose="020B0604020202020204" pitchFamily="34" charset="-128"/>
              <a:cs typeface="Arial Unicode MS" panose="020B0604020202020204" pitchFamily="34" charset="-128"/>
            </a:endParaRPr>
          </a:p>
        </p:txBody>
      </p:sp>
      <p:graphicFrame>
        <p:nvGraphicFramePr>
          <p:cNvPr id="4" name="对象 3">
            <a:extLst>
              <a:ext uri="{FF2B5EF4-FFF2-40B4-BE49-F238E27FC236}">
                <a16:creationId xmlns:a16="http://schemas.microsoft.com/office/drawing/2014/main" id="{2FC65A30-F3E6-49E7-85E7-930CA60AD67A}"/>
              </a:ext>
            </a:extLst>
          </p:cNvPr>
          <p:cNvGraphicFramePr>
            <a:graphicFrameLocks noChangeAspect="1"/>
          </p:cNvGraphicFramePr>
          <p:nvPr>
            <p:extLst>
              <p:ext uri="{D42A27DB-BD31-4B8C-83A1-F6EECF244321}">
                <p14:modId xmlns:p14="http://schemas.microsoft.com/office/powerpoint/2010/main" val="3907917607"/>
              </p:ext>
            </p:extLst>
          </p:nvPr>
        </p:nvGraphicFramePr>
        <p:xfrm>
          <a:off x="1526163" y="1028201"/>
          <a:ext cx="4009589" cy="3028340"/>
        </p:xfrm>
        <a:graphic>
          <a:graphicData uri="http://schemas.openxmlformats.org/presentationml/2006/ole">
            <mc:AlternateContent xmlns:mc="http://schemas.openxmlformats.org/markup-compatibility/2006">
              <mc:Choice xmlns:v="urn:schemas-microsoft-com:vml" Requires="v">
                <p:oleObj spid="_x0000_s2984" name="Visio" r:id="rId5" imgW="8610651" imgH="6467339" progId="Visio.Drawing.15">
                  <p:embed/>
                </p:oleObj>
              </mc:Choice>
              <mc:Fallback>
                <p:oleObj name="Visio" r:id="rId5" imgW="8610651" imgH="6467339" progId="Visio.Drawing.15">
                  <p:embed/>
                  <p:pic>
                    <p:nvPicPr>
                      <p:cNvPr id="4" name="对象 3">
                        <a:extLst>
                          <a:ext uri="{FF2B5EF4-FFF2-40B4-BE49-F238E27FC236}">
                            <a16:creationId xmlns:a16="http://schemas.microsoft.com/office/drawing/2014/main" id="{4440EEB2-CB06-406B-8596-B40B25801D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6163" y="1028201"/>
                        <a:ext cx="4009589" cy="3028340"/>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1F97CB25-4C41-499B-9692-8780E4BDDA8E}"/>
              </a:ext>
            </a:extLst>
          </p:cNvPr>
          <p:cNvSpPr/>
          <p:nvPr/>
        </p:nvSpPr>
        <p:spPr>
          <a:xfrm>
            <a:off x="1986629" y="4063782"/>
            <a:ext cx="3088656" cy="338554"/>
          </a:xfrm>
          <a:prstGeom prst="rect">
            <a:avLst/>
          </a:prstGeom>
        </p:spPr>
        <p:txBody>
          <a:bodyPr wrap="square">
            <a:spAutoFit/>
          </a:bodyPr>
          <a:lstStyle/>
          <a:p>
            <a:pPr algn="ctr"/>
            <a:r>
              <a:rPr lang="en-US" altLang="zh-CN" sz="1600" b="1" dirty="0">
                <a:latin typeface="Arial" panose="020B0604020202020204" pitchFamily="34" charset="0"/>
                <a:ea typeface="等线" panose="02010600030101010101" pitchFamily="2" charset="-122"/>
                <a:cs typeface="Arial" panose="020B0604020202020204" pitchFamily="34" charset="0"/>
              </a:rPr>
              <a:t>FPGA demo</a:t>
            </a:r>
            <a:endParaRPr lang="zh-CN" altLang="en-US" sz="1600" dirty="0"/>
          </a:p>
        </p:txBody>
      </p:sp>
      <p:sp>
        <p:nvSpPr>
          <p:cNvPr id="6" name="矩形 5">
            <a:extLst>
              <a:ext uri="{FF2B5EF4-FFF2-40B4-BE49-F238E27FC236}">
                <a16:creationId xmlns:a16="http://schemas.microsoft.com/office/drawing/2014/main" id="{79CAA15A-AF94-4145-AA92-7DAE42BEB83B}"/>
              </a:ext>
            </a:extLst>
          </p:cNvPr>
          <p:cNvSpPr/>
          <p:nvPr/>
        </p:nvSpPr>
        <p:spPr>
          <a:xfrm>
            <a:off x="6700545" y="3962552"/>
            <a:ext cx="3207502" cy="584775"/>
          </a:xfrm>
          <a:prstGeom prst="rect">
            <a:avLst/>
          </a:prstGeom>
        </p:spPr>
        <p:txBody>
          <a:bodyPr wrap="square">
            <a:spAutoFit/>
          </a:bodyPr>
          <a:lstStyle/>
          <a:p>
            <a:pPr algn="ctr"/>
            <a:r>
              <a:rPr lang="en-US" altLang="zh-CN" sz="1600" b="1" dirty="0">
                <a:latin typeface="Arial" panose="020B0604020202020204" pitchFamily="34" charset="0"/>
                <a:ea typeface="等线" panose="02010600030101010101" pitchFamily="2" charset="-122"/>
                <a:cs typeface="Arial" panose="020B0604020202020204" pitchFamily="34" charset="0"/>
              </a:rPr>
              <a:t>Evaluation platform</a:t>
            </a:r>
          </a:p>
          <a:p>
            <a:pPr algn="ctr"/>
            <a:r>
              <a:rPr lang="en-US" altLang="zh-CN" sz="1600" dirty="0">
                <a:ea typeface="等线" panose="02010600030101010101" pitchFamily="2" charset="-122"/>
                <a:cs typeface="Arial" panose="020B0604020202020204" pitchFamily="34" charset="0"/>
              </a:rPr>
              <a:t>(Sub-sampled MNIST images)</a:t>
            </a:r>
            <a:endParaRPr lang="zh-CN" altLang="en-US" sz="1600" dirty="0"/>
          </a:p>
        </p:txBody>
      </p:sp>
      <p:sp>
        <p:nvSpPr>
          <p:cNvPr id="7" name="矩形 6">
            <a:extLst>
              <a:ext uri="{FF2B5EF4-FFF2-40B4-BE49-F238E27FC236}">
                <a16:creationId xmlns:a16="http://schemas.microsoft.com/office/drawing/2014/main" id="{83E411DF-1674-494B-96E6-D29A13C333A2}"/>
              </a:ext>
            </a:extLst>
          </p:cNvPr>
          <p:cNvSpPr/>
          <p:nvPr/>
        </p:nvSpPr>
        <p:spPr>
          <a:xfrm>
            <a:off x="1697013" y="4725144"/>
            <a:ext cx="8797973" cy="1785104"/>
          </a:xfrm>
          <a:prstGeom prst="rect">
            <a:avLst/>
          </a:prstGeom>
        </p:spPr>
        <p:txBody>
          <a:bodyPr wrap="square">
            <a:spAutoFit/>
          </a:bodyPr>
          <a:lstStyle/>
          <a:p>
            <a:pPr marL="285750" indent="-285750">
              <a:buFontTx/>
              <a:buChar char="-"/>
            </a:pPr>
            <a:r>
              <a:rPr lang="en-US" altLang="zh-CN" sz="2200" b="1" dirty="0">
                <a:latin typeface="Arial" panose="020B0604020202020204" pitchFamily="34" charset="0"/>
                <a:ea typeface="等线" panose="02010600030101010101" pitchFamily="2" charset="-122"/>
                <a:cs typeface="Arial" panose="020B0604020202020204" pitchFamily="34" charset="0"/>
              </a:rPr>
              <a:t>An 100×100 RBM model is implemented with 10×10 RBM cores architecture</a:t>
            </a:r>
          </a:p>
          <a:p>
            <a:pPr marL="285750" indent="-285750">
              <a:buFontTx/>
              <a:buChar char="-"/>
            </a:pPr>
            <a:r>
              <a:rPr lang="en-US" altLang="zh-CN" sz="2200" b="1" dirty="0">
                <a:solidFill>
                  <a:srgbClr val="0070C0"/>
                </a:solidFill>
                <a:latin typeface="Arial" panose="020B0604020202020204" pitchFamily="34" charset="0"/>
                <a:ea typeface="等线" panose="02010600030101010101" pitchFamily="2" charset="-122"/>
                <a:cs typeface="Arial" panose="020B0604020202020204" pitchFamily="34" charset="0"/>
              </a:rPr>
              <a:t>Root Mean Square Error (RMSE) </a:t>
            </a:r>
            <a:r>
              <a:rPr lang="en-US" altLang="zh-CN" sz="2200" b="1" dirty="0">
                <a:latin typeface="Arial" panose="020B0604020202020204" pitchFamily="34" charset="0"/>
                <a:ea typeface="等线" panose="02010600030101010101" pitchFamily="2" charset="-122"/>
                <a:cs typeface="Arial" panose="020B0604020202020204" pitchFamily="34" charset="0"/>
              </a:rPr>
              <a:t>is used for evaluation of reconstruction</a:t>
            </a:r>
          </a:p>
          <a:p>
            <a:pPr marL="285750" indent="-285750">
              <a:buFontTx/>
              <a:buChar char="-"/>
            </a:pPr>
            <a:r>
              <a:rPr lang="en-US" altLang="zh-CN" sz="2200" b="1" dirty="0">
                <a:solidFill>
                  <a:srgbClr val="0070C0"/>
                </a:solidFill>
                <a:latin typeface="Arial" panose="020B0604020202020204" pitchFamily="34" charset="0"/>
                <a:ea typeface="等线" panose="02010600030101010101" pitchFamily="2" charset="-122"/>
                <a:cs typeface="Arial" panose="020B0604020202020204" pitchFamily="34" charset="0"/>
              </a:rPr>
              <a:t>Signal Noise Ratio (SNR) </a:t>
            </a:r>
            <a:r>
              <a:rPr lang="en-US" altLang="zh-CN" sz="2200" b="1" dirty="0">
                <a:latin typeface="Arial" panose="020B0604020202020204" pitchFamily="34" charset="0"/>
                <a:ea typeface="等线" panose="02010600030101010101" pitchFamily="2" charset="-122"/>
                <a:cs typeface="Arial" panose="020B0604020202020204" pitchFamily="34" charset="0"/>
              </a:rPr>
              <a:t>is used for evaluation of denoising</a:t>
            </a:r>
          </a:p>
        </p:txBody>
      </p:sp>
      <p:pic>
        <p:nvPicPr>
          <p:cNvPr id="8" name="图片 7">
            <a:extLst>
              <a:ext uri="{FF2B5EF4-FFF2-40B4-BE49-F238E27FC236}">
                <a16:creationId xmlns:a16="http://schemas.microsoft.com/office/drawing/2014/main" id="{0A02FB71-0BA3-4CFE-93D5-78B68FB9A2C2}"/>
              </a:ext>
            </a:extLst>
          </p:cNvPr>
          <p:cNvPicPr>
            <a:picLocks noChangeAspect="1"/>
          </p:cNvPicPr>
          <p:nvPr/>
        </p:nvPicPr>
        <p:blipFill>
          <a:blip r:embed="rId7"/>
          <a:stretch>
            <a:fillRect/>
          </a:stretch>
        </p:blipFill>
        <p:spPr>
          <a:xfrm>
            <a:off x="5735960" y="1124744"/>
            <a:ext cx="4651493" cy="2790494"/>
          </a:xfrm>
          <a:prstGeom prst="rect">
            <a:avLst/>
          </a:prstGeom>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extLst mod="1">
    <p:ext uri="{3A86A75C-4F4B-4683-9AE1-C65F6400EC91}">
      <p14:laserTraceLst xmlns:p14="http://schemas.microsoft.com/office/powerpoint/2010/main">
        <p14:tracePtLst>
          <p14:tracePt t="23629" x="7051675" y="3152775"/>
          <p14:tracePt t="23637" x="7034213" y="3152775"/>
          <p14:tracePt t="23642" x="7026275" y="3152775"/>
          <p14:tracePt t="23645" x="7000875" y="3152775"/>
          <p14:tracePt t="23649" x="6983413" y="3170238"/>
          <p14:tracePt t="23653" x="6975475" y="3178175"/>
          <p14:tracePt t="23661" x="6975475" y="3186113"/>
          <p14:tracePt t="23777" x="6975475" y="3195638"/>
          <p14:tracePt t="23782" x="6958013" y="3203575"/>
          <p14:tracePt t="23786" x="6950075" y="3228975"/>
          <p14:tracePt t="23790" x="6924675" y="3254375"/>
          <p14:tracePt t="23795" x="6899275" y="3289300"/>
          <p14:tracePt t="23797" x="6864350" y="3330575"/>
          <p14:tracePt t="23801" x="6831013" y="3382963"/>
          <p14:tracePt t="23805" x="6797675" y="3424238"/>
          <p14:tracePt t="23809" x="6754813" y="3484563"/>
          <p14:tracePt t="23813" x="6704013" y="3543300"/>
          <p14:tracePt t="23816" x="6643688" y="3603625"/>
          <p14:tracePt t="23820" x="6610350" y="3646488"/>
          <p14:tracePt t="23824" x="6542088" y="3705225"/>
          <p14:tracePt t="23828" x="6499225" y="3763963"/>
          <p14:tracePt t="23833" x="6456363" y="3806825"/>
          <p14:tracePt t="23836" x="6415088" y="3867150"/>
          <p14:tracePt t="23841" x="6405563" y="3883025"/>
          <p14:tracePt t="23844" x="6389688" y="3908425"/>
          <p14:tracePt t="23848" x="6389688" y="3917950"/>
          <p14:tracePt t="23896" x="6389688" y="3908425"/>
          <p14:tracePt t="23900" x="6389688" y="3883025"/>
          <p14:tracePt t="23904" x="6389688" y="3867150"/>
          <p14:tracePt t="23908" x="6389688" y="3841750"/>
          <p14:tracePt t="23912" x="6389688" y="3824288"/>
          <p14:tracePt t="23916" x="6397625" y="3816350"/>
          <p14:tracePt t="23920" x="6405563" y="3806825"/>
          <p14:tracePt t="23924" x="6405563" y="3781425"/>
          <p14:tracePt t="23928" x="6415088" y="3773488"/>
          <p14:tracePt t="23932" x="6423025" y="3763963"/>
          <p14:tracePt t="23936" x="6423025" y="3756025"/>
          <p14:tracePt t="23941" x="6430963" y="3748088"/>
          <p14:tracePt t="23944" x="6440488" y="3730625"/>
          <p14:tracePt t="23948" x="6448425" y="3722688"/>
          <p14:tracePt t="23957" x="6465888" y="3722688"/>
          <p14:tracePt t="23960" x="6473825" y="3722688"/>
          <p14:tracePt t="23964" x="6483350" y="3722688"/>
          <p14:tracePt t="23968" x="6491288" y="3713163"/>
          <p14:tracePt t="23972" x="6499225" y="3705225"/>
          <p14:tracePt t="23977" x="6524625" y="3705225"/>
          <p14:tracePt t="23980" x="6534150" y="3697288"/>
          <p14:tracePt t="23984" x="6542088" y="3687763"/>
          <p14:tracePt t="23988" x="6550025" y="3687763"/>
          <p14:tracePt t="23994" x="6559550" y="3679825"/>
          <p14:tracePt t="23997" x="6567488" y="3679825"/>
          <p14:tracePt t="24004" x="6575425" y="3679825"/>
          <p14:tracePt t="24009" x="6592888" y="3679825"/>
          <p14:tracePt t="24016" x="6600825" y="3679825"/>
          <p14:tracePt t="24024" x="6610350" y="3679825"/>
          <p14:tracePt t="24109" x="6618288" y="3679825"/>
          <p14:tracePt t="24113" x="6626225" y="3679825"/>
          <p14:tracePt t="24117" x="6635750" y="3687763"/>
          <p14:tracePt t="24122" x="6635750" y="3705225"/>
          <p14:tracePt t="24126" x="6643688" y="3713163"/>
          <p14:tracePt t="24129" x="6643688" y="3738563"/>
          <p14:tracePt t="24133" x="6643688" y="3756025"/>
          <p14:tracePt t="24137" x="6643688" y="3798888"/>
          <p14:tracePt t="24142" x="6643688" y="3816350"/>
          <p14:tracePt t="24145" x="6643688" y="3849688"/>
          <p14:tracePt t="24149" x="6643688" y="3875088"/>
          <p14:tracePt t="24153" x="6643688" y="3900488"/>
          <p14:tracePt t="24159" x="6643688" y="3935413"/>
          <p14:tracePt t="24161" x="6643688" y="3943350"/>
          <p14:tracePt t="24165" x="6643688" y="3960813"/>
          <p14:tracePt t="24169" x="6643688" y="3986213"/>
          <p14:tracePt t="24172" x="6643688" y="4011613"/>
          <p14:tracePt t="24177" x="6643688" y="4019550"/>
          <p14:tracePt t="24180" x="6643688" y="4027488"/>
          <p14:tracePt t="24184" x="6643688" y="4037013"/>
          <p14:tracePt t="24188" x="6643688" y="4044950"/>
          <p14:tracePt t="24193" x="6643688" y="4052888"/>
          <p14:tracePt t="24196" x="6643688" y="4079875"/>
          <p14:tracePt t="24200" x="6653213" y="4087813"/>
          <p14:tracePt t="24204" x="6653213" y="4095750"/>
          <p14:tracePt t="24209" x="6669088" y="4105275"/>
          <p14:tracePt t="24212" x="6669088" y="4113213"/>
          <p14:tracePt t="24225" x="6669088" y="4121150"/>
          <p14:tracePt t="24228" x="6669088" y="4130675"/>
          <p14:tracePt t="24236" x="6669088" y="4146550"/>
          <p14:tracePt t="25297" x="6669088" y="4138613"/>
          <p14:tracePt t="25305" x="6669088" y="4130675"/>
          <p14:tracePt t="25310" x="6669088" y="4121150"/>
          <p14:tracePt t="25313" x="6669088" y="4105275"/>
          <p14:tracePt t="25317" x="6669088" y="4079875"/>
          <p14:tracePt t="25321" x="6669088" y="4062413"/>
          <p14:tracePt t="25325" x="6669088" y="4037013"/>
          <p14:tracePt t="25329" x="6669088" y="4019550"/>
          <p14:tracePt t="25333" x="6669088" y="3994150"/>
          <p14:tracePt t="25336" x="6669088" y="3968750"/>
          <p14:tracePt t="25340" x="6669088" y="3951288"/>
          <p14:tracePt t="25344" x="6669088" y="3925888"/>
          <p14:tracePt t="25348" x="6669088" y="3908425"/>
          <p14:tracePt t="25352" x="6669088" y="3883025"/>
          <p14:tracePt t="25357" x="6669088" y="3875088"/>
          <p14:tracePt t="25360" x="6669088" y="3867150"/>
          <p14:tracePt t="25364" x="6669088" y="3857625"/>
          <p14:tracePt t="25372" x="6669088" y="3849688"/>
          <p14:tracePt t="25376" x="6669088" y="3841750"/>
          <p14:tracePt t="25678" x="6669088" y="3824288"/>
          <p14:tracePt t="25683" x="6669088" y="3816350"/>
          <p14:tracePt t="25686" x="6669088" y="3798888"/>
          <p14:tracePt t="25689" x="6669088" y="3748088"/>
          <p14:tracePt t="25694" x="6661150" y="3679825"/>
          <p14:tracePt t="25697" x="6661150" y="3603625"/>
          <p14:tracePt t="25702" x="6643688" y="3509963"/>
          <p14:tracePt t="25705" x="6626225" y="3433763"/>
          <p14:tracePt t="25709" x="6600825" y="3355975"/>
          <p14:tracePt t="25713" x="6567488" y="3305175"/>
          <p14:tracePt t="25717" x="6542088" y="3246438"/>
          <p14:tracePt t="25721" x="6499225" y="3170238"/>
          <p14:tracePt t="25725" x="6465888" y="3109913"/>
          <p14:tracePt t="25728" x="6423025" y="3051175"/>
          <p14:tracePt t="25732" x="6397625" y="3000375"/>
          <p14:tracePt t="25736" x="6372225" y="2957513"/>
          <p14:tracePt t="25741" x="6346825" y="2906713"/>
          <p14:tracePt t="25744" x="6321425" y="2863850"/>
          <p14:tracePt t="25748" x="6296025" y="2830513"/>
          <p14:tracePt t="25753" x="6270625" y="2805113"/>
          <p14:tracePt t="25757" x="6245225" y="2770188"/>
          <p14:tracePt t="25760" x="6219825" y="2744788"/>
          <p14:tracePt t="25764" x="6194425" y="2719388"/>
          <p14:tracePt t="25768" x="6184900" y="2711450"/>
          <p14:tracePt t="25773" x="6159500" y="2686050"/>
          <p14:tracePt t="25777" x="6151563" y="2676525"/>
          <p14:tracePt t="25780" x="6142038" y="2668588"/>
          <p14:tracePt t="25784" x="6134100" y="2660650"/>
          <p14:tracePt t="25789" x="6126163" y="2651125"/>
          <p14:tracePt t="25793" x="6116638" y="2651125"/>
          <p14:tracePt t="25796" x="6108700" y="2651125"/>
          <p14:tracePt t="25801" x="6091238" y="2633663"/>
          <p14:tracePt t="25810" x="6083300" y="2625725"/>
          <p14:tracePt t="25812" x="6075363" y="2625725"/>
          <p14:tracePt t="25816" x="6065838" y="2625725"/>
          <p14:tracePt t="25822" x="6057900" y="2625725"/>
          <p14:tracePt t="25825" x="6049963" y="2625725"/>
          <p14:tracePt t="25828" x="6040438" y="2625725"/>
          <p14:tracePt t="25833" x="6024563" y="2625725"/>
          <p14:tracePt t="25836" x="6015038" y="2625725"/>
          <p14:tracePt t="25840" x="6007100" y="2617788"/>
          <p14:tracePt t="25844" x="5989638" y="2617788"/>
          <p14:tracePt t="25848" x="5981700" y="2608263"/>
          <p14:tracePt t="25852" x="5964238" y="2608263"/>
          <p14:tracePt t="25857" x="5956300" y="2608263"/>
          <p14:tracePt t="25864" x="5946775" y="2608263"/>
          <p14:tracePt t="25868" x="5938838" y="2608263"/>
          <p14:tracePt t="25873" x="5930900" y="2608263"/>
          <p14:tracePt t="25880" x="5921375" y="2608263"/>
          <p14:tracePt t="25884" x="5913438" y="2608263"/>
          <p14:tracePt t="25907" x="5888038" y="2608263"/>
          <p14:tracePt t="25912" x="5880100" y="2608263"/>
          <p14:tracePt t="25957" x="5870575" y="2600325"/>
          <p14:tracePt t="25969" x="5862638" y="2600325"/>
          <p14:tracePt t="25977" x="5862638" y="2592388"/>
          <p14:tracePt t="25981" x="5853113" y="2592388"/>
          <p14:tracePt t="25998" x="5845175" y="2582863"/>
          <p14:tracePt t="26010" x="5845175" y="2574925"/>
          <p14:tracePt t="26017" x="5845175" y="2557463"/>
          <p14:tracePt t="26021" x="5845175" y="2549525"/>
          <p14:tracePt t="26033" x="5845175" y="2541588"/>
          <p14:tracePt t="26037" x="5845175" y="2532063"/>
          <p14:tracePt t="26042" x="5845175" y="2524125"/>
          <p14:tracePt t="26057" x="5853113" y="2524125"/>
          <p14:tracePt t="26062" x="5862638" y="2524125"/>
          <p14:tracePt t="26065" x="5870575" y="2524125"/>
          <p14:tracePt t="26074" x="5880100" y="2524125"/>
          <p14:tracePt t="26077" x="5888038" y="2524125"/>
          <p14:tracePt t="26081" x="5905500" y="2524125"/>
          <p14:tracePt t="26085" x="5913438" y="2524125"/>
          <p14:tracePt t="26089" x="5921375" y="2524125"/>
          <p14:tracePt t="26093" x="5930900" y="2524125"/>
          <p14:tracePt t="26097" x="5938838" y="2524125"/>
          <p14:tracePt t="26101" x="5946775" y="2524125"/>
          <p14:tracePt t="26105" x="5956300" y="2532063"/>
          <p14:tracePt t="26109" x="5972175" y="2532063"/>
          <p14:tracePt t="26113" x="5981700" y="2541588"/>
          <p14:tracePt t="26117" x="5989638" y="2549525"/>
          <p14:tracePt t="26122" x="5989638" y="2574925"/>
          <p14:tracePt t="26125" x="5997575" y="2582863"/>
          <p14:tracePt t="26129" x="6007100" y="2600325"/>
          <p14:tracePt t="26133" x="6024563" y="2625725"/>
          <p14:tracePt t="26137" x="6040438" y="2651125"/>
          <p14:tracePt t="26141" x="6057900" y="2676525"/>
          <p14:tracePt t="26145" x="6065838" y="2693988"/>
          <p14:tracePt t="26148" x="6075363" y="2711450"/>
          <p14:tracePt t="26152" x="6075363" y="2727325"/>
          <p14:tracePt t="26157" x="6083300" y="2736850"/>
          <p14:tracePt t="26161" x="6100763" y="2762250"/>
          <p14:tracePt t="26164" x="6126163" y="2787650"/>
          <p14:tracePt t="26168" x="6134100" y="2795588"/>
          <p14:tracePt t="26173" x="6151563" y="2813050"/>
          <p14:tracePt t="26177" x="6159500" y="2820988"/>
          <p14:tracePt t="26180" x="6176963" y="2846388"/>
          <p14:tracePt t="26184" x="6184900" y="2855913"/>
          <p14:tracePt t="26188" x="6184900" y="2863850"/>
          <p14:tracePt t="26194" x="6194425" y="2871788"/>
          <p14:tracePt t="26196" x="6202363" y="2881313"/>
          <p14:tracePt t="26200" x="6202363" y="2897188"/>
          <p14:tracePt t="26204" x="6210300" y="2906713"/>
          <p14:tracePt t="26212" x="6219825" y="2914650"/>
          <p14:tracePt t="26216" x="6219825" y="2922588"/>
          <p14:tracePt t="26225" x="6227763" y="2932113"/>
          <p14:tracePt t="26305" x="6227763" y="2897188"/>
          <p14:tracePt t="26310" x="6227763" y="2863850"/>
          <p14:tracePt t="26315" x="6227763" y="2813050"/>
          <p14:tracePt t="26317" x="6227763" y="2744788"/>
          <p14:tracePt t="26323" x="6227763" y="2651125"/>
          <p14:tracePt t="26327" x="6227763" y="2582863"/>
          <p14:tracePt t="26330" x="6227763" y="2516188"/>
          <p14:tracePt t="26334" x="6227763" y="2422525"/>
          <p14:tracePt t="26337" x="6227763" y="2344738"/>
          <p14:tracePt t="26343" x="6227763" y="2260600"/>
          <p14:tracePt t="26347" x="6227763" y="2184400"/>
          <p14:tracePt t="26349" x="6227763" y="2116138"/>
          <p14:tracePt t="26353" x="6227763" y="2047875"/>
          <p14:tracePt t="26357" x="6227763" y="1997075"/>
          <p14:tracePt t="26360" x="6227763" y="1928813"/>
          <p14:tracePt t="26364" x="6227763" y="1860550"/>
          <p14:tracePt t="26368" x="6227763" y="1784350"/>
          <p14:tracePt t="26374" x="6227763" y="1716088"/>
          <p14:tracePt t="26376" x="6227763" y="1649413"/>
          <p14:tracePt t="26380" x="6227763" y="1581150"/>
          <p14:tracePt t="26385" x="6227763" y="1487488"/>
          <p14:tracePt t="26389" x="6227763" y="1436688"/>
          <p14:tracePt t="26393" x="6227763" y="1350963"/>
          <p14:tracePt t="26396" x="6227763" y="1274763"/>
          <p14:tracePt t="26401" x="6227763" y="1206500"/>
          <p14:tracePt t="26404" x="6227763" y="1138238"/>
          <p14:tracePt t="26409" x="6227763" y="1069975"/>
          <p14:tracePt t="26412" x="6227763" y="993775"/>
          <p14:tracePt t="26416" x="6227763" y="942975"/>
          <p14:tracePt t="26421" x="6227763" y="892175"/>
          <p14:tracePt t="26425" x="6227763" y="858838"/>
          <p14:tracePt t="26428" x="6227763" y="808038"/>
          <p14:tracePt t="26432" x="6227763" y="773113"/>
          <p14:tracePt t="26436" x="6227763" y="747713"/>
          <p14:tracePt t="26440" x="6227763" y="730250"/>
          <p14:tracePt t="26444" x="6227763" y="722313"/>
          <p14:tracePt t="26448" x="6227763" y="714375"/>
          <p14:tracePt t="26457" x="6227763" y="696913"/>
          <p14:tracePt t="26460" x="6245225" y="688975"/>
          <p14:tracePt t="26464" x="6253163" y="688975"/>
          <p14:tracePt t="26468" x="6261100" y="679450"/>
          <p14:tracePt t="26473" x="6270625" y="671513"/>
          <p14:tracePt t="26477" x="6278563" y="671513"/>
          <p14:tracePt t="26482" x="6303963" y="671513"/>
          <p14:tracePt t="26484" x="6321425" y="671513"/>
          <p14:tracePt t="26489" x="6354763" y="671513"/>
          <p14:tracePt t="26493" x="6405563" y="671513"/>
          <p14:tracePt t="26497" x="6448425" y="671513"/>
          <p14:tracePt t="26501" x="6499225" y="671513"/>
          <p14:tracePt t="26504" x="6534150" y="671513"/>
          <p14:tracePt t="26509" x="6584950" y="671513"/>
          <p14:tracePt t="26513" x="6618288" y="671513"/>
          <p14:tracePt t="26516" x="6643688" y="671513"/>
          <p14:tracePt t="26520" x="6653213" y="671513"/>
          <p14:tracePt t="26524" x="6661150" y="671513"/>
          <p14:tracePt t="26548" x="6669088" y="671513"/>
          <p14:tracePt t="26557" x="6678613" y="671513"/>
          <p14:tracePt t="26561" x="6686550" y="679450"/>
          <p14:tracePt t="26564" x="6704013" y="688975"/>
          <p14:tracePt t="26573" x="6704013" y="704850"/>
          <p14:tracePt t="26576" x="6711950" y="704850"/>
          <p14:tracePt t="26581" x="6711950" y="714375"/>
          <p14:tracePt t="26674" x="6711950" y="696913"/>
          <p14:tracePt t="26678" x="6711950" y="688975"/>
          <p14:tracePt t="26682" x="6694488" y="654050"/>
          <p14:tracePt t="26685" x="6694488" y="636588"/>
          <p14:tracePt t="26689" x="6669088" y="611188"/>
          <p14:tracePt t="26694" x="6661150" y="585788"/>
          <p14:tracePt t="26698" x="6653213" y="560388"/>
          <p14:tracePt t="26702" x="6635750" y="544513"/>
          <p14:tracePt t="26704" x="6610350" y="519113"/>
          <p14:tracePt t="26709" x="6600825" y="509588"/>
          <p14:tracePt t="26712" x="6592888" y="484188"/>
          <p14:tracePt t="26840" x="5751513" y="492125"/>
          <p14:tracePt t="26844" x="5692775" y="560388"/>
          <p14:tracePt t="26848" x="5649913" y="611188"/>
          <p14:tracePt t="26852" x="5599113" y="696913"/>
          <p14:tracePt t="26857" x="5565775" y="790575"/>
          <p14:tracePt t="26860" x="5513388" y="892175"/>
          <p14:tracePt t="26864" x="5472113" y="993775"/>
          <p14:tracePt t="26869" x="5437188" y="1112838"/>
          <p14:tracePt t="26873" x="5378450" y="1231900"/>
          <p14:tracePt t="26876" x="5343525" y="1376363"/>
          <p14:tracePt t="26880" x="5292725" y="1520825"/>
          <p14:tracePt t="26884" x="5259388" y="1657350"/>
          <p14:tracePt t="26889" x="5224463" y="1801813"/>
          <p14:tracePt t="26894" x="5183188" y="1963738"/>
          <p14:tracePt t="26896" x="5148263" y="2108200"/>
          <p14:tracePt t="26900" x="5114925" y="2243138"/>
          <p14:tracePt t="26904" x="5097463" y="2379663"/>
          <p14:tracePt t="26909" x="5080000" y="2524125"/>
          <p14:tracePt t="26912" x="5046663" y="2643188"/>
          <p14:tracePt t="26916" x="5029200" y="2778125"/>
          <p14:tracePt t="26921" x="5013325" y="2897188"/>
          <p14:tracePt t="26925" x="4978400" y="3016250"/>
          <p14:tracePt t="26928" x="4945063" y="3109913"/>
          <p14:tracePt t="26932" x="4910138" y="3211513"/>
          <p14:tracePt t="26936" x="4902200" y="3289300"/>
          <p14:tracePt t="26940" x="4868863" y="3382963"/>
          <p14:tracePt t="26944" x="4851400" y="3459163"/>
          <p14:tracePt t="26948" x="4818063" y="3535363"/>
          <p14:tracePt t="26952" x="4808538" y="3586163"/>
          <p14:tracePt t="26957" x="4783138" y="3646488"/>
          <p14:tracePt t="26960" x="4765675" y="3679825"/>
          <p14:tracePt t="26964" x="4740275" y="3730625"/>
          <p14:tracePt t="26968" x="4724400" y="3790950"/>
          <p14:tracePt t="26973" x="4699000" y="3824288"/>
          <p14:tracePt t="26977" x="4689475" y="3867150"/>
          <p14:tracePt t="26981" x="4681538" y="3883025"/>
          <p14:tracePt t="26984" x="4656138" y="3925888"/>
          <p14:tracePt t="26989" x="4638675" y="3935413"/>
          <p14:tracePt t="26993" x="4630738" y="3951288"/>
          <p14:tracePt t="26996" x="4621213" y="3976688"/>
          <p14:tracePt t="27001" x="4605338" y="4002088"/>
          <p14:tracePt t="27005" x="4587875" y="4011613"/>
          <p14:tracePt t="27010" x="4562475" y="4027488"/>
          <p14:tracePt t="27012" x="4537075" y="4037013"/>
          <p14:tracePt t="27016" x="4511675" y="4044950"/>
          <p14:tracePt t="27020" x="4476750" y="4070350"/>
          <p14:tracePt t="27024" x="4451350" y="4087813"/>
          <p14:tracePt t="27028" x="4418013" y="4095750"/>
          <p14:tracePt t="27032" x="4392613" y="4113213"/>
          <p14:tracePt t="27036" x="4359275" y="4121150"/>
          <p14:tracePt t="27040" x="4298950" y="4146550"/>
          <p14:tracePt t="27044" x="4265613" y="4164013"/>
          <p14:tracePt t="27048" x="4214813" y="4189413"/>
          <p14:tracePt t="27052" x="4154488" y="4214813"/>
          <p14:tracePt t="27057" x="4121150" y="4232275"/>
          <p14:tracePt t="27061" x="4060825" y="4257675"/>
          <p14:tracePt t="27064" x="4010025" y="4283075"/>
          <p14:tracePt t="27068" x="3951288" y="4308475"/>
          <p14:tracePt t="27073" x="3916363" y="4333875"/>
          <p14:tracePt t="27076" x="3857625" y="4368800"/>
          <p14:tracePt t="27080" x="3806825" y="4394200"/>
          <p14:tracePt t="27084" x="3763963" y="4419600"/>
          <p14:tracePt t="27089" x="3703638" y="4460875"/>
          <p14:tracePt t="27093" x="3670300" y="4486275"/>
          <p14:tracePt t="27096" x="3627438" y="4513263"/>
          <p14:tracePt t="27101" x="3594100" y="4546600"/>
          <p14:tracePt t="27104" x="3551238" y="4572000"/>
          <p14:tracePt t="27109" x="3517900" y="4589463"/>
          <p14:tracePt t="27112" x="3475038" y="4622800"/>
          <p14:tracePt t="27116" x="3457575" y="4648200"/>
          <p14:tracePt t="27121" x="3414713" y="4673600"/>
          <p14:tracePt t="27125" x="3389313" y="4699000"/>
          <p14:tracePt t="27128" x="3355975" y="4724400"/>
          <p14:tracePt t="27132" x="3338513" y="4749800"/>
          <p14:tracePt t="27136" x="3313113" y="4784725"/>
          <p14:tracePt t="27141" x="3297238" y="4810125"/>
          <p14:tracePt t="27144" x="3270250" y="4852988"/>
          <p14:tracePt t="27148" x="3228975" y="4886325"/>
          <p14:tracePt t="27152" x="3186113" y="4929188"/>
          <p14:tracePt t="27157" x="3152775" y="4972050"/>
          <p14:tracePt t="27160" x="3100388" y="5022850"/>
          <p14:tracePt t="27164" x="3059113" y="5106988"/>
          <p14:tracePt t="27168" x="2990850" y="5208588"/>
          <p14:tracePt t="27173" x="2922588" y="5311775"/>
          <p14:tracePt t="27177" x="2854325" y="5413375"/>
          <p14:tracePt t="27181" x="2803525" y="5489575"/>
          <p14:tracePt t="27184" x="2760663" y="5549900"/>
          <p14:tracePt t="27189" x="2693988" y="5634038"/>
          <p14:tracePt t="27193" x="2651125" y="5694363"/>
          <p14:tracePt t="27196" x="2608263" y="5753100"/>
          <p14:tracePt t="27200" x="2582863" y="5803900"/>
          <p14:tracePt t="27204" x="2540000" y="5829300"/>
          <p14:tracePt t="27209" x="2514600" y="5872163"/>
          <p14:tracePt t="27212" x="2489200" y="5897563"/>
          <p14:tracePt t="27216" x="2481263" y="5905500"/>
          <p14:tracePt t="27220" x="2471738" y="5915025"/>
          <p14:tracePt t="27225" x="2463800" y="5922963"/>
          <p14:tracePt t="27228" x="2455863" y="5932488"/>
          <p14:tracePt t="27232" x="2455863" y="5940425"/>
          <p14:tracePt t="27236" x="2455863" y="5948363"/>
          <p14:tracePt t="27292" x="2455863" y="5940425"/>
          <p14:tracePt t="27296" x="2455863" y="5932488"/>
          <p14:tracePt t="27300" x="2455863" y="5915025"/>
          <p14:tracePt t="27304" x="2455863" y="5897563"/>
          <p14:tracePt t="27309" x="2455863" y="5880100"/>
          <p14:tracePt t="27312" x="2455863" y="5846763"/>
          <p14:tracePt t="27316" x="2455863" y="5821363"/>
          <p14:tracePt t="27321" x="2471738" y="5788025"/>
          <p14:tracePt t="27325" x="2481263" y="5745163"/>
          <p14:tracePt t="27328" x="2524125" y="5710238"/>
          <p14:tracePt t="27332" x="2549525" y="5668963"/>
          <p14:tracePt t="27336" x="2582863" y="5634038"/>
          <p14:tracePt t="27341" x="2641600" y="5583238"/>
          <p14:tracePt t="27344" x="2684463" y="5575300"/>
          <p14:tracePt t="27348" x="2735263" y="5549900"/>
          <p14:tracePt t="27352" x="2786063" y="5532438"/>
          <p14:tracePt t="27357" x="2838450" y="5532438"/>
          <p14:tracePt t="27360" x="2871788" y="5524500"/>
          <p14:tracePt t="27364" x="2922588" y="5524500"/>
          <p14:tracePt t="27368" x="2973388" y="5524500"/>
          <p14:tracePt t="27373" x="3016250" y="5524500"/>
          <p14:tracePt t="27376" x="3049588" y="5524500"/>
          <p14:tracePt t="27380" x="3074988" y="5524500"/>
          <p14:tracePt t="27384" x="3109913" y="5524500"/>
          <p14:tracePt t="27388" x="3127375" y="5524500"/>
          <p14:tracePt t="27393" x="3168650" y="5524500"/>
          <p14:tracePt t="27396" x="3203575" y="5524500"/>
          <p14:tracePt t="27400" x="3219450" y="5524500"/>
          <p14:tracePt t="27404" x="3262313" y="5524500"/>
          <p14:tracePt t="27409" x="3279775" y="5524500"/>
          <p14:tracePt t="27413" x="3305175" y="5524500"/>
          <p14:tracePt t="27416" x="3330575" y="5532438"/>
          <p14:tracePt t="27420" x="3330575" y="5549900"/>
          <p14:tracePt t="27424" x="3338513" y="5557838"/>
          <p14:tracePt t="27428" x="3348038" y="5565775"/>
          <p14:tracePt t="27432" x="3355975" y="5575300"/>
          <p14:tracePt t="27436" x="3381375" y="5583238"/>
          <p14:tracePt t="27440" x="3398838" y="5600700"/>
          <p14:tracePt t="27444" x="3424238" y="5616575"/>
          <p14:tracePt t="27452" x="3432175" y="5634038"/>
          <p14:tracePt t="27461" x="3432175" y="5641975"/>
          <p14:tracePt t="27464" x="3432175" y="5651500"/>
          <p14:tracePt t="27468" x="3432175" y="5659438"/>
          <p14:tracePt t="27473" x="3432175" y="5668963"/>
          <p14:tracePt t="27477" x="3432175" y="5676900"/>
          <p14:tracePt t="27481" x="3432175" y="5684838"/>
          <p14:tracePt t="27484" x="3432175" y="5702300"/>
          <p14:tracePt t="27489" x="3424238" y="5702300"/>
          <p14:tracePt t="27493" x="3414713" y="5719763"/>
          <p14:tracePt t="27497" x="3389313" y="5727700"/>
          <p14:tracePt t="27500" x="3373438" y="5727700"/>
          <p14:tracePt t="27504" x="3348038" y="5745163"/>
          <p14:tracePt t="27509" x="3313113" y="5745163"/>
          <p14:tracePt t="27512" x="3270250" y="5745163"/>
          <p14:tracePt t="27516" x="3219450" y="5745163"/>
          <p14:tracePt t="27520" x="3186113" y="5745163"/>
          <p14:tracePt t="27526" x="3135313" y="5753100"/>
          <p14:tracePt t="27528" x="3100388" y="5770563"/>
          <p14:tracePt t="27532" x="3049588" y="5770563"/>
          <p14:tracePt t="27536" x="3008313" y="5778500"/>
          <p14:tracePt t="27540" x="2973388" y="5778500"/>
          <p14:tracePt t="27544" x="2922588" y="5778500"/>
          <p14:tracePt t="27548" x="2889250" y="5778500"/>
          <p14:tracePt t="27552" x="2838450" y="5778500"/>
          <p14:tracePt t="27557" x="2786063" y="5778500"/>
          <p14:tracePt t="27560" x="2735263" y="5778500"/>
          <p14:tracePt t="27564" x="2684463" y="5778500"/>
          <p14:tracePt t="27568" x="2641600" y="5778500"/>
          <p14:tracePt t="27573" x="2608263" y="5778500"/>
          <p14:tracePt t="27576" x="2590800" y="5778500"/>
          <p14:tracePt t="27580" x="2565400" y="5778500"/>
          <p14:tracePt t="27584" x="2557463" y="5778500"/>
          <p14:tracePt t="27593" x="2549525" y="5778500"/>
          <p14:tracePt t="27628" x="2540000" y="5778500"/>
          <p14:tracePt t="27637" x="2540000" y="5788025"/>
          <p14:tracePt t="27645" x="2540000" y="5803900"/>
          <p14:tracePt t="27649" x="2540000" y="5813425"/>
          <p14:tracePt t="27653" x="2549525" y="5829300"/>
          <p14:tracePt t="27657" x="2574925" y="5846763"/>
          <p14:tracePt t="27660" x="2600325" y="5864225"/>
          <p14:tracePt t="27664" x="2633663" y="5889625"/>
          <p14:tracePt t="27669" x="2676525" y="5915025"/>
          <p14:tracePt t="27674" x="2709863" y="5940425"/>
          <p14:tracePt t="27677" x="2760663" y="5973763"/>
          <p14:tracePt t="27681" x="2820988" y="5999163"/>
          <p14:tracePt t="27685" x="2854325" y="6024563"/>
          <p14:tracePt t="27689" x="2914650" y="6034088"/>
          <p14:tracePt t="27693" x="2990850" y="6067425"/>
          <p14:tracePt t="27697" x="3059113" y="6084888"/>
          <p14:tracePt t="27701" x="3135313" y="6092825"/>
          <p14:tracePt t="27704" x="3211513" y="6110288"/>
          <p14:tracePt t="27709" x="3262313" y="6127750"/>
          <p14:tracePt t="27712" x="3313113" y="6135688"/>
          <p14:tracePt t="27716" x="3363913" y="6153150"/>
          <p14:tracePt t="27720" x="3406775" y="6161088"/>
          <p14:tracePt t="27725" x="3441700" y="6178550"/>
          <p14:tracePt t="27728" x="3467100" y="6178550"/>
          <p14:tracePt t="27733" x="3475038" y="6178550"/>
          <p14:tracePt t="27740" x="3482975" y="6178550"/>
          <p14:tracePt t="27773" x="3475038" y="6178550"/>
          <p14:tracePt t="27777" x="3457575" y="6178550"/>
          <p14:tracePt t="27780" x="3441700" y="6178550"/>
          <p14:tracePt t="27784" x="3414713" y="6178550"/>
          <p14:tracePt t="27789" x="3398838" y="6161088"/>
          <p14:tracePt t="27793" x="3355975" y="6161088"/>
          <p14:tracePt t="27796" x="3305175" y="6153150"/>
          <p14:tracePt t="27800" x="3254375" y="6135688"/>
          <p14:tracePt t="27804" x="3203575" y="6127750"/>
          <p14:tracePt t="27809" x="3168650" y="6127750"/>
          <p14:tracePt t="27812" x="3117850" y="6110288"/>
          <p14:tracePt t="27816" x="3074988" y="6110288"/>
          <p14:tracePt t="27820" x="3024188" y="6110288"/>
          <p14:tracePt t="27825" x="2990850" y="6110288"/>
          <p14:tracePt t="27828" x="2973388" y="6110288"/>
          <p14:tracePt t="27832" x="2930525" y="6110288"/>
          <p14:tracePt t="27836" x="2914650" y="6102350"/>
          <p14:tracePt t="27840" x="2889250" y="6102350"/>
          <p14:tracePt t="27844" x="2863850" y="6084888"/>
          <p14:tracePt t="27848" x="2854325" y="6084888"/>
          <p14:tracePt t="27852" x="2846388" y="6084888"/>
          <p14:tracePt t="27856" x="2838450" y="6084888"/>
          <p14:tracePt t="27860" x="2828925" y="6084888"/>
          <p14:tracePt t="27931" x="2838450" y="6084888"/>
          <p14:tracePt t="27935" x="2854325" y="6084888"/>
          <p14:tracePt t="27938" x="2897188" y="6084888"/>
          <p14:tracePt t="27944" x="2930525" y="6084888"/>
          <p14:tracePt t="27946" x="2998788" y="6084888"/>
          <p14:tracePt t="27950" x="3117850" y="6067425"/>
          <p14:tracePt t="27953" x="3254375" y="6067425"/>
          <p14:tracePt t="27960" x="3389313" y="6049963"/>
          <p14:tracePt t="27963" x="3551238" y="6034088"/>
          <p14:tracePt t="27965" x="3687763" y="5999163"/>
          <p14:tracePt t="27969" x="3806825" y="5983288"/>
          <p14:tracePt t="27973" x="3941763" y="5983288"/>
          <p14:tracePt t="27976" x="4060825" y="5948363"/>
          <p14:tracePt t="27980" x="4179888" y="5948363"/>
          <p14:tracePt t="27984" x="4273550" y="5932488"/>
          <p14:tracePt t="27989" x="4392613" y="5915025"/>
          <p14:tracePt t="27993" x="4486275" y="5915025"/>
          <p14:tracePt t="27996" x="4570413" y="5915025"/>
          <p14:tracePt t="28001" x="4664075" y="5915025"/>
          <p14:tracePt t="28004" x="4740275" y="5915025"/>
          <p14:tracePt t="28009" x="4791075" y="5915025"/>
          <p14:tracePt t="28012" x="4859338" y="5915025"/>
          <p14:tracePt t="28016" x="4910138" y="5915025"/>
          <p14:tracePt t="28020" x="4962525" y="5915025"/>
          <p14:tracePt t="28025" x="5003800" y="5915025"/>
          <p14:tracePt t="28028" x="5046663" y="5915025"/>
          <p14:tracePt t="28032" x="5080000" y="5915025"/>
          <p14:tracePt t="28036" x="5106988" y="5915025"/>
          <p14:tracePt t="28040" x="5122863" y="5915025"/>
          <p14:tracePt t="28044" x="5148263" y="5915025"/>
          <p14:tracePt t="28048" x="5165725" y="5915025"/>
          <p14:tracePt t="28052" x="5173663" y="5915025"/>
          <p14:tracePt t="28057" x="5199063" y="5915025"/>
          <p14:tracePt t="28060" x="5216525" y="5915025"/>
          <p14:tracePt t="28064" x="5241925" y="5915025"/>
          <p14:tracePt t="28068" x="5267325" y="5915025"/>
          <p14:tracePt t="28073" x="5284788" y="5915025"/>
          <p14:tracePt t="28076" x="5292725" y="5915025"/>
          <p14:tracePt t="28080" x="5318125" y="5915025"/>
          <p14:tracePt t="28084" x="5327650" y="5915025"/>
          <p14:tracePt t="28089" x="5335588" y="5915025"/>
          <p14:tracePt t="28093" x="5343525" y="5915025"/>
          <p14:tracePt t="28096" x="5360988" y="5915025"/>
          <p14:tracePt t="28100" x="5378450" y="5915025"/>
          <p14:tracePt t="28104" x="5386388" y="5915025"/>
          <p14:tracePt t="28109" x="5394325" y="5915025"/>
          <p14:tracePt t="28112" x="5403850" y="5905500"/>
          <p14:tracePt t="28116" x="5421313" y="5905500"/>
          <p14:tracePt t="28121" x="5437188" y="5897563"/>
          <p14:tracePt t="28125" x="5454650" y="5897563"/>
          <p14:tracePt t="28128" x="5462588" y="5889625"/>
          <p14:tracePt t="28132" x="5487988" y="5889625"/>
          <p14:tracePt t="28136" x="5497513" y="5889625"/>
          <p14:tracePt t="28140" x="5505450" y="5889625"/>
          <p14:tracePt t="28144" x="5522913" y="5889625"/>
          <p14:tracePt t="28148" x="5548313" y="5889625"/>
          <p14:tracePt t="28153" x="5565775" y="5889625"/>
          <p14:tracePt t="28157" x="5591175" y="5880100"/>
          <p14:tracePt t="28160" x="5599113" y="5880100"/>
          <p14:tracePt t="28164" x="5624513" y="5864225"/>
          <p14:tracePt t="28168" x="5632450" y="5864225"/>
          <p14:tracePt t="28173" x="5649913" y="5864225"/>
          <p14:tracePt t="28176" x="5675313" y="5864225"/>
          <p14:tracePt t="28181" x="5692775" y="5864225"/>
          <p14:tracePt t="28184" x="5718175" y="5864225"/>
          <p14:tracePt t="28189" x="5751513" y="5864225"/>
          <p14:tracePt t="28193" x="5776913" y="5864225"/>
          <p14:tracePt t="28196" x="5811838" y="5864225"/>
          <p14:tracePt t="28200" x="5845175" y="5864225"/>
          <p14:tracePt t="28204" x="5870575" y="5864225"/>
          <p14:tracePt t="28209" x="5905500" y="5864225"/>
          <p14:tracePt t="28212" x="5938838" y="5864225"/>
          <p14:tracePt t="28216" x="5964238" y="5864225"/>
          <p14:tracePt t="28220" x="5997575" y="5864225"/>
          <p14:tracePt t="28225" x="6040438" y="5864225"/>
          <p14:tracePt t="28228" x="6057900" y="5864225"/>
          <p14:tracePt t="28232" x="6083300" y="5864225"/>
          <p14:tracePt t="28236" x="6100763" y="5864225"/>
          <p14:tracePt t="28240" x="6126163" y="5864225"/>
          <p14:tracePt t="28245" x="6134100" y="5864225"/>
          <p14:tracePt t="28248" x="6142038" y="5864225"/>
          <p14:tracePt t="28257" x="6151563" y="5864225"/>
          <p14:tracePt t="28289" x="6151563" y="5854700"/>
          <p14:tracePt t="28293" x="6159500" y="5846763"/>
          <p14:tracePt t="28297" x="6159500" y="5838825"/>
          <p14:tracePt t="28300" x="6159500" y="5813425"/>
          <p14:tracePt t="28305" x="6159500" y="5795963"/>
          <p14:tracePt t="28309" x="6159500" y="5761038"/>
          <p14:tracePt t="28312" x="6159500" y="5735638"/>
          <p14:tracePt t="28316" x="6142038" y="5702300"/>
          <p14:tracePt t="28320" x="6134100" y="5626100"/>
          <p14:tracePt t="28326" x="6134100" y="5532438"/>
          <p14:tracePt t="28328" x="6134100" y="5421313"/>
          <p14:tracePt t="28332" x="6134100" y="5260975"/>
          <p14:tracePt t="28336" x="6134100" y="5106988"/>
          <p14:tracePt t="28341" x="6134100" y="4946650"/>
          <p14:tracePt t="28344" x="6134100" y="4784725"/>
          <p14:tracePt t="28348" x="6134100" y="4605338"/>
          <p14:tracePt t="28352" x="6134100" y="4427538"/>
          <p14:tracePt t="28356" x="6134100" y="4249738"/>
          <p14:tracePt t="28360" x="6134100" y="4062413"/>
          <p14:tracePt t="28364" x="6134100" y="3908425"/>
          <p14:tracePt t="28368" x="6134100" y="3773488"/>
          <p14:tracePt t="28373" x="6134100" y="3611563"/>
          <p14:tracePt t="28376" x="6134100" y="3475038"/>
          <p14:tracePt t="28380" x="6134100" y="3340100"/>
          <p14:tracePt t="28384" x="6134100" y="3228975"/>
          <p14:tracePt t="28388" x="6134100" y="3135313"/>
          <p14:tracePt t="28393" x="6134100" y="3041650"/>
          <p14:tracePt t="28396" x="6134100" y="2974975"/>
          <p14:tracePt t="28400" x="6134100" y="2922588"/>
          <p14:tracePt t="28404" x="6134100" y="2871788"/>
          <p14:tracePt t="28409" x="6134100" y="2830513"/>
          <p14:tracePt t="28412" x="6116638" y="2795588"/>
          <p14:tracePt t="28416" x="6108700" y="2770188"/>
          <p14:tracePt t="28420" x="6100763" y="2762250"/>
          <p14:tracePt t="28426" x="6100763" y="2752725"/>
          <p14:tracePt t="28432" x="6100763" y="2744788"/>
          <p14:tracePt t="28440" x="6100763" y="2736850"/>
          <p14:tracePt t="28457" x="6100763" y="2727325"/>
          <p14:tracePt t="28468" x="6100763" y="2711450"/>
          <p14:tracePt t="28473" x="6100763" y="2701925"/>
          <p14:tracePt t="28480" x="6100763" y="2686050"/>
          <p14:tracePt t="28489" x="6100763" y="2660650"/>
          <p14:tracePt t="28493" x="6100763" y="2651125"/>
          <p14:tracePt t="28496" x="6100763" y="2643188"/>
          <p14:tracePt t="28501" x="6100763" y="2625725"/>
          <p14:tracePt t="28504" x="6100763" y="2608263"/>
          <p14:tracePt t="28509" x="6100763" y="2600325"/>
          <p14:tracePt t="28512" x="6100763" y="2566988"/>
          <p14:tracePt t="28516" x="6100763" y="2549525"/>
          <p14:tracePt t="28520" x="6100763" y="2516188"/>
          <p14:tracePt t="28525" x="6100763" y="2473325"/>
          <p14:tracePt t="28529" x="6116638" y="2422525"/>
          <p14:tracePt t="28532" x="6134100" y="2371725"/>
          <p14:tracePt t="28536" x="6151563" y="2328863"/>
          <p14:tracePt t="28540" x="6184900" y="2227263"/>
          <p14:tracePt t="28544" x="6219825" y="2108200"/>
          <p14:tracePt t="28549" x="6270625" y="1963738"/>
          <p14:tracePt t="28552" x="6329363" y="1819275"/>
          <p14:tracePt t="28557" x="6364288" y="1725613"/>
          <p14:tracePt t="28561" x="6405563" y="1639888"/>
          <p14:tracePt t="28564" x="6440488" y="1563688"/>
          <p14:tracePt t="28568" x="6465888" y="1512888"/>
          <p14:tracePt t="28573" x="6491288" y="1452563"/>
          <p14:tracePt t="28576" x="6524625" y="1393825"/>
          <p14:tracePt t="28581" x="6534150" y="1343025"/>
          <p14:tracePt t="28584" x="6534150" y="1292225"/>
          <p14:tracePt t="28589" x="6550025" y="1257300"/>
          <p14:tracePt t="28593" x="6550025" y="1206500"/>
          <p14:tracePt t="28597" x="6559550" y="1163638"/>
          <p14:tracePt t="28600" x="6559550" y="1147763"/>
          <p14:tracePt t="28605" x="6575425" y="1104900"/>
          <p14:tracePt t="28610" x="6575425" y="1087438"/>
          <p14:tracePt t="28612" x="6567488" y="1079500"/>
          <p14:tracePt t="28616" x="6567488" y="1054100"/>
          <p14:tracePt t="28620" x="6567488" y="1044575"/>
          <p14:tracePt t="28626" x="6559550" y="1036638"/>
          <p14:tracePt t="28632" x="6559550" y="1019175"/>
          <p14:tracePt t="28640" x="6559550" y="1003300"/>
          <p14:tracePt t="28652" x="6559550" y="993775"/>
          <p14:tracePt t="28664" x="6559550" y="985838"/>
          <p14:tracePt t="28673" x="6559550" y="977900"/>
          <p14:tracePt t="28676" x="6559550" y="968375"/>
          <p14:tracePt t="28680" x="6559550" y="960438"/>
          <p14:tracePt t="28684" x="6559550" y="935038"/>
          <p14:tracePt t="28689" x="6559550" y="925513"/>
          <p14:tracePt t="28692" x="6559550" y="909638"/>
          <p14:tracePt t="28696" x="6559550" y="900113"/>
          <p14:tracePt t="28700" x="6559550" y="874713"/>
          <p14:tracePt t="28704" x="6559550" y="858838"/>
          <p14:tracePt t="28709" x="6559550" y="849313"/>
          <p14:tracePt t="28712" x="6559550" y="823913"/>
          <p14:tracePt t="28716" x="6559550" y="808038"/>
          <p14:tracePt t="28720" x="6559550" y="781050"/>
          <p14:tracePt t="28725" x="6559550" y="773113"/>
          <p14:tracePt t="28728" x="6559550" y="747713"/>
          <p14:tracePt t="28732" x="6559550" y="739775"/>
          <p14:tracePt t="28736" x="6559550" y="722313"/>
          <p14:tracePt t="28741" x="6559550" y="714375"/>
          <p14:tracePt t="28744" x="6559550" y="704850"/>
          <p14:tracePt t="28749" x="6559550" y="696913"/>
          <p14:tracePt t="28752" x="6559550" y="679450"/>
          <p14:tracePt t="28757" x="6559550" y="671513"/>
          <p14:tracePt t="28764" x="6559550" y="654050"/>
          <p14:tracePt t="28769" x="6559550" y="646113"/>
          <p14:tracePt t="28776" x="6559550" y="620713"/>
          <p14:tracePt t="28784" x="6559550" y="611188"/>
          <p14:tracePt t="28789" x="6559550" y="603250"/>
          <p14:tracePt t="28804" x="6559550" y="595313"/>
          <p14:tracePt t="28812" x="6559550" y="585788"/>
          <p14:tracePt t="28816" x="6559550" y="577850"/>
          <p14:tracePt t="28821" x="6559550" y="560388"/>
          <p14:tracePt t="28828" x="6559550" y="552450"/>
          <p14:tracePt t="28832" x="6559550" y="544513"/>
          <p14:tracePt t="28840" x="6559550" y="534988"/>
          <p14:tracePt t="28844" x="6559550" y="527050"/>
          <p14:tracePt t="28852" x="6559550" y="519113"/>
          <p14:tracePt t="28864" x="6559550" y="509588"/>
          <p14:tracePt t="28873" x="6559550" y="492125"/>
          <p14:tracePt t="28877" x="6559550" y="484188"/>
          <p14:tracePt t="30015" x="6245225" y="484188"/>
          <p14:tracePt t="30018" x="6261100" y="577850"/>
          <p14:tracePt t="30022" x="6261100" y="688975"/>
          <p14:tracePt t="30026" x="6278563" y="808038"/>
          <p14:tracePt t="30030" x="6278563" y="900113"/>
          <p14:tracePt t="30034" x="6296025" y="993775"/>
          <p14:tracePt t="30039" x="6296025" y="1087438"/>
          <p14:tracePt t="30043" x="6296025" y="1181100"/>
          <p14:tracePt t="30046" x="6296025" y="1292225"/>
          <p14:tracePt t="30050" x="6296025" y="1411288"/>
          <p14:tracePt t="30055" x="6296025" y="1520825"/>
          <p14:tracePt t="30060" x="6296025" y="1657350"/>
          <p14:tracePt t="30062" x="6296025" y="1776413"/>
          <p14:tracePt t="30066" x="6296025" y="1911350"/>
          <p14:tracePt t="30070" x="6296025" y="2047875"/>
          <p14:tracePt t="30075" x="6296025" y="2184400"/>
          <p14:tracePt t="30078" x="6296025" y="2344738"/>
          <p14:tracePt t="30082" x="6296025" y="2481263"/>
          <p14:tracePt t="30086" x="6296025" y="2617788"/>
          <p14:tracePt t="30091" x="6296025" y="2770188"/>
          <p14:tracePt t="30094" x="6296025" y="2932113"/>
          <p14:tracePt t="30099" x="6286500" y="3094038"/>
          <p14:tracePt t="30102" x="6286500" y="3228975"/>
          <p14:tracePt t="30106" x="6253163" y="3390900"/>
          <p14:tracePt t="30110" x="6219825" y="3535363"/>
          <p14:tracePt t="30114" x="6176963" y="3671888"/>
          <p14:tracePt t="30119" x="6126163" y="3816350"/>
          <p14:tracePt t="30123" x="6091238" y="3960813"/>
          <p14:tracePt t="30126" x="6057900" y="4079875"/>
          <p14:tracePt t="30130" x="6024563" y="4171950"/>
          <p14:tracePt t="30135" x="6007100" y="4249738"/>
          <p14:tracePt t="30140" x="5981700" y="4283075"/>
          <p14:tracePt t="30142" x="5972175" y="4308475"/>
          <p14:tracePt t="30146" x="5972175" y="4333875"/>
          <p14:tracePt t="30150" x="5972175" y="4341813"/>
          <p14:tracePt t="30159" x="5972175" y="4351338"/>
          <p14:tracePt t="30191" x="5972175" y="4341813"/>
          <p14:tracePt t="30194" x="5972175" y="4308475"/>
          <p14:tracePt t="30199" x="6007100" y="4214813"/>
          <p14:tracePt t="30202" x="6057900" y="4095750"/>
          <p14:tracePt t="30206" x="6108700" y="3935413"/>
          <p14:tracePt t="30211" x="6210300" y="3738563"/>
          <p14:tracePt t="30214" x="6303963" y="3578225"/>
          <p14:tracePt t="30219" x="6397625" y="3390900"/>
          <p14:tracePt t="30223" x="6491288" y="3195638"/>
          <p14:tracePt t="30226" x="6584950" y="3033713"/>
          <p14:tracePt t="30230" x="6653213" y="2889250"/>
          <p14:tracePt t="30234" x="6745288" y="2762250"/>
          <p14:tracePt t="30240" x="6848475" y="2651125"/>
          <p14:tracePt t="30243" x="6950075" y="2566988"/>
          <p14:tracePt t="30246" x="7059613" y="2481263"/>
          <p14:tracePt t="30250" x="7153275" y="2430463"/>
          <p14:tracePt t="30255" x="7281863" y="2362200"/>
          <p14:tracePt t="30260" x="7373938" y="2328863"/>
          <p14:tracePt t="30262" x="7459663" y="2278063"/>
          <p14:tracePt t="30266" x="7553325" y="2268538"/>
          <p14:tracePt t="30270" x="7604125" y="2252663"/>
          <p14:tracePt t="30275" x="7654925" y="2235200"/>
          <p14:tracePt t="30279" x="7680325" y="2235200"/>
          <p14:tracePt t="30282" x="7705725" y="2227263"/>
          <p14:tracePt t="30286" x="7715250" y="2227263"/>
          <p14:tracePt t="30294" x="7723188" y="2227263"/>
          <p14:tracePt t="30404" x="7723188" y="2217738"/>
          <p14:tracePt t="30408" x="7715250" y="2217738"/>
          <p14:tracePt t="30412" x="7697788" y="2217738"/>
          <p14:tracePt t="30415" x="7688263" y="2209800"/>
          <p14:tracePt t="30421" x="7680325" y="2200275"/>
          <p14:tracePt t="30425" x="7672388" y="2192338"/>
          <p14:tracePt t="30429" x="7662863" y="2174875"/>
          <p14:tracePt t="30430" x="7654925" y="2159000"/>
          <p14:tracePt t="30434" x="7646988" y="2149475"/>
          <p14:tracePt t="30439" x="7629525" y="2124075"/>
          <p14:tracePt t="30442" x="7629525" y="2108200"/>
          <p14:tracePt t="30446" x="7621588" y="2082800"/>
          <p14:tracePt t="30450" x="7604125" y="2047875"/>
          <p14:tracePt t="30454" x="7604125" y="2005013"/>
          <p14:tracePt t="30459" x="7604125" y="1971675"/>
          <p14:tracePt t="30462" x="7604125" y="1920875"/>
          <p14:tracePt t="30466" x="7629525" y="1870075"/>
          <p14:tracePt t="30470" x="7654925" y="1827213"/>
          <p14:tracePt t="30475" x="7723188" y="1784350"/>
          <p14:tracePt t="30479" x="7807325" y="1733550"/>
          <p14:tracePt t="30483" x="7926388" y="1700213"/>
          <p14:tracePt t="30486" x="8045450" y="1665288"/>
          <p14:tracePt t="30491" x="8181975" y="1614488"/>
          <p14:tracePt t="30494" x="8308975" y="1581150"/>
          <p14:tracePt t="30499" x="8445500" y="1546225"/>
          <p14:tracePt t="30503" x="8564563" y="1530350"/>
          <p14:tracePt t="30506" x="8658225" y="1495425"/>
          <p14:tracePt t="30510" x="8759825" y="1477963"/>
          <p14:tracePt t="30514" x="8828088" y="1470025"/>
          <p14:tracePt t="30518" x="8886825" y="1436688"/>
          <p14:tracePt t="30523" x="8937625" y="1427163"/>
          <p14:tracePt t="30527" x="8972550" y="1411288"/>
          <p14:tracePt t="30530" x="8997950" y="1411288"/>
          <p14:tracePt t="30534" x="9023350" y="1411288"/>
          <p14:tracePt t="30540" x="9031288" y="1411288"/>
          <p14:tracePt t="30542" x="9039225" y="1411288"/>
          <p14:tracePt t="30546" x="9048750" y="1411288"/>
          <p14:tracePt t="30555" x="9064625" y="1411288"/>
          <p14:tracePt t="30560" x="9082088" y="1411288"/>
          <p14:tracePt t="30562" x="9091613" y="1419225"/>
          <p14:tracePt t="30566" x="9099550" y="1436688"/>
          <p14:tracePt t="30570" x="9099550" y="1452563"/>
          <p14:tracePt t="30575" x="9099550" y="1477963"/>
          <p14:tracePt t="30579" x="9107488" y="1512888"/>
          <p14:tracePt t="30582" x="9124950" y="1538288"/>
          <p14:tracePt t="30586" x="9124950" y="1571625"/>
          <p14:tracePt t="30590" x="9132888" y="1597025"/>
          <p14:tracePt t="30594" x="9132888" y="1614488"/>
          <p14:tracePt t="30598" x="9132888" y="1639888"/>
          <p14:tracePt t="30602" x="9132888" y="1657350"/>
          <p14:tracePt t="30606" x="9132888" y="1674813"/>
          <p14:tracePt t="30610" x="9142413" y="1690688"/>
          <p14:tracePt t="30614" x="9142413" y="1716088"/>
          <p14:tracePt t="30619" x="9158288" y="1733550"/>
          <p14:tracePt t="30623" x="9158288" y="1758950"/>
          <p14:tracePt t="30626" x="9167813" y="1793875"/>
          <p14:tracePt t="30630" x="9167813" y="1819275"/>
          <p14:tracePt t="30634" x="9167813" y="1835150"/>
          <p14:tracePt t="30640" x="9167813" y="1860550"/>
          <p14:tracePt t="30643" x="9167813" y="1885950"/>
          <p14:tracePt t="30646" x="9175750" y="1895475"/>
          <p14:tracePt t="30650" x="9175750" y="1903413"/>
          <p14:tracePt t="30655" x="9175750" y="1920875"/>
          <p14:tracePt t="30662" x="9175750" y="1928813"/>
          <p14:tracePt t="30772" x="9183688" y="1928813"/>
          <p14:tracePt t="30775" x="9201150" y="1920875"/>
          <p14:tracePt t="30781" x="9218613" y="1911350"/>
          <p14:tracePt t="30783" x="9244013" y="1911350"/>
          <p14:tracePt t="30787" x="9261475" y="1911350"/>
          <p14:tracePt t="30792" x="9302750" y="1895475"/>
          <p14:tracePt t="30797" x="9337675" y="1895475"/>
          <p14:tracePt t="30799" x="9388475" y="1895475"/>
          <p14:tracePt t="30803" x="9421813" y="1895475"/>
          <p14:tracePt t="30812" x="9498013" y="1895475"/>
          <p14:tracePt t="30815" x="9532938" y="1895475"/>
          <p14:tracePt t="30819" x="9566275" y="1895475"/>
          <p14:tracePt t="30823" x="9601200" y="1895475"/>
          <p14:tracePt t="30826" x="9642475" y="1895475"/>
          <p14:tracePt t="30831" x="9659938" y="1895475"/>
          <p14:tracePt t="30836" x="9667875" y="1895475"/>
          <p14:tracePt t="30839" x="9685338" y="1895475"/>
          <p14:tracePt t="30842" x="9694863" y="1895475"/>
          <p14:tracePt t="30846" x="9702800" y="1895475"/>
          <p14:tracePt t="30850" x="9710738" y="1895475"/>
          <p14:tracePt t="30875" x="9720263" y="1895475"/>
          <p14:tracePt t="30890" x="9720263" y="1903413"/>
          <p14:tracePt t="30894" x="9728200" y="1920875"/>
          <p14:tracePt t="30900" x="9728200" y="1928813"/>
          <p14:tracePt t="30910" x="9720263" y="1971675"/>
          <p14:tracePt t="30910" x="9702800" y="1997075"/>
          <p14:tracePt t="30914" x="9694863" y="2022475"/>
          <p14:tracePt t="30918" x="9667875" y="2030413"/>
          <p14:tracePt t="30923" x="9652000" y="2047875"/>
          <p14:tracePt t="30926" x="9634538" y="2055813"/>
          <p14:tracePt t="30930" x="9617075" y="2065338"/>
          <p14:tracePt t="30934" x="9609138" y="2065338"/>
          <p14:tracePt t="30939" x="9601200" y="2073275"/>
          <p14:tracePt t="30942" x="9575800" y="2073275"/>
          <p14:tracePt t="30946" x="9566275" y="2073275"/>
          <p14:tracePt t="30950" x="9558338" y="2073275"/>
          <p14:tracePt t="30955" x="9532938" y="2073275"/>
          <p14:tracePt t="30959" x="9523413" y="2073275"/>
          <p14:tracePt t="30962" x="9507538" y="2073275"/>
          <p14:tracePt t="30966" x="9482138" y="2065338"/>
          <p14:tracePt t="30970" x="9447213" y="2039938"/>
          <p14:tracePt t="30975" x="9421813" y="2014538"/>
          <p14:tracePt t="30978" x="9405938" y="1989138"/>
          <p14:tracePt t="30982" x="9388475" y="1963738"/>
          <p14:tracePt t="30986" x="9363075" y="1928813"/>
          <p14:tracePt t="30990" x="9345613" y="1903413"/>
          <p14:tracePt t="30994" x="9320213" y="1860550"/>
          <p14:tracePt t="31000" x="9312275" y="1827213"/>
          <p14:tracePt t="31003" x="9312275" y="1776413"/>
          <p14:tracePt t="31006" x="9312275" y="1741488"/>
          <p14:tracePt t="31010" x="9312275" y="1700213"/>
          <p14:tracePt t="31014" x="9312275" y="1682750"/>
          <p14:tracePt t="31018" x="9312275" y="1649413"/>
          <p14:tracePt t="31023" x="9312275" y="1622425"/>
          <p14:tracePt t="31026" x="9312275" y="1597025"/>
          <p14:tracePt t="31030" x="9337675" y="1563688"/>
          <p14:tracePt t="31034" x="9380538" y="1546225"/>
          <p14:tracePt t="31039" x="9396413" y="1530350"/>
          <p14:tracePt t="31042" x="9421813" y="1512888"/>
          <p14:tracePt t="31046" x="9447213" y="1504950"/>
          <p14:tracePt t="31050" x="9482138" y="1477963"/>
          <p14:tracePt t="31055" x="9523413" y="1462088"/>
          <p14:tracePt t="31059" x="9558338" y="1452563"/>
          <p14:tracePt t="31062" x="9601200" y="1427163"/>
          <p14:tracePt t="31066" x="9634538" y="1427163"/>
          <p14:tracePt t="31070" x="9667875" y="1411288"/>
          <p14:tracePt t="31076" x="9710738" y="1401763"/>
          <p14:tracePt t="31078" x="9745663" y="1401763"/>
          <p14:tracePt t="31083" x="9779000" y="1401763"/>
          <p14:tracePt t="31086" x="9804400" y="1401763"/>
          <p14:tracePt t="31090" x="9821863" y="1401763"/>
          <p14:tracePt t="31094" x="9847263" y="1401763"/>
          <p14:tracePt t="31098" x="9855200" y="1401763"/>
          <p14:tracePt t="31102" x="9872663" y="1401763"/>
          <p14:tracePt t="31107" x="9898063" y="1401763"/>
          <p14:tracePt t="31110" x="9923463" y="1401763"/>
          <p14:tracePt t="31114" x="9940925" y="1401763"/>
          <p14:tracePt t="31118" x="9948863" y="1401763"/>
          <p14:tracePt t="31123" x="9974263" y="1411288"/>
          <p14:tracePt t="31126" x="9999663" y="1436688"/>
          <p14:tracePt t="31130" x="10017125" y="1462088"/>
          <p14:tracePt t="31134" x="10042525" y="1487488"/>
          <p14:tracePt t="31140" x="10059988" y="1512888"/>
          <p14:tracePt t="31143" x="10085388" y="1546225"/>
          <p14:tracePt t="31146" x="10110788" y="1589088"/>
          <p14:tracePt t="31150" x="10118725" y="1639888"/>
          <p14:tracePt t="31155" x="10144125" y="1674813"/>
          <p14:tracePt t="31159" x="10161588" y="1716088"/>
          <p14:tracePt t="31162" x="10169525" y="1766888"/>
          <p14:tracePt t="31166" x="10186988" y="1801813"/>
          <p14:tracePt t="31170" x="10186988" y="1827213"/>
          <p14:tracePt t="31176" x="10194925" y="1860550"/>
          <p14:tracePt t="31179" x="10194925" y="1885950"/>
          <p14:tracePt t="31182" x="10194925" y="1903413"/>
          <p14:tracePt t="31186" x="10194925" y="1928813"/>
          <p14:tracePt t="31190" x="10194925" y="1938338"/>
          <p14:tracePt t="31194" x="10194925" y="1946275"/>
          <p14:tracePt t="31198" x="10194925" y="1971675"/>
          <p14:tracePt t="31202" x="10194925" y="1979613"/>
          <p14:tracePt t="31206" x="10186988" y="1989138"/>
          <p14:tracePt t="31210" x="10161588" y="1989138"/>
          <p14:tracePt t="31214" x="10144125" y="1997075"/>
          <p14:tracePt t="31218" x="10118725" y="1997075"/>
          <p14:tracePt t="31223" x="10093325" y="1997075"/>
          <p14:tracePt t="31226" x="10059988" y="1997075"/>
          <p14:tracePt t="31230" x="10025063" y="1997075"/>
          <p14:tracePt t="31234" x="9991725" y="1997075"/>
          <p14:tracePt t="31240" x="9931400" y="1997075"/>
          <p14:tracePt t="31242" x="9898063" y="1979613"/>
          <p14:tracePt t="31246" x="9829800" y="1954213"/>
          <p14:tracePt t="31250" x="9771063" y="1911350"/>
          <p14:tracePt t="31255" x="9702800" y="1844675"/>
          <p14:tracePt t="31259" x="9652000" y="1801813"/>
          <p14:tracePt t="31262" x="9591675" y="1758950"/>
          <p14:tracePt t="31266" x="9507538" y="1690688"/>
          <p14:tracePt t="31270" x="9464675" y="1657350"/>
          <p14:tracePt t="31275" x="9405938" y="1589088"/>
          <p14:tracePt t="31278" x="9345613" y="1530350"/>
          <p14:tracePt t="31282" x="9320213" y="1495425"/>
          <p14:tracePt t="31286" x="9294813" y="1452563"/>
          <p14:tracePt t="31291" x="9286875" y="1427163"/>
          <p14:tracePt t="31294" x="9286875" y="1411288"/>
          <p14:tracePt t="31298" x="9286875" y="1385888"/>
          <p14:tracePt t="31302" x="9286875" y="1350963"/>
          <p14:tracePt t="31306" x="9286875" y="1317625"/>
          <p14:tracePt t="31310" x="9286875" y="1282700"/>
          <p14:tracePt t="31314" x="9286875" y="1241425"/>
          <p14:tracePt t="31318" x="9312275" y="1216025"/>
          <p14:tracePt t="31323" x="9345613" y="1189038"/>
          <p14:tracePt t="31326" x="9371013" y="1181100"/>
          <p14:tracePt t="31330" x="9405938" y="1163638"/>
          <p14:tracePt t="31334" x="9431338" y="1155700"/>
          <p14:tracePt t="31339" x="9472613" y="1147763"/>
          <p14:tracePt t="31342" x="9507538" y="1122363"/>
          <p14:tracePt t="31346" x="9540875" y="1122363"/>
          <p14:tracePt t="31350" x="9583738" y="1104900"/>
          <p14:tracePt t="31354" x="9617075" y="1104900"/>
          <p14:tracePt t="31359" x="9642475" y="1104900"/>
          <p14:tracePt t="31362" x="9677400" y="1104900"/>
          <p14:tracePt t="31367" x="9710738" y="1104900"/>
          <p14:tracePt t="31370" x="9736138" y="1104900"/>
          <p14:tracePt t="31375" x="9753600" y="1104900"/>
          <p14:tracePt t="31378" x="9779000" y="1112838"/>
          <p14:tracePt t="31383" x="9786938" y="1122363"/>
          <p14:tracePt t="31386" x="9796463" y="1130300"/>
          <p14:tracePt t="31390" x="9804400" y="1138238"/>
          <p14:tracePt t="31394" x="9804400" y="1147763"/>
          <p14:tracePt t="31398" x="9821863" y="1173163"/>
          <p14:tracePt t="31402" x="9821863" y="1181100"/>
          <p14:tracePt t="31406" x="9829800" y="1189038"/>
          <p14:tracePt t="31410" x="9829800" y="1206500"/>
          <p14:tracePt t="31414" x="9829800" y="1216025"/>
          <p14:tracePt t="31418" x="9829800" y="1241425"/>
          <p14:tracePt t="31423" x="9829800" y="1257300"/>
          <p14:tracePt t="31426" x="9829800" y="1282700"/>
          <p14:tracePt t="31430" x="9829800" y="1308100"/>
          <p14:tracePt t="31434" x="9829800" y="1343025"/>
          <p14:tracePt t="31440" x="9821863" y="1368425"/>
          <p14:tracePt t="31442" x="9812338" y="1385888"/>
          <p14:tracePt t="31446" x="9804400" y="1393825"/>
          <p14:tracePt t="31450" x="9796463" y="1411288"/>
          <p14:tracePt t="31455" x="9771063" y="1419225"/>
          <p14:tracePt t="31459" x="9761538" y="1419225"/>
          <p14:tracePt t="31462" x="9745663" y="1427163"/>
          <p14:tracePt t="31466" x="9728200" y="1427163"/>
          <p14:tracePt t="31470" x="9720263" y="1427163"/>
          <p14:tracePt t="31476" x="9720263" y="1436688"/>
          <p14:tracePt t="31478" x="9710738" y="1436688"/>
          <p14:tracePt t="31482" x="9702800" y="1444625"/>
          <p14:tracePt t="31492" x="9694863" y="1444625"/>
          <p14:tracePt t="31494" x="9685338" y="1444625"/>
          <p14:tracePt t="31499" x="9677400" y="1444625"/>
          <p14:tracePt t="31546" x="9667875" y="1444625"/>
          <p14:tracePt t="31550" x="9667875" y="1452563"/>
          <p14:tracePt t="31555" x="9667875" y="1470025"/>
          <p14:tracePt t="31559" x="9667875" y="1487488"/>
          <p14:tracePt t="31562" x="9677400" y="1520825"/>
          <p14:tracePt t="31567" x="9694863" y="1563688"/>
          <p14:tracePt t="31570" x="9702800" y="1614488"/>
          <p14:tracePt t="31575" x="9736138" y="1690688"/>
          <p14:tracePt t="31578" x="9745663" y="1741488"/>
          <p14:tracePt t="31582" x="9745663" y="1809750"/>
          <p14:tracePt t="31586" x="9761538" y="1885950"/>
          <p14:tracePt t="31591" x="9779000" y="1963738"/>
          <p14:tracePt t="31594" x="9779000" y="2030413"/>
          <p14:tracePt t="31598" x="9796463" y="2124075"/>
          <p14:tracePt t="31602" x="9796463" y="2192338"/>
          <p14:tracePt t="31606" x="9804400" y="2268538"/>
          <p14:tracePt t="31610" x="9804400" y="2362200"/>
          <p14:tracePt t="31614" x="9804400" y="2430463"/>
          <p14:tracePt t="31618" x="9804400" y="2524125"/>
          <p14:tracePt t="31622" x="9804400" y="2574925"/>
          <p14:tracePt t="31626" x="9804400" y="2643188"/>
          <p14:tracePt t="31630" x="9804400" y="2693988"/>
          <p14:tracePt t="31634" x="9786938" y="2744788"/>
          <p14:tracePt t="31640" x="9779000" y="2787650"/>
          <p14:tracePt t="31643" x="9761538" y="2813050"/>
          <p14:tracePt t="31646" x="9753600" y="2830513"/>
          <p14:tracePt t="31650" x="9728200" y="2855913"/>
          <p14:tracePt t="31654" x="9720263" y="2863850"/>
          <p14:tracePt t="31659" x="9720263" y="2871788"/>
          <p14:tracePt t="31662" x="9710738" y="2889250"/>
          <p14:tracePt t="31666" x="9702800" y="2897188"/>
          <p14:tracePt t="31670" x="9694863" y="2897188"/>
          <p14:tracePt t="31676" x="9677400" y="2906713"/>
          <p14:tracePt t="31678" x="9667875" y="2914650"/>
          <p14:tracePt t="31682" x="9659938" y="2914650"/>
          <p14:tracePt t="31686" x="9652000" y="2914650"/>
          <p14:tracePt t="31692" x="9642475" y="2914650"/>
          <p14:tracePt t="31694" x="9642475" y="2922588"/>
          <p14:tracePt t="31698" x="9634538" y="2922588"/>
          <p14:tracePt t="31702" x="9626600" y="2922588"/>
          <p14:tracePt t="31706" x="9609138" y="2922588"/>
          <p14:tracePt t="31714" x="9601200" y="2922588"/>
          <p14:tracePt t="31718" x="9591675" y="2922588"/>
          <p14:tracePt t="31723" x="9583738" y="2922588"/>
          <p14:tracePt t="31730" x="9575800" y="2922588"/>
          <p14:tracePt t="31755" x="9566275" y="2922588"/>
          <p14:tracePt t="31762" x="9558338" y="2922588"/>
          <p14:tracePt t="31828" x="9550400" y="2922588"/>
          <p14:tracePt t="31835" x="9550400" y="2932113"/>
          <p14:tracePt t="31841" x="9532938" y="2940050"/>
          <p14:tracePt t="31844" x="9532938" y="2957513"/>
          <p14:tracePt t="31849" x="9532938" y="2965450"/>
          <p14:tracePt t="31851" x="9532938" y="2974975"/>
          <p14:tracePt t="31856" x="9532938" y="2982913"/>
          <p14:tracePt t="31860" x="9532938" y="2990850"/>
          <p14:tracePt t="31863" x="9532938" y="3008313"/>
          <p14:tracePt t="31867" x="9532938" y="3025775"/>
          <p14:tracePt t="31870" x="9523413" y="3033713"/>
          <p14:tracePt t="31878" x="9515475" y="3041650"/>
          <p14:tracePt t="31882" x="9515475" y="3051175"/>
          <p14:tracePt t="31887" x="9507538" y="3051175"/>
          <p14:tracePt t="31894" x="9507538" y="3059113"/>
          <p14:tracePt t="31918" x="9498013" y="3059113"/>
          <p14:tracePt t="31930" x="9498013" y="3067050"/>
          <p14:tracePt t="31939" x="9490075" y="3067050"/>
          <p14:tracePt t="31947" x="9482138" y="3067050"/>
          <p14:tracePt t="31950" x="9464675" y="3067050"/>
          <p14:tracePt t="31955" x="9456738" y="3067050"/>
          <p14:tracePt t="31959" x="9447213" y="3059113"/>
          <p14:tracePt t="31962" x="9447213" y="3041650"/>
          <p14:tracePt t="31966" x="9447213" y="3016250"/>
          <p14:tracePt t="31970" x="9447213" y="2982913"/>
          <p14:tracePt t="31975" x="9447213" y="2949575"/>
          <p14:tracePt t="31978" x="9447213" y="2906713"/>
          <p14:tracePt t="31982" x="9447213" y="2871788"/>
          <p14:tracePt t="31986" x="9447213" y="2838450"/>
          <p14:tracePt t="31991" x="9447213" y="2795588"/>
          <p14:tracePt t="31994" x="9447213" y="2762250"/>
          <p14:tracePt t="31998" x="9447213" y="2744788"/>
          <p14:tracePt t="32002" x="9447213" y="2719388"/>
          <p14:tracePt t="32006" x="9464675" y="2711450"/>
          <p14:tracePt t="32010" x="9482138" y="2693988"/>
          <p14:tracePt t="32014" x="9507538" y="2686050"/>
          <p14:tracePt t="32018" x="9540875" y="2676525"/>
          <p14:tracePt t="32022" x="9566275" y="2660650"/>
          <p14:tracePt t="32026" x="9591675" y="2651125"/>
          <p14:tracePt t="32030" x="9609138" y="2651125"/>
          <p14:tracePt t="32034" x="9652000" y="2651125"/>
          <p14:tracePt t="32038" x="9667875" y="2651125"/>
          <p14:tracePt t="32042" x="9694863" y="2651125"/>
          <p14:tracePt t="32046" x="9702800" y="2651125"/>
          <p14:tracePt t="32050" x="9720263" y="2651125"/>
          <p14:tracePt t="32054" x="9728200" y="2651125"/>
          <p14:tracePt t="32058" x="9745663" y="2651125"/>
          <p14:tracePt t="32062" x="9761538" y="2651125"/>
          <p14:tracePt t="32070" x="9771063" y="2651125"/>
          <p14:tracePt t="32075" x="9786938" y="2651125"/>
          <p14:tracePt t="32078" x="9804400" y="2651125"/>
          <p14:tracePt t="32082" x="9812338" y="2676525"/>
          <p14:tracePt t="32086" x="9839325" y="2693988"/>
          <p14:tracePt t="32091" x="9839325" y="2736850"/>
          <p14:tracePt t="32094" x="9847263" y="2752725"/>
          <p14:tracePt t="32098" x="9864725" y="2795588"/>
          <p14:tracePt t="32102" x="9864725" y="2830513"/>
          <p14:tracePt t="32106" x="9872663" y="2881313"/>
          <p14:tracePt t="32110" x="9872663" y="2932113"/>
          <p14:tracePt t="32114" x="9872663" y="2965450"/>
          <p14:tracePt t="32118" x="9872663" y="3008313"/>
          <p14:tracePt t="32123" x="9872663" y="3025775"/>
          <p14:tracePt t="32126" x="9872663" y="3067050"/>
          <p14:tracePt t="32130" x="9872663" y="3084513"/>
          <p14:tracePt t="32134" x="9872663" y="3119438"/>
          <p14:tracePt t="32139" x="9872663" y="3135313"/>
          <p14:tracePt t="32143" x="9872663" y="3152775"/>
          <p14:tracePt t="32147" x="9872663" y="3178175"/>
          <p14:tracePt t="32160" x="9864725" y="3195638"/>
          <p14:tracePt t="32163" x="9855200" y="3195638"/>
          <p14:tracePt t="32167" x="9847263" y="3195638"/>
          <p14:tracePt t="32170" x="9829800" y="3195638"/>
          <p14:tracePt t="32175" x="9821863" y="3195638"/>
          <p14:tracePt t="32178" x="9812338" y="3195638"/>
          <p14:tracePt t="32182" x="9804400" y="3195638"/>
          <p14:tracePt t="32186" x="9796463" y="3195638"/>
          <p14:tracePt t="32191" x="9786938" y="3195638"/>
          <p14:tracePt t="32194" x="9779000" y="3195638"/>
          <p14:tracePt t="32198" x="9745663" y="3195638"/>
          <p14:tracePt t="32202" x="9720263" y="3186113"/>
          <p14:tracePt t="32206" x="9667875" y="3160713"/>
          <p14:tracePt t="32210" x="9626600" y="3135313"/>
          <p14:tracePt t="32214" x="9601200" y="3109913"/>
          <p14:tracePt t="32218" x="9566275" y="3076575"/>
          <p14:tracePt t="32223" x="9540875" y="3033713"/>
          <p14:tracePt t="32226" x="9498013" y="3000375"/>
          <p14:tracePt t="32230" x="9456738" y="2957513"/>
          <p14:tracePt t="32234" x="9431338" y="2922588"/>
          <p14:tracePt t="32239" x="9396413" y="2863850"/>
          <p14:tracePt t="32242" x="9371013" y="2830513"/>
          <p14:tracePt t="32246" x="9353550" y="2805113"/>
          <p14:tracePt t="32250" x="9345613" y="2778125"/>
          <p14:tracePt t="32255" x="9345613" y="2752725"/>
          <p14:tracePt t="32260" x="9345613" y="2736850"/>
          <p14:tracePt t="32262" x="9345613" y="2701925"/>
          <p14:tracePt t="32266" x="9345613" y="2676525"/>
          <p14:tracePt t="32270" x="9363075" y="2643188"/>
          <p14:tracePt t="32275" x="9388475" y="2617788"/>
          <p14:tracePt t="32278" x="9405938" y="2600325"/>
          <p14:tracePt t="32282" x="9431338" y="2582863"/>
          <p14:tracePt t="32287" x="9472613" y="2582863"/>
          <p14:tracePt t="32291" x="9507538" y="2557463"/>
          <p14:tracePt t="32295" x="9540875" y="2557463"/>
          <p14:tracePt t="32298" x="9583738" y="2541588"/>
          <p14:tracePt t="32302" x="9634538" y="2532063"/>
          <p14:tracePt t="32306" x="9667875" y="2532063"/>
          <p14:tracePt t="32310" x="9702800" y="2532063"/>
          <p14:tracePt t="32314" x="9745663" y="2532063"/>
          <p14:tracePt t="32318" x="9761538" y="2532063"/>
          <p14:tracePt t="32323" x="9786938" y="2532063"/>
          <p14:tracePt t="32326" x="9804400" y="2532063"/>
          <p14:tracePt t="32330" x="9829800" y="2532063"/>
          <p14:tracePt t="32334" x="9839325" y="2532063"/>
          <p14:tracePt t="32339" x="9855200" y="2541588"/>
          <p14:tracePt t="32342" x="9855200" y="2549525"/>
          <p14:tracePt t="32346" x="9872663" y="2557463"/>
          <p14:tracePt t="32350" x="9890125" y="2566988"/>
          <p14:tracePt t="32355" x="9890125" y="2592388"/>
          <p14:tracePt t="32359" x="9898063" y="2600325"/>
          <p14:tracePt t="32362" x="9906000" y="2608263"/>
          <p14:tracePt t="32367" x="9923463" y="2633663"/>
          <p14:tracePt t="32370" x="9931400" y="2660650"/>
          <p14:tracePt t="32375" x="9931400" y="2676525"/>
          <p14:tracePt t="32378" x="9940925" y="2719388"/>
          <p14:tracePt t="32382" x="9940925" y="2736850"/>
          <p14:tracePt t="32387" x="9940925" y="2770188"/>
          <p14:tracePt t="32391" x="9940925" y="2813050"/>
          <p14:tracePt t="32394" x="9940925" y="2830513"/>
          <p14:tracePt t="32398" x="9940925" y="2863850"/>
          <p14:tracePt t="32402" x="9940925" y="2906713"/>
          <p14:tracePt t="32406" x="9940925" y="2922588"/>
          <p14:tracePt t="32410" x="9940925" y="2965450"/>
          <p14:tracePt t="32414" x="9940925" y="2974975"/>
          <p14:tracePt t="32418" x="9931400" y="2990850"/>
          <p14:tracePt t="32423" x="9923463" y="3000375"/>
          <p14:tracePt t="32426" x="9923463" y="3016250"/>
          <p14:tracePt t="32430" x="9906000" y="3016250"/>
          <p14:tracePt t="32434" x="9898063" y="3025775"/>
          <p14:tracePt t="32439" x="9890125" y="3025775"/>
          <p14:tracePt t="32443" x="9872663" y="3033713"/>
          <p14:tracePt t="32447" x="9864725" y="3033713"/>
          <p14:tracePt t="32450" x="9847263" y="3041650"/>
          <p14:tracePt t="32455" x="9829800" y="3041650"/>
          <p14:tracePt t="32459" x="9821863" y="3041650"/>
          <p14:tracePt t="32463" x="9812338" y="3041650"/>
          <p14:tracePt t="32467" x="9786938" y="3041650"/>
          <p14:tracePt t="32470" x="9771063" y="3041650"/>
          <p14:tracePt t="32475" x="9761538" y="3041650"/>
          <p14:tracePt t="32478" x="9728200" y="3041650"/>
          <p14:tracePt t="32482" x="9702800" y="3041650"/>
          <p14:tracePt t="32487" x="9667875" y="3025775"/>
          <p14:tracePt t="32491" x="9642475" y="3008313"/>
          <p14:tracePt t="32494" x="9601200" y="2982913"/>
          <p14:tracePt t="32499" x="9583738" y="2957513"/>
          <p14:tracePt t="32502" x="9566275" y="2949575"/>
          <p14:tracePt t="32506" x="9550400" y="2922588"/>
          <p14:tracePt t="32510" x="9523413" y="2897188"/>
          <p14:tracePt t="32514" x="9515475" y="2889250"/>
          <p14:tracePt t="32518" x="9490075" y="2863850"/>
          <p14:tracePt t="32526" x="9464675" y="2846388"/>
          <p14:tracePt t="32534" x="9456738" y="2830513"/>
          <p14:tracePt t="32539" x="9447213" y="2820988"/>
          <p14:tracePt t="32546" x="9447213" y="2813050"/>
          <p14:tracePt t="32567" x="9447213" y="2805113"/>
          <p14:tracePt t="32952" x="9447213" y="2795588"/>
          <p14:tracePt t="32984" x="9456738" y="2795588"/>
          <p14:tracePt t="32988" x="9472613" y="2795588"/>
          <p14:tracePt t="32995" x="9482138" y="2795588"/>
          <p14:tracePt t="33000" x="9490075" y="2795588"/>
          <p14:tracePt t="33003" x="9498013" y="2795588"/>
          <p14:tracePt t="33007" x="9507538" y="2795588"/>
          <p14:tracePt t="33010" x="9515475" y="2795588"/>
          <p14:tracePt t="33014" x="9523413" y="2795588"/>
          <p14:tracePt t="33018" x="9540875" y="2795588"/>
          <p14:tracePt t="33023" x="9550400" y="2795588"/>
          <p14:tracePt t="33026" x="9558338" y="2795588"/>
          <p14:tracePt t="33030" x="9566275" y="2795588"/>
          <p14:tracePt t="33034" x="9583738" y="2795588"/>
          <p14:tracePt t="33039" x="9601200" y="2805113"/>
          <p14:tracePt t="33048" x="9609138" y="2805113"/>
          <p14:tracePt t="33050" x="9617075" y="2805113"/>
          <p14:tracePt t="33059" x="9626600" y="2813050"/>
          <p14:tracePt t="33078" x="9634538" y="2813050"/>
          <p14:tracePt t="33107" x="9642475" y="2820988"/>
          <p14:tracePt t="34053" x="9642475" y="2838450"/>
          <p14:tracePt t="34059" x="9642475" y="2863850"/>
          <p14:tracePt t="34064" x="9642475" y="2871788"/>
          <p14:tracePt t="34068" x="9642475" y="2881313"/>
          <p14:tracePt t="34071" x="9652000" y="2906713"/>
          <p14:tracePt t="34076" x="9652000" y="2914650"/>
          <p14:tracePt t="34078" x="9667875" y="2922588"/>
          <p14:tracePt t="34082" x="9667875" y="2932113"/>
          <p14:tracePt t="34091" x="9667875" y="2940050"/>
          <p14:tracePt t="34102" x="9667875" y="2957513"/>
          <p14:tracePt t="34227" x="9677400" y="2965450"/>
          <p14:tracePt t="34244" x="9685338" y="2965450"/>
          <p14:tracePt t="34250" x="9702800" y="2949575"/>
          <p14:tracePt t="34252" x="9720263" y="2940050"/>
          <p14:tracePt t="34255" x="9736138" y="2932113"/>
          <p14:tracePt t="34259" x="9745663" y="2906713"/>
          <p14:tracePt t="34263" x="9786938" y="2897188"/>
          <p14:tracePt t="34267" x="9821863" y="2871788"/>
          <p14:tracePt t="34271" x="9864725" y="2855913"/>
          <p14:tracePt t="34275" x="9915525" y="2846388"/>
          <p14:tracePt t="34278" x="9948863" y="2830513"/>
          <p14:tracePt t="34282" x="9999663" y="2830513"/>
          <p14:tracePt t="34286" x="10050463" y="2820988"/>
          <p14:tracePt t="34291" x="10093325" y="2820988"/>
          <p14:tracePt t="34294" x="10144125" y="2805113"/>
          <p14:tracePt t="34298" x="10194925" y="2795588"/>
          <p14:tracePt t="34302" x="10229850" y="2795588"/>
          <p14:tracePt t="34306" x="10280650" y="2795588"/>
          <p14:tracePt t="34310" x="10306050" y="2795588"/>
          <p14:tracePt t="34314" x="10313988" y="2795588"/>
          <p14:tracePt t="34318" x="10323513" y="2795588"/>
          <p14:tracePt t="34355" x="10331450" y="2795588"/>
          <p14:tracePt t="34362" x="10339388" y="2795588"/>
          <p14:tracePt t="34378" x="10339388" y="2805113"/>
          <p14:tracePt t="34382" x="10339388" y="2813050"/>
          <p14:tracePt t="34387" x="10339388" y="2838450"/>
          <p14:tracePt t="34391" x="10339388" y="2846388"/>
          <p14:tracePt t="34398" x="10331450" y="2863850"/>
          <p14:tracePt t="34403" x="10323513" y="2871788"/>
          <p14:tracePt t="34408" x="10313988" y="2881313"/>
          <p14:tracePt t="34410" x="10298113" y="2897188"/>
          <p14:tracePt t="34415" x="10288588" y="2906713"/>
          <p14:tracePt t="34418" x="10271125" y="2914650"/>
          <p14:tracePt t="34423" x="10263188" y="2922588"/>
          <p14:tracePt t="34426" x="10237788" y="2949575"/>
          <p14:tracePt t="34430" x="10220325" y="2949575"/>
          <p14:tracePt t="34434" x="10179050" y="2957513"/>
          <p14:tracePt t="34439" x="10144125" y="2974975"/>
          <p14:tracePt t="34442" x="10101263" y="2982913"/>
          <p14:tracePt t="34447" x="10085388" y="2982913"/>
          <p14:tracePt t="34450" x="10042525" y="3000375"/>
          <p14:tracePt t="34455" x="10025063" y="3000375"/>
          <p14:tracePt t="34459" x="9999663" y="3008313"/>
          <p14:tracePt t="34462" x="9983788" y="3008313"/>
          <p14:tracePt t="34467" x="9956800" y="3008313"/>
          <p14:tracePt t="34471" x="9931400" y="3016250"/>
          <p14:tracePt t="34475" x="9923463" y="3016250"/>
          <p14:tracePt t="34478" x="9923463" y="3025775"/>
          <p14:tracePt t="34491" x="9915525" y="3025775"/>
          <p14:tracePt t="34534" x="9906000" y="3025775"/>
          <p14:tracePt t="34583" x="9915525" y="3025775"/>
          <p14:tracePt t="34587" x="9923463" y="3025775"/>
          <p14:tracePt t="34591" x="9931400" y="3025775"/>
          <p14:tracePt t="34595" x="9948863" y="3025775"/>
          <p14:tracePt t="34603" x="9956800" y="3025775"/>
          <p14:tracePt t="34607" x="9966325" y="3025775"/>
          <p14:tracePt t="34611" x="9974263" y="3025775"/>
          <p14:tracePt t="34619" x="9983788" y="3025775"/>
          <p14:tracePt t="34623" x="9991725" y="3041650"/>
          <p14:tracePt t="34635" x="9999663" y="3051175"/>
          <p14:tracePt t="34640" x="9999663" y="3059113"/>
          <p14:tracePt t="34647" x="9999663" y="3067050"/>
          <p14:tracePt t="34651" x="9999663" y="3084513"/>
          <p14:tracePt t="34655" x="9999663" y="3101975"/>
          <p14:tracePt t="34660" x="9999663" y="3109913"/>
          <p14:tracePt t="34663" x="9999663" y="3119438"/>
          <p14:tracePt t="34667" x="9999663" y="3127375"/>
          <p14:tracePt t="34675" x="9999663" y="3135313"/>
          <p14:tracePt t="34687" x="9999663" y="3144838"/>
          <p14:tracePt t="34691" x="9999663" y="3152775"/>
          <p14:tracePt t="34694" x="9999663" y="3160713"/>
          <p14:tracePt t="34703" x="9991725" y="3178175"/>
          <p14:tracePt t="34710" x="9983788" y="3178175"/>
          <p14:tracePt t="34714" x="9974263" y="3178175"/>
          <p14:tracePt t="34719" x="9966325" y="3178175"/>
          <p14:tracePt t="34726" x="9956800" y="3178175"/>
          <p14:tracePt t="34731" x="9940925" y="3178175"/>
          <p14:tracePt t="34734" x="9931400" y="3178175"/>
          <p14:tracePt t="34740" x="9915525" y="3170238"/>
          <p14:tracePt t="34742" x="9890125" y="3170238"/>
          <p14:tracePt t="34747" x="9864725" y="3160713"/>
          <p14:tracePt t="34751" x="9847263" y="3135313"/>
          <p14:tracePt t="34755" x="9821863" y="3127375"/>
          <p14:tracePt t="34760" x="9779000" y="3084513"/>
          <p14:tracePt t="34763" x="9771063" y="3076575"/>
          <p14:tracePt t="34767" x="9753600" y="3051175"/>
          <p14:tracePt t="34771" x="9728200" y="3033713"/>
          <p14:tracePt t="34776" x="9702800" y="3016250"/>
          <p14:tracePt t="34778" x="9694863" y="3008313"/>
          <p14:tracePt t="34783" x="9685338" y="3000375"/>
          <p14:tracePt t="34786" x="9677400" y="2990850"/>
          <p14:tracePt t="34926" x="9659938" y="2982913"/>
          <p14:tracePt t="34930" x="9652000" y="2974975"/>
          <p14:tracePt t="34934" x="9642475" y="2957513"/>
          <p14:tracePt t="34939" x="9634538" y="2949575"/>
          <p14:tracePt t="34942" x="9617075" y="2932113"/>
          <p14:tracePt t="34946" x="9591675" y="2906713"/>
          <p14:tracePt t="34950" x="9566275" y="2881313"/>
          <p14:tracePt t="34955" x="9523413" y="2838450"/>
          <p14:tracePt t="34959" x="9490075" y="2805113"/>
          <p14:tracePt t="34962" x="9421813" y="2744788"/>
          <p14:tracePt t="34967" x="9363075" y="2676525"/>
          <p14:tracePt t="34971" x="9302750" y="2617788"/>
          <p14:tracePt t="34976" x="9261475" y="2574925"/>
          <p14:tracePt t="34978" x="9201150" y="2516188"/>
          <p14:tracePt t="34982" x="9074150" y="2371725"/>
          <p14:tracePt t="34987" x="8963025" y="2217738"/>
          <p14:tracePt t="34991" x="8802688" y="2022475"/>
          <p14:tracePt t="34994" x="8648700" y="1852613"/>
          <p14:tracePt t="34999" x="8564563" y="1751013"/>
          <p14:tracePt t="35002" x="8453438" y="1622425"/>
          <p14:tracePt t="35007" x="8351838" y="1520825"/>
          <p14:tracePt t="35010" x="8266113" y="1411288"/>
          <p14:tracePt t="35014" x="8156575" y="1308100"/>
          <p14:tracePt t="35018" x="8070850" y="1206500"/>
          <p14:tracePt t="35022" x="8004175" y="1122363"/>
          <p14:tracePt t="35026" x="7943850" y="1044575"/>
          <p14:tracePt t="35030" x="7885113" y="977900"/>
          <p14:tracePt t="35034" x="7816850" y="900113"/>
          <p14:tracePt t="35039" x="7773988" y="841375"/>
          <p14:tracePt t="35043" x="7705725" y="773113"/>
          <p14:tracePt t="35046" x="7629525" y="696913"/>
          <p14:tracePt t="35050" x="7570788" y="646113"/>
          <p14:tracePt t="35055" x="7518400" y="595313"/>
          <p14:tracePt t="35060" x="7459663" y="544513"/>
          <p14:tracePt t="35062" x="7426325" y="509588"/>
          <p14:tracePt t="35455" x="6924675" y="484188"/>
          <p14:tracePt t="35458" x="6932613" y="492125"/>
          <p14:tracePt t="35462" x="6942138" y="501650"/>
          <p14:tracePt t="35466" x="6950075" y="509588"/>
          <p14:tracePt t="35471" x="6967538" y="519113"/>
          <p14:tracePt t="35475" x="6975475" y="527050"/>
          <p14:tracePt t="35482" x="6983413" y="544513"/>
          <p14:tracePt t="35486" x="6992938" y="552450"/>
          <p14:tracePt t="35507" x="7000875" y="560388"/>
          <p14:tracePt t="35514" x="7000875" y="569913"/>
          <p14:tracePt t="35526" x="7008813" y="577850"/>
          <p14:tracePt t="35550" x="7018338" y="585788"/>
          <p14:tracePt t="35610" x="7034213" y="585788"/>
          <p14:tracePt t="35614" x="7043738" y="595313"/>
          <p14:tracePt t="35618" x="7051675" y="595313"/>
          <p14:tracePt t="35623" x="7069138" y="595313"/>
          <p14:tracePt t="35626" x="7077075" y="595313"/>
          <p14:tracePt t="35630" x="7102475" y="595313"/>
          <p14:tracePt t="35634" x="7112000" y="595313"/>
          <p14:tracePt t="35639" x="7127875" y="595313"/>
          <p14:tracePt t="35642" x="7153275" y="595313"/>
          <p14:tracePt t="35646" x="7178675" y="569913"/>
          <p14:tracePt t="35650" x="7188200" y="560388"/>
          <p14:tracePt t="35655" x="7196138" y="552450"/>
          <p14:tracePt t="35658" x="7204075" y="544513"/>
          <p14:tracePt t="35662" x="7213600" y="544513"/>
          <p14:tracePt t="35666" x="7213600" y="527050"/>
          <p14:tracePt t="35671" x="7229475" y="509588"/>
          <p14:tracePt t="35675" x="7239000" y="492125"/>
          <p14:tracePt t="36099" x="7621588" y="501650"/>
          <p14:tracePt t="36102" x="7621588" y="544513"/>
          <p14:tracePt t="36106" x="7637463" y="577850"/>
          <p14:tracePt t="36110" x="7646988" y="628650"/>
          <p14:tracePt t="36114" x="7646988" y="671513"/>
          <p14:tracePt t="36118" x="7662863" y="722313"/>
          <p14:tracePt t="36122" x="7672388" y="815975"/>
          <p14:tracePt t="36126" x="7672388" y="884238"/>
          <p14:tracePt t="36130" x="7688263" y="977900"/>
          <p14:tracePt t="36134" x="7705725" y="1096963"/>
          <p14:tracePt t="36139" x="7705725" y="1189038"/>
          <p14:tracePt t="36142" x="7723188" y="1282700"/>
          <p14:tracePt t="36146" x="7740650" y="1376363"/>
          <p14:tracePt t="36150" x="7740650" y="1470025"/>
          <p14:tracePt t="36155" x="7740650" y="1563688"/>
          <p14:tracePt t="36159" x="7740650" y="1657350"/>
          <p14:tracePt t="36162" x="7740650" y="1751013"/>
          <p14:tracePt t="36166" x="7740650" y="1819275"/>
          <p14:tracePt t="36171" x="7756525" y="1911350"/>
          <p14:tracePt t="36175" x="7756525" y="1963738"/>
          <p14:tracePt t="36178" x="7773988" y="2030413"/>
          <p14:tracePt t="36182" x="7773988" y="2082800"/>
          <p14:tracePt t="36186" x="7773988" y="2133600"/>
          <p14:tracePt t="36191" x="7773988" y="2174875"/>
          <p14:tracePt t="36194" x="7773988" y="2192338"/>
          <p14:tracePt t="36198" x="7781925" y="2217738"/>
          <p14:tracePt t="36202" x="7781925" y="2243138"/>
          <p14:tracePt t="36207" x="7791450" y="2252663"/>
          <p14:tracePt t="36210" x="7791450" y="2268538"/>
          <p14:tracePt t="36215" x="7799388" y="2278063"/>
          <p14:tracePt t="36218" x="7799388" y="2286000"/>
          <p14:tracePt t="36222" x="7799388" y="2293938"/>
          <p14:tracePt t="36226" x="7799388" y="2311400"/>
          <p14:tracePt t="36230" x="7807325" y="2319338"/>
          <p14:tracePt t="36235" x="7816850" y="2328863"/>
          <p14:tracePt t="36239" x="7816850" y="2344738"/>
          <p14:tracePt t="36243" x="7832725" y="2354263"/>
          <p14:tracePt t="36246" x="7842250" y="2371725"/>
          <p14:tracePt t="36250" x="7850188" y="2387600"/>
          <p14:tracePt t="36258" x="7859713" y="2397125"/>
          <p14:tracePt t="36262" x="7867650" y="2405063"/>
          <p14:tracePt t="36266" x="7875588" y="2422525"/>
          <p14:tracePt t="36271" x="7893050" y="2430463"/>
          <p14:tracePt t="36275" x="7900988" y="2438400"/>
          <p14:tracePt t="36278" x="7918450" y="2447925"/>
          <p14:tracePt t="36283" x="7926388" y="2455863"/>
          <p14:tracePt t="36286" x="7935913" y="2463800"/>
          <p14:tracePt t="36291" x="7951788" y="2463800"/>
          <p14:tracePt t="36294" x="7961313" y="2473325"/>
          <p14:tracePt t="36298" x="7969250" y="2473325"/>
          <p14:tracePt t="36302" x="7977188" y="2473325"/>
          <p14:tracePt t="36306" x="7977188" y="2489200"/>
          <p14:tracePt t="36310" x="7986713" y="2489200"/>
          <p14:tracePt t="36315" x="8012113" y="2498725"/>
          <p14:tracePt t="36318" x="8020050" y="2498725"/>
          <p14:tracePt t="36322" x="8029575" y="2506663"/>
          <p14:tracePt t="36330" x="8037513" y="2506663"/>
          <p14:tracePt t="36335" x="8045450" y="2506663"/>
          <p14:tracePt t="36339" x="8054975" y="2506663"/>
          <p14:tracePt t="36346" x="8062913" y="2506663"/>
          <p14:tracePt t="36350" x="8080375" y="2506663"/>
          <p14:tracePt t="36358" x="8088313" y="2516188"/>
          <p14:tracePt t="36366" x="8096250" y="2516188"/>
          <p14:tracePt t="36391" x="8105775" y="2516188"/>
          <p14:tracePt t="36394" x="8113713" y="2516188"/>
          <p14:tracePt t="36402" x="8121650" y="2516188"/>
          <p14:tracePt t="36407" x="8131175" y="2516188"/>
          <p14:tracePt t="36410" x="8147050" y="2516188"/>
          <p14:tracePt t="36415" x="8164513" y="2516188"/>
          <p14:tracePt t="36418" x="8174038" y="2516188"/>
          <p14:tracePt t="36422" x="8181975" y="2516188"/>
          <p14:tracePt t="36427" x="8189913" y="2506663"/>
          <p14:tracePt t="36430" x="8215313" y="2498725"/>
          <p14:tracePt t="36436" x="8240713" y="2473325"/>
          <p14:tracePt t="36438" x="8275638" y="2447925"/>
          <p14:tracePt t="36442" x="8301038" y="2422525"/>
          <p14:tracePt t="36446" x="8343900" y="2397125"/>
          <p14:tracePt t="36450" x="8359775" y="2371725"/>
          <p14:tracePt t="36455" x="8402638" y="2344738"/>
          <p14:tracePt t="36458" x="8435975" y="2319338"/>
          <p14:tracePt t="36463" x="8462963" y="2293938"/>
          <p14:tracePt t="36466" x="8504238" y="2268538"/>
          <p14:tracePt t="36471" x="8529638" y="2235200"/>
          <p14:tracePt t="36476" x="8539163" y="2209800"/>
          <p14:tracePt t="36478" x="8564563" y="2184400"/>
          <p14:tracePt t="36482" x="8572500" y="2159000"/>
          <p14:tracePt t="36486" x="8589963" y="2141538"/>
          <p14:tracePt t="36491" x="8589963" y="2116138"/>
          <p14:tracePt t="36495" x="8597900" y="2090738"/>
          <p14:tracePt t="36499" x="8597900" y="2073275"/>
          <p14:tracePt t="36502" x="8597900" y="2065338"/>
          <p14:tracePt t="36507" x="8597900" y="2039938"/>
          <p14:tracePt t="36511" x="8597900" y="2030413"/>
          <p14:tracePt t="36514" x="8597900" y="2022475"/>
          <p14:tracePt t="36518" x="8597900" y="2014538"/>
          <p14:tracePt t="36526" x="8597900" y="2005013"/>
          <p14:tracePt t="36535" x="8597900" y="1997075"/>
          <p14:tracePt t="36542" x="8597900" y="1979613"/>
          <p14:tracePt t="36680" x="8597900" y="1971675"/>
          <p14:tracePt t="36684" x="8597900" y="1963738"/>
          <p14:tracePt t="36688" x="8597900" y="1946275"/>
          <p14:tracePt t="36691" x="8597900" y="1920875"/>
          <p14:tracePt t="36696" x="8597900" y="1885950"/>
          <p14:tracePt t="36699" x="8597900" y="1852613"/>
          <p14:tracePt t="36703" x="8615363" y="1801813"/>
          <p14:tracePt t="36707" x="8640763" y="1758950"/>
          <p14:tracePt t="36710" x="8666163" y="1725613"/>
          <p14:tracePt t="36715" x="8691563" y="1665288"/>
          <p14:tracePt t="36718" x="8716963" y="1631950"/>
          <p14:tracePt t="36722" x="8742363" y="1571625"/>
          <p14:tracePt t="36726" x="8767763" y="1520825"/>
          <p14:tracePt t="36730" x="8785225" y="1477963"/>
          <p14:tracePt t="36734" x="8793163" y="1444625"/>
          <p14:tracePt t="36739" x="8810625" y="1419225"/>
          <p14:tracePt t="36742" x="8818563" y="1393825"/>
          <p14:tracePt t="36746" x="8828088" y="1376363"/>
          <p14:tracePt t="36750" x="8836025" y="1368425"/>
          <p14:tracePt t="36755" x="8836025" y="1343025"/>
          <p14:tracePt t="36758" x="8853488" y="1343025"/>
          <p14:tracePt t="36762" x="8853488" y="1333500"/>
          <p14:tracePt t="36771" x="8861425" y="1333500"/>
          <p14:tracePt t="36843" x="8861425" y="1325563"/>
          <p14:tracePt t="36857" x="8869363" y="1325563"/>
          <p14:tracePt t="36888" x="8878888" y="1325563"/>
          <p14:tracePt t="36896" x="8886825" y="1333500"/>
          <p14:tracePt t="37006" x="8894763" y="1333500"/>
          <p14:tracePt t="37022" x="8904288" y="1333500"/>
          <p14:tracePt t="37026" x="8912225" y="1333500"/>
          <p14:tracePt t="37034" x="8929688" y="1333500"/>
          <p14:tracePt t="37039" x="8937625" y="1333500"/>
          <p14:tracePt t="37043" x="8947150" y="1333500"/>
          <p14:tracePt t="37046" x="8955088" y="1333500"/>
          <p14:tracePt t="37050" x="8980488" y="1343025"/>
          <p14:tracePt t="37056" x="8997950" y="1343025"/>
          <p14:tracePt t="37060" x="9005888" y="1360488"/>
          <p14:tracePt t="37065" x="9013825" y="1368425"/>
          <p14:tracePt t="37075" x="9023350" y="1368425"/>
          <p14:tracePt t="37078" x="9031288" y="1376363"/>
          <p14:tracePt t="37080" x="9048750" y="1376363"/>
          <p14:tracePt t="37086" x="9056688" y="1385888"/>
          <p14:tracePt t="37089" x="9074150" y="1393825"/>
          <p14:tracePt t="37092" x="9082088" y="1401763"/>
          <p14:tracePt t="37096" x="9091613" y="1419225"/>
          <p14:tracePt t="37100" x="9107488" y="1427163"/>
          <p14:tracePt t="37108" x="9117013" y="1436688"/>
          <p14:tracePt t="37112" x="9117013" y="1444625"/>
          <p14:tracePt t="37120" x="9124950" y="1452563"/>
          <p14:tracePt t="37128" x="9124950" y="1462088"/>
          <p14:tracePt t="37132" x="9124950" y="1470025"/>
          <p14:tracePt t="37136" x="9132888" y="1477963"/>
          <p14:tracePt t="37141" x="9132888" y="1495425"/>
          <p14:tracePt t="37144" x="9142413" y="1504950"/>
          <p14:tracePt t="37148" x="9142413" y="1512888"/>
          <p14:tracePt t="37153" x="9142413" y="1530350"/>
          <p14:tracePt t="37157" x="9142413" y="1555750"/>
          <p14:tracePt t="37160" x="9142413" y="1571625"/>
          <p14:tracePt t="37165" x="9142413" y="1614488"/>
          <p14:tracePt t="37169" x="9142413" y="1649413"/>
          <p14:tracePt t="37172" x="9142413" y="1682750"/>
          <p14:tracePt t="37176" x="9142413" y="1733550"/>
          <p14:tracePt t="37180" x="9142413" y="1784350"/>
          <p14:tracePt t="37186" x="9142413" y="1870075"/>
          <p14:tracePt t="37189" x="9132888" y="2014538"/>
          <p14:tracePt t="37192" x="9132888" y="2149475"/>
          <p14:tracePt t="37196" x="9132888" y="2303463"/>
          <p14:tracePt t="37200" x="9117013" y="2447925"/>
          <p14:tracePt t="37205" x="9117013" y="2557463"/>
          <p14:tracePt t="37209" x="9117013" y="2693988"/>
          <p14:tracePt t="37212" x="9117013" y="2830513"/>
          <p14:tracePt t="37216" x="9117013" y="2949575"/>
          <p14:tracePt t="37221" x="9117013" y="3059113"/>
          <p14:tracePt t="37225" x="9117013" y="3178175"/>
          <p14:tracePt t="37228" x="9117013" y="3246438"/>
          <p14:tracePt t="37232" x="9117013" y="3314700"/>
          <p14:tracePt t="37236" x="9117013" y="3382963"/>
          <p14:tracePt t="37241" x="9117013" y="3433763"/>
          <p14:tracePt t="37245" x="9117013" y="3484563"/>
          <p14:tracePt t="37248" x="9117013" y="3509963"/>
          <p14:tracePt t="37252" x="9117013" y="3527425"/>
          <p14:tracePt t="37256" x="9117013" y="3543300"/>
          <p14:tracePt t="37260" x="9117013" y="3552825"/>
          <p14:tracePt t="37265" x="9117013" y="3560763"/>
          <p14:tracePt t="37276" x="9117013" y="3568700"/>
          <p14:tracePt t="37337" x="9107488" y="3568700"/>
          <p14:tracePt t="37341" x="9099550" y="3543300"/>
          <p14:tracePt t="37345" x="9082088" y="3492500"/>
          <p14:tracePt t="37349" x="9056688" y="3416300"/>
          <p14:tracePt t="37353" x="9013825" y="3297238"/>
          <p14:tracePt t="37357" x="8980488" y="3178175"/>
          <p14:tracePt t="37361" x="8963025" y="3016250"/>
          <p14:tracePt t="37365" x="8929688" y="2855913"/>
          <p14:tracePt t="37369" x="8912225" y="2676525"/>
          <p14:tracePt t="37373" x="8894763" y="2489200"/>
          <p14:tracePt t="37377" x="8878888" y="2311400"/>
          <p14:tracePt t="37381" x="8878888" y="2149475"/>
          <p14:tracePt t="37385" x="8878888" y="2014538"/>
          <p14:tracePt t="37389" x="8878888" y="1895475"/>
          <p14:tracePt t="37392" x="8878888" y="1784350"/>
          <p14:tracePt t="37396" x="8878888" y="1674813"/>
          <p14:tracePt t="37400" x="8878888" y="1597025"/>
          <p14:tracePt t="37406" x="8878888" y="1530350"/>
          <p14:tracePt t="37408" x="8878888" y="1477963"/>
          <p14:tracePt t="37412" x="8878888" y="1427163"/>
          <p14:tracePt t="37416" x="8894763" y="1376363"/>
          <p14:tracePt t="37421" x="8904288" y="1333500"/>
          <p14:tracePt t="37425" x="8921750" y="1282700"/>
          <p14:tracePt t="37428" x="8929688" y="1249363"/>
          <p14:tracePt t="37433" x="8947150" y="1223963"/>
          <p14:tracePt t="37437" x="8947150" y="1206500"/>
          <p14:tracePt t="37441" x="8955088" y="1181100"/>
          <p14:tracePt t="37445" x="8963025" y="1173163"/>
          <p14:tracePt t="37448" x="8963025" y="1163638"/>
          <p14:tracePt t="37452" x="8963025" y="1138238"/>
          <p14:tracePt t="37457" x="8972550" y="1130300"/>
          <p14:tracePt t="37462" x="8972550" y="1112838"/>
          <p14:tracePt t="37464" x="8980488" y="1096963"/>
          <p14:tracePt t="37468" x="8997950" y="1096963"/>
          <p14:tracePt t="37475" x="8997950" y="1087438"/>
          <p14:tracePt t="37481" x="9005888" y="1079500"/>
          <p14:tracePt t="37489" x="9013825" y="1069975"/>
          <p14:tracePt t="37497" x="9023350" y="1069975"/>
          <p14:tracePt t="37500" x="9031288" y="1069975"/>
          <p14:tracePt t="37505" x="9039225" y="1069975"/>
          <p14:tracePt t="37508" x="9064625" y="1069975"/>
          <p14:tracePt t="37512" x="9074150" y="1069975"/>
          <p14:tracePt t="37516" x="9091613" y="1069975"/>
          <p14:tracePt t="37520" x="9124950" y="1069975"/>
          <p14:tracePt t="37526" x="9167813" y="1069975"/>
          <p14:tracePt t="37528" x="9201150" y="1069975"/>
          <p14:tracePt t="37532" x="9236075" y="1069975"/>
          <p14:tracePt t="37536" x="9277350" y="1069975"/>
          <p14:tracePt t="37541" x="9328150" y="1069975"/>
          <p14:tracePt t="37544" x="9388475" y="1069975"/>
          <p14:tracePt t="37548" x="9482138" y="1069975"/>
          <p14:tracePt t="37552" x="9558338" y="1069975"/>
          <p14:tracePt t="37556" x="9626600" y="1069975"/>
          <p14:tracePt t="37561" x="9702800" y="1079500"/>
          <p14:tracePt t="37565" x="9745663" y="1079500"/>
          <p14:tracePt t="37568" x="9821863" y="1087438"/>
          <p14:tracePt t="37572" x="9890125" y="1104900"/>
          <p14:tracePt t="37576" x="9948863" y="1122363"/>
          <p14:tracePt t="37581" x="9999663" y="1122363"/>
          <p14:tracePt t="37584" x="10067925" y="1130300"/>
          <p14:tracePt t="37589" x="10101263" y="1147763"/>
          <p14:tracePt t="37592" x="10153650" y="1155700"/>
          <p14:tracePt t="37596" x="10194925" y="1173163"/>
          <p14:tracePt t="37600" x="10229850" y="1173163"/>
          <p14:tracePt t="37605" x="10263188" y="1181100"/>
          <p14:tracePt t="37608" x="10288588" y="1198563"/>
          <p14:tracePt t="37613" x="10313988" y="1198563"/>
          <p14:tracePt t="37616" x="10323513" y="1206500"/>
          <p14:tracePt t="37620" x="10331450" y="1206500"/>
          <p14:tracePt t="37626" x="10339388" y="1216025"/>
          <p14:tracePt t="37628" x="10348913" y="1216025"/>
          <p14:tracePt t="37636" x="10356850" y="1216025"/>
          <p14:tracePt t="37741" x="10356850" y="1223963"/>
          <p14:tracePt t="37747" x="10364788" y="1223963"/>
          <p14:tracePt t="37750" x="10364788" y="1231900"/>
          <p14:tracePt t="37754" x="10364788" y="1257300"/>
          <p14:tracePt t="37757" x="10364788" y="1292225"/>
          <p14:tracePt t="37761" x="10364788" y="1325563"/>
          <p14:tracePt t="37765" x="10364788" y="1360488"/>
          <p14:tracePt t="37768" x="10364788" y="1401763"/>
          <p14:tracePt t="37772" x="10364788" y="1452563"/>
          <p14:tracePt t="37776" x="10364788" y="1538288"/>
          <p14:tracePt t="37780" x="10364788" y="1674813"/>
          <p14:tracePt t="37784" x="10364788" y="1852613"/>
          <p14:tracePt t="37789" x="10364788" y="2055813"/>
          <p14:tracePt t="37792" x="10364788" y="2235200"/>
          <p14:tracePt t="37796" x="10364788" y="2397125"/>
          <p14:tracePt t="37800" x="10364788" y="2557463"/>
          <p14:tracePt t="37806" x="10364788" y="2711450"/>
          <p14:tracePt t="37808" x="10364788" y="2889250"/>
          <p14:tracePt t="37812" x="10364788" y="3051175"/>
          <p14:tracePt t="37816" x="10364788" y="3211513"/>
          <p14:tracePt t="37821" x="10364788" y="3365500"/>
          <p14:tracePt t="37825" x="10364788" y="3502025"/>
          <p14:tracePt t="37828" x="10364788" y="3636963"/>
          <p14:tracePt t="37832" x="10364788" y="3756025"/>
          <p14:tracePt t="37836" x="10364788" y="3867150"/>
          <p14:tracePt t="37841" x="10364788" y="3986213"/>
          <p14:tracePt t="37844" x="10382250" y="4079875"/>
          <p14:tracePt t="37848" x="10382250" y="4146550"/>
          <p14:tracePt t="37852" x="10399713" y="4249738"/>
          <p14:tracePt t="37857" x="10399713" y="4316413"/>
          <p14:tracePt t="37860" x="10399713" y="4368800"/>
          <p14:tracePt t="37865" x="10399713" y="4419600"/>
          <p14:tracePt t="37868" x="10399713" y="4470400"/>
          <p14:tracePt t="37872" x="10399713" y="4521200"/>
          <p14:tracePt t="37876" x="10399713" y="4572000"/>
          <p14:tracePt t="37880" x="10399713" y="4605338"/>
          <p14:tracePt t="37885" x="10399713" y="4622800"/>
          <p14:tracePt t="37892" x="10399713" y="4657725"/>
          <p14:tracePt t="37896" x="10399713" y="4665663"/>
          <p14:tracePt t="37900" x="10399713" y="4673600"/>
          <p14:tracePt t="37908" x="10399713" y="4691063"/>
          <p14:tracePt t="37921" x="10390188" y="4699000"/>
          <p14:tracePt t="37928" x="10382250" y="4708525"/>
          <p14:tracePt t="37936" x="10374313" y="4708525"/>
          <p14:tracePt t="37941" x="10348913" y="4708525"/>
          <p14:tracePt t="37944" x="10339388" y="4708525"/>
          <p14:tracePt t="37948" x="10323513" y="4708525"/>
          <p14:tracePt t="37952" x="10280650" y="4708525"/>
          <p14:tracePt t="37956" x="10245725" y="4708525"/>
          <p14:tracePt t="37961" x="10212388" y="4699000"/>
          <p14:tracePt t="37965" x="10169525" y="4691063"/>
          <p14:tracePt t="37968" x="10153650" y="4691063"/>
          <p14:tracePt t="37972" x="10110788" y="4665663"/>
          <p14:tracePt t="37976" x="10093325" y="4657725"/>
          <p14:tracePt t="37981" x="10050463" y="4630738"/>
          <p14:tracePt t="37985" x="9999663" y="4597400"/>
          <p14:tracePt t="37989" x="9948863" y="4589463"/>
          <p14:tracePt t="37992" x="9906000" y="4564063"/>
          <p14:tracePt t="37997" x="9855200" y="4538663"/>
          <p14:tracePt t="38000" x="9796463" y="4503738"/>
          <p14:tracePt t="38005" x="9694863" y="4452938"/>
          <p14:tracePt t="38008" x="9575800" y="4419600"/>
          <p14:tracePt t="38012" x="9456738" y="4368800"/>
          <p14:tracePt t="38016" x="9312275" y="4333875"/>
          <p14:tracePt t="38021" x="9236075" y="4291013"/>
          <p14:tracePt t="38025" x="9132888" y="4240213"/>
          <p14:tracePt t="38028" x="9031288" y="4189413"/>
          <p14:tracePt t="38032" x="8955088" y="4121150"/>
          <p14:tracePt t="38036" x="8828088" y="4052888"/>
          <p14:tracePt t="38041" x="8724900" y="3986213"/>
          <p14:tracePt t="38044" x="8605838" y="3917950"/>
          <p14:tracePt t="38048" x="8478838" y="3841750"/>
          <p14:tracePt t="38052" x="8377238" y="3773488"/>
          <p14:tracePt t="38056" x="8275638" y="3687763"/>
          <p14:tracePt t="38060" x="8147050" y="3594100"/>
          <p14:tracePt t="38064" x="8029575" y="3509963"/>
          <p14:tracePt t="38068" x="7918450" y="3382963"/>
          <p14:tracePt t="38073" x="7791450" y="3271838"/>
          <p14:tracePt t="38076" x="7688263" y="3170238"/>
          <p14:tracePt t="38080" x="7578725" y="3067050"/>
          <p14:tracePt t="38084" x="7477125" y="2957513"/>
          <p14:tracePt t="38089" x="7366000" y="2855913"/>
          <p14:tracePt t="38092" x="7281863" y="2744788"/>
          <p14:tracePt t="38096" x="7213600" y="2643188"/>
          <p14:tracePt t="38100" x="7145338" y="2541588"/>
          <p14:tracePt t="38105" x="7077075" y="2438400"/>
          <p14:tracePt t="38109" x="7026275" y="2336800"/>
          <p14:tracePt t="38112" x="6975475" y="2243138"/>
          <p14:tracePt t="38116" x="6924675" y="2141538"/>
          <p14:tracePt t="38120" x="6889750" y="2039938"/>
          <p14:tracePt t="38125" x="6848475" y="1946275"/>
          <p14:tracePt t="38128" x="6813550" y="1844675"/>
          <p14:tracePt t="38132" x="6762750" y="1766888"/>
          <p14:tracePt t="38136" x="6729413" y="1665288"/>
          <p14:tracePt t="38142" x="6704013" y="1589088"/>
          <p14:tracePt t="38144" x="6653213" y="1512888"/>
          <p14:tracePt t="38148" x="6618288" y="1436688"/>
          <p14:tracePt t="38152" x="6592888" y="1360488"/>
          <p14:tracePt t="38157" x="6559550" y="1300163"/>
          <p14:tracePt t="38160" x="6534150" y="1241425"/>
          <p14:tracePt t="38164" x="6508750" y="1189038"/>
          <p14:tracePt t="38168" x="6483350" y="1130300"/>
          <p14:tracePt t="38172" x="6465888" y="1096963"/>
          <p14:tracePt t="38176" x="6440488" y="1054100"/>
          <p14:tracePt t="38181" x="6430963" y="1036638"/>
          <p14:tracePt t="38185" x="6405563" y="993775"/>
          <p14:tracePt t="38188" x="6389688" y="968375"/>
          <p14:tracePt t="38192" x="6380163" y="960438"/>
          <p14:tracePt t="38196" x="6372225" y="942975"/>
          <p14:tracePt t="38200" x="6364288" y="935038"/>
          <p14:tracePt t="38206" x="6354763" y="909638"/>
          <p14:tracePt t="38208" x="6338888" y="900113"/>
          <p14:tracePt t="38212" x="6329363" y="892175"/>
          <p14:tracePt t="38216" x="6321425" y="884238"/>
          <p14:tracePt t="38221" x="6311900" y="858838"/>
          <p14:tracePt t="38226" x="6303963" y="849313"/>
          <p14:tracePt t="38229" x="6303963" y="841375"/>
          <p14:tracePt t="38232" x="6296025" y="833438"/>
          <p14:tracePt t="38236" x="6278563" y="808038"/>
          <p14:tracePt t="38242" x="6270625" y="798513"/>
          <p14:tracePt t="38245" x="6261100" y="790575"/>
          <p14:tracePt t="38248" x="6253163" y="781050"/>
          <p14:tracePt t="38252" x="6245225" y="773113"/>
          <p14:tracePt t="38261" x="6235700" y="765175"/>
          <p14:tracePt t="38268" x="6227763" y="755650"/>
          <p14:tracePt t="38272" x="6210300" y="739775"/>
          <p14:tracePt t="38276" x="6202363" y="722313"/>
          <p14:tracePt t="38280" x="6194425" y="714375"/>
          <p14:tracePt t="38284" x="6184900" y="688975"/>
          <p14:tracePt t="38289" x="6159500" y="663575"/>
          <p14:tracePt t="38292" x="6134100" y="646113"/>
          <p14:tracePt t="38296" x="6108700" y="620713"/>
          <p14:tracePt t="38300" x="6083300" y="595313"/>
          <p14:tracePt t="38306" x="6065838" y="569913"/>
          <p14:tracePt t="38309" x="6040438" y="544513"/>
          <p14:tracePt t="38312" x="6015038" y="519113"/>
          <p14:tracePt t="38317" x="5989638" y="492125"/>
          <p14:tracePt t="38321" x="5981700" y="484188"/>
          <p14:tracePt t="38941" x="5657850" y="484188"/>
          <p14:tracePt t="38944" x="5683250" y="509588"/>
          <p14:tracePt t="38948" x="5700713" y="534988"/>
          <p14:tracePt t="38952" x="5726113" y="569913"/>
          <p14:tracePt t="38957" x="5743575" y="595313"/>
          <p14:tracePt t="38960" x="5761038" y="628650"/>
          <p14:tracePt t="38964" x="5786438" y="654050"/>
          <p14:tracePt t="38968" x="5811838" y="696913"/>
          <p14:tracePt t="38973" x="5837238" y="714375"/>
          <p14:tracePt t="38976" x="5845175" y="755650"/>
          <p14:tracePt t="38980" x="5870575" y="790575"/>
          <p14:tracePt t="38984" x="5880100" y="815975"/>
          <p14:tracePt t="38989" x="5895975" y="841375"/>
          <p14:tracePt t="38992" x="5905500" y="849313"/>
          <p14:tracePt t="38997" x="5913438" y="866775"/>
          <p14:tracePt t="39000" x="5921375" y="884238"/>
          <p14:tracePt t="39005" x="5921375" y="892175"/>
          <p14:tracePt t="39008" x="5930900" y="900113"/>
          <p14:tracePt t="39012" x="5930900" y="909638"/>
          <p14:tracePt t="39016" x="5946775" y="917575"/>
          <p14:tracePt t="39025" x="5956300" y="925513"/>
          <p14:tracePt t="39036" x="5956300" y="935038"/>
          <p14:tracePt t="39109" x="5956300" y="925513"/>
          <p14:tracePt t="39114" x="5956300" y="909638"/>
          <p14:tracePt t="39118" x="5956300" y="884238"/>
          <p14:tracePt t="39122" x="5956300" y="866775"/>
          <p14:tracePt t="39127" x="5956300" y="841375"/>
          <p14:tracePt t="39130" x="5956300" y="833438"/>
          <p14:tracePt t="39133" x="5956300" y="808038"/>
          <p14:tracePt t="39137" x="5938838" y="773113"/>
          <p14:tracePt t="39142" x="5938838" y="755650"/>
          <p14:tracePt t="39145" x="5930900" y="714375"/>
          <p14:tracePt t="39148" x="5930900" y="679450"/>
          <p14:tracePt t="39152" x="5913438" y="636588"/>
          <p14:tracePt t="39157" x="5913438" y="603250"/>
          <p14:tracePt t="39160" x="5913438" y="569913"/>
          <p14:tracePt t="39164" x="5913438" y="519113"/>
          <p14:tracePt t="39597" x="6176963" y="484188"/>
          <p14:tracePt t="39604" x="6184900" y="492125"/>
          <p14:tracePt t="39608" x="6184900" y="501650"/>
          <p14:tracePt t="39613" x="6184900" y="509588"/>
          <p14:tracePt t="39621" x="6184900" y="519113"/>
          <p14:tracePt t="39632" x="6184900" y="527050"/>
          <p14:tracePt t="39641" x="6194425" y="534988"/>
          <p14:tracePt t="39744" x="6184900" y="534988"/>
          <p14:tracePt t="39753" x="6176963" y="534988"/>
          <p14:tracePt t="39761" x="6167438" y="534988"/>
          <p14:tracePt t="39765" x="6159500" y="534988"/>
          <p14:tracePt t="39769" x="6142038" y="534988"/>
          <p14:tracePt t="39777" x="6134100" y="534988"/>
          <p14:tracePt t="39780" x="6126163" y="534988"/>
          <p14:tracePt t="39785" x="6116638" y="527050"/>
          <p14:tracePt t="39793" x="6108700" y="519113"/>
          <p14:tracePt t="39806" x="6100763" y="509588"/>
          <p14:tracePt t="39813" x="6091238" y="501650"/>
          <p14:tracePt t="39877" x="6075363" y="501650"/>
          <p14:tracePt t="39901" x="6065838" y="501650"/>
          <p14:tracePt t="39913" x="6065838" y="509588"/>
          <p14:tracePt t="39917" x="6065838" y="519113"/>
          <p14:tracePt t="39923" x="6065838" y="544513"/>
          <p14:tracePt t="39925" x="6065838" y="560388"/>
          <p14:tracePt t="39929" x="6065838" y="585788"/>
          <p14:tracePt t="39933" x="6065838" y="603250"/>
          <p14:tracePt t="39936" x="6065838" y="628650"/>
          <p14:tracePt t="39941" x="6065838" y="663575"/>
          <p14:tracePt t="39944" x="6065838" y="688975"/>
          <p14:tracePt t="39948" x="6065838" y="722313"/>
          <p14:tracePt t="39953" x="6065838" y="755650"/>
          <p14:tracePt t="39957" x="6065838" y="790575"/>
          <p14:tracePt t="39960" x="6065838" y="841375"/>
          <p14:tracePt t="39964" x="6065838" y="884238"/>
          <p14:tracePt t="39968" x="6065838" y="935038"/>
          <p14:tracePt t="39973" x="6065838" y="1036638"/>
          <p14:tracePt t="39976" x="6065838" y="1147763"/>
          <p14:tracePt t="39980" x="6065838" y="1282700"/>
          <p14:tracePt t="39984" x="6065838" y="1444625"/>
          <p14:tracePt t="39989" x="6065838" y="1581150"/>
          <p14:tracePt t="39993" x="6065838" y="1716088"/>
          <p14:tracePt t="39997" x="6065838" y="1878013"/>
          <p14:tracePt t="40000" x="6065838" y="2030413"/>
          <p14:tracePt t="40005" x="6049963" y="2192338"/>
          <p14:tracePt t="40009" x="6049963" y="2379663"/>
          <p14:tracePt t="40013" x="6032500" y="2541588"/>
          <p14:tracePt t="40016" x="6015038" y="2693988"/>
          <p14:tracePt t="40021" x="6015038" y="2855913"/>
          <p14:tracePt t="40025" x="5997575" y="3016250"/>
          <p14:tracePt t="40028" x="5997575" y="3127375"/>
          <p14:tracePt t="40033" x="5981700" y="3271838"/>
          <p14:tracePt t="40037" x="5964238" y="3408363"/>
          <p14:tracePt t="40042" x="5946775" y="3543300"/>
          <p14:tracePt t="40044" x="5930900" y="3687763"/>
          <p14:tracePt t="40048" x="5895975" y="3849688"/>
          <p14:tracePt t="40053" x="5880100" y="3968750"/>
          <p14:tracePt t="40058" x="5862638" y="4079875"/>
          <p14:tracePt t="40060" x="5845175" y="4224338"/>
          <p14:tracePt t="40065" x="5811838" y="4316413"/>
          <p14:tracePt t="40068" x="5776913" y="4435475"/>
          <p14:tracePt t="40072" x="5743575" y="4554538"/>
          <p14:tracePt t="40076" x="5692775" y="4657725"/>
          <p14:tracePt t="40080" x="5657850" y="4775200"/>
          <p14:tracePt t="40084" x="5624513" y="4878388"/>
          <p14:tracePt t="40089" x="5591175" y="4997450"/>
          <p14:tracePt t="40093" x="5538788" y="5099050"/>
          <p14:tracePt t="40096" x="5505450" y="5175250"/>
          <p14:tracePt t="40100" x="5497513" y="5268913"/>
          <p14:tracePt t="40105" x="5446713" y="5370513"/>
          <p14:tracePt t="40108" x="5411788" y="5446713"/>
          <p14:tracePt t="40113" x="5360988" y="5524500"/>
          <p14:tracePt t="40116" x="5335588" y="5600700"/>
          <p14:tracePt t="40121" x="5292725" y="5659438"/>
          <p14:tracePt t="40125" x="5267325" y="5694363"/>
          <p14:tracePt t="40128" x="5241925" y="5735638"/>
          <p14:tracePt t="40133" x="5224463" y="5761038"/>
          <p14:tracePt t="40137" x="5199063" y="5788025"/>
          <p14:tracePt t="40142" x="5183188" y="5803900"/>
          <p14:tracePt t="40144" x="5157788" y="5821363"/>
          <p14:tracePt t="40148" x="5132388" y="5846763"/>
          <p14:tracePt t="40153" x="5106988" y="5854700"/>
          <p14:tracePt t="40157" x="5097463" y="5864225"/>
          <p14:tracePt t="40160" x="5080000" y="5864225"/>
          <p14:tracePt t="40164" x="5054600" y="5872163"/>
          <p14:tracePt t="40168" x="5029200" y="5872163"/>
          <p14:tracePt t="40172" x="5013325" y="5889625"/>
          <p14:tracePt t="40176" x="4995863" y="5889625"/>
          <p14:tracePt t="40180" x="4978400" y="5897563"/>
          <p14:tracePt t="40184" x="4953000" y="5897563"/>
          <p14:tracePt t="40188" x="4935538" y="5897563"/>
          <p14:tracePt t="40192" x="4902200" y="5897563"/>
          <p14:tracePt t="40196" x="4876800" y="5897563"/>
          <p14:tracePt t="40200" x="4851400" y="5897563"/>
          <p14:tracePt t="40205" x="4818063" y="5897563"/>
          <p14:tracePt t="40208" x="4800600" y="5897563"/>
          <p14:tracePt t="40213" x="4757738" y="5897563"/>
          <p14:tracePt t="40216" x="4740275" y="5897563"/>
          <p14:tracePt t="40222" x="4699000" y="5897563"/>
          <p14:tracePt t="40224" x="4681538" y="5880100"/>
          <p14:tracePt t="40229" x="4638675" y="5854700"/>
          <p14:tracePt t="40233" x="4613275" y="5838825"/>
          <p14:tracePt t="40236" x="4587875" y="5813425"/>
          <p14:tracePt t="40241" x="4554538" y="5788025"/>
          <p14:tracePt t="40244" x="4511675" y="5745163"/>
          <p14:tracePt t="40248" x="4476750" y="5702300"/>
          <p14:tracePt t="40252" x="4435475" y="5641975"/>
          <p14:tracePt t="40257" x="4375150" y="5600700"/>
          <p14:tracePt t="40260" x="4324350" y="5540375"/>
          <p14:tracePt t="40264" x="4265613" y="5481638"/>
          <p14:tracePt t="40268" x="4230688" y="5438775"/>
          <p14:tracePt t="40272" x="4205288" y="5421313"/>
          <p14:tracePt t="40276" x="4179888" y="5395913"/>
          <p14:tracePt t="40280" x="4154488" y="5370513"/>
          <p14:tracePt t="40284" x="4146550" y="5362575"/>
          <p14:tracePt t="40313" x="4137025" y="5353050"/>
          <p14:tracePt t="40328" x="4129088" y="5345113"/>
          <p14:tracePt t="40341" x="4111625" y="5345113"/>
          <p14:tracePt t="40344" x="4103688" y="5345113"/>
          <p14:tracePt t="40348" x="4095750" y="5345113"/>
          <p14:tracePt t="40353" x="4078288" y="5345113"/>
          <p14:tracePt t="40356" x="4070350" y="5345113"/>
          <p14:tracePt t="40360" x="4044950" y="5345113"/>
          <p14:tracePt t="40364" x="4027488" y="5345113"/>
          <p14:tracePt t="40368" x="4002088" y="5345113"/>
          <p14:tracePt t="40375" x="3992563" y="5345113"/>
          <p14:tracePt t="40376" x="3967163" y="5345113"/>
          <p14:tracePt t="40380" x="3933825" y="5345113"/>
          <p14:tracePt t="40384" x="3916363" y="5345113"/>
          <p14:tracePt t="40388" x="3873500" y="5345113"/>
          <p14:tracePt t="40393" x="3840163" y="5362575"/>
          <p14:tracePt t="40396" x="3789363" y="5370513"/>
          <p14:tracePt t="40400" x="3746500" y="5413375"/>
          <p14:tracePt t="40405" x="3695700" y="5438775"/>
          <p14:tracePt t="40408" x="3636963" y="5481638"/>
          <p14:tracePt t="40413" x="3576638" y="5507038"/>
          <p14:tracePt t="40416" x="3517900" y="5540375"/>
          <p14:tracePt t="40421" x="3467100" y="5565775"/>
          <p14:tracePt t="40424" x="3406775" y="5591175"/>
          <p14:tracePt t="40429" x="3373438" y="5608638"/>
          <p14:tracePt t="40433" x="3348038" y="5616575"/>
          <p14:tracePt t="40437" x="3313113" y="5634038"/>
          <p14:tracePt t="40442" x="3270250" y="5641975"/>
          <p14:tracePt t="40444" x="3254375" y="5659438"/>
          <p14:tracePt t="40448" x="3236913" y="5659438"/>
          <p14:tracePt t="40453" x="3228975" y="5668963"/>
          <p14:tracePt t="40458" x="3219450" y="5668963"/>
          <p14:tracePt t="40464" x="3211513" y="5676900"/>
          <p14:tracePt t="40521" x="3203575" y="5676900"/>
          <p14:tracePt t="40537" x="3194050" y="5676900"/>
          <p14:tracePt t="40545" x="3186113" y="5676900"/>
          <p14:tracePt t="40549" x="3168650" y="5676900"/>
          <p14:tracePt t="40557" x="3160713" y="5676900"/>
          <p14:tracePt t="40561" x="3152775" y="5676900"/>
          <p14:tracePt t="40565" x="3143250" y="5676900"/>
          <p14:tracePt t="40569" x="3135313" y="5668963"/>
          <p14:tracePt t="40573" x="3135313" y="5641975"/>
          <p14:tracePt t="40577" x="3127375" y="5634038"/>
          <p14:tracePt t="40581" x="3109913" y="5608638"/>
          <p14:tracePt t="40585" x="3109913" y="5591175"/>
          <p14:tracePt t="40589" x="3100388" y="5583238"/>
          <p14:tracePt t="40593" x="3100388" y="5557838"/>
          <p14:tracePt t="40597" x="3100388" y="5540375"/>
          <p14:tracePt t="40601" x="3092450" y="5514975"/>
          <p14:tracePt t="40606" x="3092450" y="5507038"/>
          <p14:tracePt t="40609" x="3084513" y="5497513"/>
          <p14:tracePt t="40613" x="3084513" y="5489575"/>
          <p14:tracePt t="40622" x="3084513" y="5472113"/>
          <p14:tracePt t="40669" x="3084513" y="5464175"/>
          <p14:tracePt t="40681" x="3092450" y="5464175"/>
          <p14:tracePt t="40685" x="3117850" y="5472113"/>
          <p14:tracePt t="40690" x="3135313" y="5481638"/>
          <p14:tracePt t="40693" x="3160713" y="5514975"/>
          <p14:tracePt t="40697" x="3186113" y="5540375"/>
          <p14:tracePt t="40701" x="3211513" y="5583238"/>
          <p14:tracePt t="40706" x="3236913" y="5616575"/>
          <p14:tracePt t="40710" x="3262313" y="5659438"/>
          <p14:tracePt t="40713" x="3287713" y="5694363"/>
          <p14:tracePt t="40717" x="3313113" y="5753100"/>
          <p14:tracePt t="40723" x="3338513" y="5788025"/>
          <p14:tracePt t="40726" x="3373438" y="5846763"/>
          <p14:tracePt t="40729" x="3381375" y="5897563"/>
          <p14:tracePt t="40733" x="3406775" y="5932488"/>
          <p14:tracePt t="40737" x="3424238" y="6024563"/>
          <p14:tracePt t="40741" x="3449638" y="6102350"/>
          <p14:tracePt t="40746" x="3467100" y="6153150"/>
          <p14:tracePt t="40748" x="3482975" y="6203950"/>
          <p14:tracePt t="40753" x="3492500" y="6229350"/>
          <p14:tracePt t="40757" x="3500438" y="6246813"/>
          <p14:tracePt t="40760" x="3517900" y="6272213"/>
          <p14:tracePt t="40765" x="3525838" y="6280150"/>
          <p14:tracePt t="40769" x="3533775" y="6288088"/>
          <p14:tracePt t="40772" x="3533775" y="6305550"/>
          <p14:tracePt t="40777" x="3533775" y="6313488"/>
          <p14:tracePt t="40781" x="3543300" y="6323013"/>
          <p14:tracePt t="40841" x="3533775" y="6288088"/>
          <p14:tracePt t="40846" x="3508375" y="6246813"/>
          <p14:tracePt t="40849" x="3475038" y="6194425"/>
          <p14:tracePt t="40854" x="3449638" y="6118225"/>
          <p14:tracePt t="40857" x="3414713" y="6042025"/>
          <p14:tracePt t="40861" x="3389313" y="5965825"/>
          <p14:tracePt t="40865" x="3373438" y="5872163"/>
          <p14:tracePt t="40869" x="3338513" y="5770563"/>
          <p14:tracePt t="40875" x="3322638" y="5676900"/>
          <p14:tracePt t="40877" x="3287713" y="5575300"/>
          <p14:tracePt t="40881" x="3270250" y="5507038"/>
          <p14:tracePt t="40885" x="3262313" y="5430838"/>
          <p14:tracePt t="40890" x="3262313" y="5380038"/>
          <p14:tracePt t="40893" x="3262313" y="5327650"/>
          <p14:tracePt t="40897" x="3262313" y="5294313"/>
          <p14:tracePt t="40901" x="3262313" y="5268913"/>
          <p14:tracePt t="40909" x="3262313" y="5243513"/>
          <p14:tracePt t="40913" x="3262313" y="5226050"/>
          <p14:tracePt t="40916" x="3262313" y="5218113"/>
          <p14:tracePt t="40922" x="3270250" y="5218113"/>
          <p14:tracePt t="40928" x="3279775" y="5208588"/>
          <p14:tracePt t="40941" x="3287713" y="5208588"/>
          <p14:tracePt t="41022" x="3287713" y="5226050"/>
          <p14:tracePt t="41025" x="3287713" y="5260975"/>
          <p14:tracePt t="41030" x="3287713" y="5311775"/>
          <p14:tracePt t="41034" x="3287713" y="5380038"/>
          <p14:tracePt t="41038" x="3287713" y="5430838"/>
          <p14:tracePt t="41043" x="3287713" y="5514975"/>
          <p14:tracePt t="41046" x="3287713" y="5583238"/>
          <p14:tracePt t="41049" x="3287713" y="5676900"/>
          <p14:tracePt t="41054" x="3279775" y="5770563"/>
          <p14:tracePt t="41059" x="3270250" y="5846763"/>
          <p14:tracePt t="41061" x="3254375" y="5922963"/>
          <p14:tracePt t="41065" x="3236913" y="5991225"/>
          <p14:tracePt t="41069" x="3228975" y="6042025"/>
          <p14:tracePt t="41072" x="3228975" y="6084888"/>
          <p14:tracePt t="41076" x="3228975" y="6118225"/>
          <p14:tracePt t="41080" x="3211513" y="6153150"/>
          <p14:tracePt t="41084" x="3203575" y="6194425"/>
          <p14:tracePt t="41088" x="3203575" y="6211888"/>
          <p14:tracePt t="41092" x="3203575" y="6237288"/>
          <p14:tracePt t="41096" x="3203575" y="6246813"/>
          <p14:tracePt t="41100" x="3203575" y="6262688"/>
          <p14:tracePt t="41105" x="3203575" y="6280150"/>
          <p14:tracePt t="41108" x="3203575" y="6288088"/>
          <p14:tracePt t="41112" x="3203575" y="6297613"/>
          <p14:tracePt t="41116" x="3203575" y="6305550"/>
          <p14:tracePt t="41121" x="3194050" y="6313488"/>
          <p14:tracePt t="41125" x="3194050" y="6323013"/>
          <p14:tracePt t="41128" x="3178175" y="6330950"/>
          <p14:tracePt t="41133" x="3168650" y="6330950"/>
          <p14:tracePt t="41141" x="3168650" y="6348413"/>
          <p14:tracePt t="41181" x="3160713" y="6338888"/>
          <p14:tracePt t="41185" x="3152775" y="6338888"/>
          <p14:tracePt t="41189" x="3143250" y="6330950"/>
          <p14:tracePt t="41193" x="3117850" y="6313488"/>
          <p14:tracePt t="41197" x="3117850" y="6305550"/>
          <p14:tracePt t="41201" x="3109913" y="6280150"/>
          <p14:tracePt t="41205" x="3109913" y="6262688"/>
          <p14:tracePt t="41208" x="3109913" y="6246813"/>
          <p14:tracePt t="41213" x="3109913" y="6229350"/>
          <p14:tracePt t="41217" x="3109913" y="6221413"/>
          <p14:tracePt t="41222" x="3109913" y="6194425"/>
          <p14:tracePt t="41225" x="3109913" y="6178550"/>
          <p14:tracePt t="41229" x="3109913" y="6153150"/>
          <p14:tracePt t="41233" x="3109913" y="6135688"/>
          <p14:tracePt t="41237" x="3135313" y="6110288"/>
          <p14:tracePt t="41241" x="3160713" y="6067425"/>
          <p14:tracePt t="41245" x="3203575" y="6042025"/>
          <p14:tracePt t="41249" x="3236913" y="6016625"/>
          <p14:tracePt t="41253" x="3279775" y="5983288"/>
          <p14:tracePt t="41257" x="3313113" y="5940425"/>
          <p14:tracePt t="41261" x="3355975" y="5897563"/>
          <p14:tracePt t="41264" x="3414713" y="5854700"/>
          <p14:tracePt t="41269" x="3517900" y="5821363"/>
          <p14:tracePt t="41273" x="3627438" y="5803900"/>
          <p14:tracePt t="41277" x="3729038" y="5778500"/>
          <p14:tracePt t="41281" x="3848100" y="5761038"/>
          <p14:tracePt t="41285" x="3925888" y="5727700"/>
          <p14:tracePt t="41289" x="3976688" y="5710238"/>
          <p14:tracePt t="41292" x="4027488" y="5702300"/>
          <p14:tracePt t="41297" x="4078288" y="5684838"/>
          <p14:tracePt t="41301" x="4129088" y="5684838"/>
          <p14:tracePt t="41305" x="4162425" y="5684838"/>
          <p14:tracePt t="41308" x="4222750" y="5676900"/>
          <p14:tracePt t="41313" x="4256088" y="5676900"/>
          <p14:tracePt t="41317" x="4291013" y="5659438"/>
          <p14:tracePt t="41322" x="4316413" y="5659438"/>
          <p14:tracePt t="41326" x="4349750" y="5659438"/>
          <p14:tracePt t="41328" x="4375150" y="5659438"/>
          <p14:tracePt t="41332" x="4392613" y="5659438"/>
          <p14:tracePt t="41336" x="4418013" y="5659438"/>
          <p14:tracePt t="41341" x="4451350" y="5659438"/>
          <p14:tracePt t="41344" x="4476750" y="5659438"/>
          <p14:tracePt t="41348" x="4511675" y="5668963"/>
          <p14:tracePt t="41352" x="4537075" y="5676900"/>
          <p14:tracePt t="41357" x="4554538" y="5676900"/>
          <p14:tracePt t="41360" x="4579938" y="5684838"/>
          <p14:tracePt t="41364" x="4605338" y="5710238"/>
          <p14:tracePt t="41368" x="4621213" y="5710238"/>
          <p14:tracePt t="41373" x="4646613" y="5735638"/>
          <p14:tracePt t="41376" x="4689475" y="5753100"/>
          <p14:tracePt t="41380" x="4724400" y="5761038"/>
          <p14:tracePt t="41384" x="4775200" y="5778500"/>
          <p14:tracePt t="41388" x="4818063" y="5788025"/>
          <p14:tracePt t="41392" x="4868863" y="5803900"/>
          <p14:tracePt t="41396" x="4919663" y="5813425"/>
          <p14:tracePt t="41400" x="4970463" y="5838825"/>
          <p14:tracePt t="41405" x="5029200" y="5854700"/>
          <p14:tracePt t="41409" x="5106988" y="5889625"/>
          <p14:tracePt t="41413" x="5157788" y="5915025"/>
          <p14:tracePt t="41416" x="5233988" y="5948363"/>
          <p14:tracePt t="41421" x="5276850" y="5973763"/>
          <p14:tracePt t="41425" x="5327650" y="5999163"/>
          <p14:tracePt t="41428" x="5368925" y="6024563"/>
          <p14:tracePt t="41433" x="5394325" y="6049963"/>
          <p14:tracePt t="41437" x="5429250" y="6059488"/>
          <p14:tracePt t="41442" x="5462588" y="6084888"/>
          <p14:tracePt t="41444" x="5487988" y="6092825"/>
          <p14:tracePt t="41449" x="5530850" y="6110288"/>
          <p14:tracePt t="41453" x="5565775" y="6118225"/>
          <p14:tracePt t="41457" x="5599113" y="6118225"/>
          <p14:tracePt t="41460" x="5641975" y="6135688"/>
          <p14:tracePt t="41464" x="5675313" y="6135688"/>
          <p14:tracePt t="41468" x="5700713" y="6143625"/>
          <p14:tracePt t="41472" x="5718175" y="6143625"/>
          <p14:tracePt t="41476" x="5743575" y="6143625"/>
          <p14:tracePt t="41481" x="5761038" y="6143625"/>
          <p14:tracePt t="41484" x="5786438" y="6143625"/>
          <p14:tracePt t="41488" x="5794375" y="6143625"/>
          <p14:tracePt t="41494" x="5802313" y="6143625"/>
          <p14:tracePt t="41497" x="5811838" y="6143625"/>
          <p14:tracePt t="41505" x="5819775" y="6143625"/>
          <p14:tracePt t="41521" x="5837238" y="6135688"/>
          <p14:tracePt t="41524" x="5837238" y="6127750"/>
          <p14:tracePt t="41528" x="5837238" y="6118225"/>
          <p14:tracePt t="41532" x="5837238" y="6102350"/>
          <p14:tracePt t="41537" x="5837238" y="6084888"/>
          <p14:tracePt t="41541" x="5837238" y="6067425"/>
          <p14:tracePt t="41544" x="5837238" y="6042025"/>
          <p14:tracePt t="41549" x="5837238" y="6016625"/>
          <p14:tracePt t="41553" x="5837238" y="5999163"/>
          <p14:tracePt t="41557" x="5827713" y="5957888"/>
          <p14:tracePt t="41560" x="5827713" y="5922963"/>
          <p14:tracePt t="41564" x="5819775" y="5889625"/>
          <p14:tracePt t="41568" x="5786438" y="5829300"/>
          <p14:tracePt t="41574" x="5761038" y="5753100"/>
          <p14:tracePt t="41576" x="5726113" y="5659438"/>
          <p14:tracePt t="41580" x="5692775" y="5540375"/>
          <p14:tracePt t="41584" x="5657850" y="5395913"/>
          <p14:tracePt t="41588" x="5624513" y="5260975"/>
          <p14:tracePt t="41592" x="5607050" y="5116513"/>
          <p14:tracePt t="41596" x="5581650" y="4937125"/>
          <p14:tracePt t="41600" x="5581650" y="4759325"/>
          <p14:tracePt t="41605" x="5581650" y="4572000"/>
          <p14:tracePt t="41608" x="5581650" y="4368800"/>
          <p14:tracePt t="41612" x="5581650" y="4189413"/>
          <p14:tracePt t="41616" x="5581650" y="4037013"/>
          <p14:tracePt t="41621" x="5581650" y="3900488"/>
          <p14:tracePt t="41625" x="5581650" y="3781425"/>
          <p14:tracePt t="41628" x="5607050" y="3662363"/>
          <p14:tracePt t="41633" x="5641975" y="3560763"/>
          <p14:tracePt t="41637" x="5692775" y="3467100"/>
          <p14:tracePt t="41641" x="5726113" y="3390900"/>
          <p14:tracePt t="41644" x="5751513" y="3330575"/>
          <p14:tracePt t="41648" x="5768975" y="3254375"/>
          <p14:tracePt t="41653" x="5794375" y="3203575"/>
          <p14:tracePt t="41658" x="5819775" y="3160713"/>
          <p14:tracePt t="41660" x="5837238" y="3127375"/>
          <p14:tracePt t="41664" x="5862638" y="3084513"/>
          <p14:tracePt t="41668" x="5870575" y="3067050"/>
          <p14:tracePt t="41672" x="5895975" y="3025775"/>
          <p14:tracePt t="41676" x="5905500" y="3000375"/>
          <p14:tracePt t="41680" x="5930900" y="2982913"/>
          <p14:tracePt t="41684" x="5946775" y="2940050"/>
          <p14:tracePt t="41688" x="5972175" y="2906713"/>
          <p14:tracePt t="41692" x="5997575" y="2863850"/>
          <p14:tracePt t="41696" x="6024563" y="2830513"/>
          <p14:tracePt t="41700" x="6049963" y="2787650"/>
          <p14:tracePt t="41705" x="6075363" y="2736850"/>
          <p14:tracePt t="41709" x="6100763" y="2693988"/>
          <p14:tracePt t="41712" x="6142038" y="2643188"/>
          <p14:tracePt t="41716" x="6167438" y="2582863"/>
          <p14:tracePt t="41721" x="6227763" y="2541588"/>
          <p14:tracePt t="41725" x="6278563" y="2463800"/>
          <p14:tracePt t="41728" x="6338888" y="2379663"/>
          <p14:tracePt t="41732" x="6389688" y="2303463"/>
          <p14:tracePt t="41737" x="6448425" y="2235200"/>
          <p14:tracePt t="41741" x="6473825" y="2184400"/>
          <p14:tracePt t="41744" x="6499225" y="2141538"/>
          <p14:tracePt t="41748" x="6524625" y="2108200"/>
          <p14:tracePt t="41752" x="6542088" y="2073275"/>
          <p14:tracePt t="41757" x="6550025" y="2047875"/>
          <p14:tracePt t="41761" x="6550025" y="2039938"/>
          <p14:tracePt t="41764" x="6559550" y="2022475"/>
          <p14:tracePt t="41768" x="6559550" y="2014538"/>
          <p14:tracePt t="41776" x="6567488" y="2014538"/>
          <p14:tracePt t="41813" x="6567488" y="2047875"/>
          <p14:tracePt t="41816" x="6559550" y="2090738"/>
          <p14:tracePt t="41821" x="6542088" y="2159000"/>
          <p14:tracePt t="41824" x="6534150" y="2235200"/>
          <p14:tracePt t="41828" x="6516688" y="2328863"/>
          <p14:tracePt t="41832" x="6499225" y="2447925"/>
          <p14:tracePt t="41837" x="6465888" y="2582863"/>
          <p14:tracePt t="41841" x="6440488" y="2727325"/>
          <p14:tracePt t="41844" x="6423025" y="2881313"/>
          <p14:tracePt t="41848" x="6405563" y="3025775"/>
          <p14:tracePt t="41853" x="6389688" y="3186113"/>
          <p14:tracePt t="41857" x="6372225" y="3322638"/>
          <p14:tracePt t="41860" x="6338888" y="3467100"/>
          <p14:tracePt t="41864" x="6338888" y="3578225"/>
          <p14:tracePt t="41868" x="6321425" y="3697288"/>
          <p14:tracePt t="41873" x="6303963" y="3816350"/>
          <p14:tracePt t="41876" x="6303963" y="3900488"/>
          <p14:tracePt t="41880" x="6286500" y="4002088"/>
          <p14:tracePt t="41884" x="6278563" y="4070350"/>
          <p14:tracePt t="41888" x="6278563" y="4146550"/>
          <p14:tracePt t="41892" x="6261100" y="4214813"/>
          <p14:tracePt t="41897" x="6245225" y="4291013"/>
          <p14:tracePt t="41900" x="6235700" y="4341813"/>
          <p14:tracePt t="41908" x="6202363" y="4445000"/>
          <p14:tracePt t="41912" x="6176963" y="4486275"/>
          <p14:tracePt t="41916" x="6151563" y="4521200"/>
          <p14:tracePt t="41921" x="6142038" y="4546600"/>
          <p14:tracePt t="41925" x="6116638" y="4589463"/>
          <p14:tracePt t="41928" x="6091238" y="4605338"/>
          <p14:tracePt t="41933" x="6065838" y="4622800"/>
          <p14:tracePt t="41937" x="6032500" y="4648200"/>
          <p14:tracePt t="41941" x="6007100" y="4657725"/>
          <p14:tracePt t="41944" x="5972175" y="4673600"/>
          <p14:tracePt t="41948" x="5930900" y="4683125"/>
          <p14:tracePt t="41952" x="5895975" y="4683125"/>
          <p14:tracePt t="41958" x="5845175" y="4699000"/>
          <p14:tracePt t="41960" x="5811838" y="4699000"/>
          <p14:tracePt t="41964" x="5761038" y="4699000"/>
          <p14:tracePt t="41968" x="5708650" y="4691063"/>
          <p14:tracePt t="41973" x="5657850" y="4691063"/>
          <p14:tracePt t="41976" x="5607050" y="4683125"/>
          <p14:tracePt t="41980" x="5548313" y="4648200"/>
          <p14:tracePt t="41984" x="5505450" y="4614863"/>
          <p14:tracePt t="41988" x="5446713" y="4564063"/>
          <p14:tracePt t="41993" x="5411788" y="4529138"/>
          <p14:tracePt t="41996" x="5353050" y="4470400"/>
          <p14:tracePt t="42000" x="5284788" y="4402138"/>
          <p14:tracePt t="42005" x="5224463" y="4359275"/>
          <p14:tracePt t="42008" x="5183188" y="4300538"/>
          <p14:tracePt t="42013" x="5122863" y="4257675"/>
          <p14:tracePt t="42016" x="5097463" y="4224338"/>
          <p14:tracePt t="42021" x="5072063" y="4181475"/>
          <p14:tracePt t="42025" x="5064125" y="4156075"/>
          <p14:tracePt t="42028" x="5046663" y="4138613"/>
          <p14:tracePt t="42032" x="5046663" y="4113213"/>
          <p14:tracePt t="42037" x="5046663" y="4079875"/>
          <p14:tracePt t="42042" x="5046663" y="4052888"/>
          <p14:tracePt t="42044" x="5046663" y="4019550"/>
          <p14:tracePt t="42048" x="5046663" y="3968750"/>
          <p14:tracePt t="42053" x="5054600" y="3900488"/>
          <p14:tracePt t="42057" x="5080000" y="3841750"/>
          <p14:tracePt t="42060" x="5114925" y="3748088"/>
          <p14:tracePt t="42064" x="5165725" y="3662363"/>
          <p14:tracePt t="42068" x="5208588" y="3586163"/>
          <p14:tracePt t="42073" x="5284788" y="3484563"/>
          <p14:tracePt t="42076" x="5343525" y="3398838"/>
          <p14:tracePt t="42080" x="5429250" y="3297238"/>
          <p14:tracePt t="42084" x="5522913" y="3170238"/>
          <p14:tracePt t="42088" x="5607050" y="3051175"/>
          <p14:tracePt t="42092" x="5700713" y="2922588"/>
          <p14:tracePt t="42096" x="5786438" y="2795588"/>
          <p14:tracePt t="42100" x="5870575" y="2711450"/>
          <p14:tracePt t="42105" x="5938838" y="2608263"/>
          <p14:tracePt t="42108" x="6024563" y="2506663"/>
          <p14:tracePt t="42112" x="6091238" y="2405063"/>
          <p14:tracePt t="42116" x="6142038" y="2328863"/>
          <p14:tracePt t="42122" x="6194425" y="2227263"/>
          <p14:tracePt t="42125" x="6227763" y="2149475"/>
          <p14:tracePt t="42128" x="6270625" y="2065338"/>
          <p14:tracePt t="42133" x="6303963" y="1989138"/>
          <p14:tracePt t="42137" x="6311900" y="1938338"/>
          <p14:tracePt t="42141" x="6346825" y="1885950"/>
          <p14:tracePt t="42144" x="6354763" y="1844675"/>
          <p14:tracePt t="42148" x="6354763" y="1809750"/>
          <p14:tracePt t="42153" x="6372225" y="1776413"/>
          <p14:tracePt t="42158" x="6372225" y="1733550"/>
          <p14:tracePt t="42160" x="6380163" y="1716088"/>
          <p14:tracePt t="42164" x="6380163" y="1700213"/>
          <p14:tracePt t="42168" x="6389688" y="1690688"/>
          <p14:tracePt t="42173" x="6389688" y="1682750"/>
          <p14:tracePt t="42176" x="6389688" y="1674813"/>
          <p14:tracePt t="42192" x="6389688" y="1665288"/>
          <p14:tracePt t="42221" x="6389688" y="1657350"/>
          <p14:tracePt t="42229" x="6389688" y="1649413"/>
          <p14:tracePt t="42232" x="6389688" y="1639888"/>
          <p14:tracePt t="42236" x="6389688" y="1622425"/>
          <p14:tracePt t="42240" x="6389688" y="1614488"/>
          <p14:tracePt t="42244" x="6389688" y="1606550"/>
          <p14:tracePt t="42248" x="6389688" y="1589088"/>
          <p14:tracePt t="42253" x="6389688" y="1563688"/>
          <p14:tracePt t="42256" x="6389688" y="1530350"/>
          <p14:tracePt t="42260" x="6389688" y="1495425"/>
          <p14:tracePt t="42264" x="6389688" y="1452563"/>
          <p14:tracePt t="42268" x="6405563" y="1419225"/>
          <p14:tracePt t="42272" x="6415088" y="1368425"/>
          <p14:tracePt t="42276" x="6430963" y="1325563"/>
          <p14:tracePt t="42280" x="6440488" y="1308100"/>
          <p14:tracePt t="42284" x="6448425" y="1282700"/>
          <p14:tracePt t="42288" x="6473825" y="1257300"/>
          <p14:tracePt t="42292" x="6491288" y="1231900"/>
          <p14:tracePt t="42296" x="6499225" y="1223963"/>
          <p14:tracePt t="42300" x="6508750" y="1206500"/>
          <p14:tracePt t="42305" x="6516688" y="1198563"/>
          <p14:tracePt t="42308" x="6516688" y="1181100"/>
          <p14:tracePt t="42313" x="6524625" y="1173163"/>
          <p14:tracePt t="42316" x="6524625" y="1163638"/>
          <p14:tracePt t="42321" x="6524625" y="1155700"/>
          <p14:tracePt t="42324" x="6524625" y="1147763"/>
          <p14:tracePt t="42328" x="6534150" y="1138238"/>
          <p14:tracePt t="42332" x="6542088" y="1138238"/>
          <p14:tracePt t="42337" x="6542088" y="1130300"/>
          <p14:tracePt t="42341" x="6559550" y="1112838"/>
          <p14:tracePt t="42344" x="6567488" y="1104900"/>
          <p14:tracePt t="42349" x="6575425" y="1087438"/>
          <p14:tracePt t="42352" x="6584950" y="1079500"/>
          <p14:tracePt t="42357" x="6610350" y="1054100"/>
          <p14:tracePt t="42360" x="6618288" y="1028700"/>
          <p14:tracePt t="42364" x="6643688" y="1011238"/>
          <p14:tracePt t="42368" x="6653213" y="985838"/>
          <p14:tracePt t="42373" x="6669088" y="960438"/>
          <p14:tracePt t="42376" x="6686550" y="935038"/>
          <p14:tracePt t="42380" x="6704013" y="909638"/>
          <p14:tracePt t="42384" x="6729413" y="892175"/>
          <p14:tracePt t="42388" x="6737350" y="884238"/>
          <p14:tracePt t="42392" x="6745288" y="866775"/>
          <p14:tracePt t="42396" x="6754813" y="849313"/>
          <p14:tracePt t="42400" x="6762750" y="841375"/>
          <p14:tracePt t="42405" x="6788150" y="823913"/>
          <p14:tracePt t="42408" x="6797675" y="808038"/>
          <p14:tracePt t="42412" x="6805613" y="798513"/>
          <p14:tracePt t="42416" x="6823075" y="773113"/>
          <p14:tracePt t="42422" x="6838950" y="747713"/>
          <p14:tracePt t="42425" x="6856413" y="739775"/>
          <p14:tracePt t="42428" x="6864350" y="722313"/>
          <p14:tracePt t="42432" x="6873875" y="696913"/>
          <p14:tracePt t="42436" x="6889750" y="671513"/>
          <p14:tracePt t="42441" x="6889750" y="654050"/>
          <p14:tracePt t="42444" x="6899275" y="628650"/>
          <p14:tracePt t="42448" x="6899275" y="603250"/>
          <p14:tracePt t="42452" x="6907213" y="585788"/>
          <p14:tracePt t="42457" x="6924675" y="560388"/>
          <p14:tracePt t="42460" x="6932613" y="519113"/>
          <p14:tracePt t="42465" x="6950075" y="501650"/>
          <p14:tracePt t="43945" x="7791450" y="552450"/>
          <p14:tracePt t="43949" x="7756525" y="654050"/>
          <p14:tracePt t="43953" x="7688263" y="773113"/>
          <p14:tracePt t="43957" x="7621588" y="874713"/>
          <p14:tracePt t="43961" x="7545388" y="1003300"/>
          <p14:tracePt t="43964" x="7477125" y="1147763"/>
          <p14:tracePt t="43968" x="7408863" y="1266825"/>
          <p14:tracePt t="43973" x="7332663" y="1393825"/>
          <p14:tracePt t="43976" x="7239000" y="1538288"/>
          <p14:tracePt t="43982" x="7153275" y="1682750"/>
          <p14:tracePt t="43984" x="7059613" y="1852613"/>
          <p14:tracePt t="43988" x="6983413" y="1997075"/>
          <p14:tracePt t="43994" x="6889750" y="2166938"/>
          <p14:tracePt t="43996" x="6805613" y="2311400"/>
          <p14:tracePt t="44000" x="6694488" y="2455863"/>
          <p14:tracePt t="44005" x="6600825" y="2625725"/>
          <p14:tracePt t="44008" x="6491288" y="2752725"/>
          <p14:tracePt t="44012" x="6397625" y="2871788"/>
          <p14:tracePt t="44016" x="6296025" y="3000375"/>
          <p14:tracePt t="44021" x="6184900" y="3109913"/>
          <p14:tracePt t="44024" x="6083300" y="3211513"/>
          <p14:tracePt t="44028" x="5956300" y="3305175"/>
          <p14:tracePt t="44033" x="5870575" y="3382963"/>
          <p14:tracePt t="44037" x="5768975" y="3433763"/>
          <p14:tracePt t="44042" x="5692775" y="3467100"/>
          <p14:tracePt t="44044" x="5616575" y="3492500"/>
          <p14:tracePt t="44048" x="5538788" y="3527425"/>
          <p14:tracePt t="44052" x="5462588" y="3560763"/>
          <p14:tracePt t="44058" x="5411788" y="3568700"/>
          <p14:tracePt t="44061" x="5378450" y="3586163"/>
          <p14:tracePt t="44064" x="5335588" y="3586163"/>
          <p14:tracePt t="44068" x="5318125" y="3594100"/>
          <p14:tracePt t="44073" x="5310188" y="3594100"/>
          <p14:tracePt t="44076" x="5284788" y="3594100"/>
          <p14:tracePt t="44084" x="5276850" y="3594100"/>
          <p14:tracePt t="44088" x="5267325" y="3594100"/>
          <p14:tracePt t="44128" x="5259388" y="3594100"/>
          <p14:tracePt t="44161" x="5276850" y="3619500"/>
          <p14:tracePt t="44164" x="5318125" y="3646488"/>
          <p14:tracePt t="44168" x="5343525" y="3671888"/>
          <p14:tracePt t="44173" x="5378450" y="3705225"/>
          <p14:tracePt t="44176" x="5421313" y="3748088"/>
          <p14:tracePt t="44182" x="5462588" y="3806825"/>
          <p14:tracePt t="44184" x="5522913" y="3849688"/>
          <p14:tracePt t="44188" x="5565775" y="3908425"/>
          <p14:tracePt t="44192" x="5607050" y="3943350"/>
          <p14:tracePt t="44196" x="5649913" y="4002088"/>
          <p14:tracePt t="44201" x="5692775" y="4062413"/>
          <p14:tracePt t="44205" x="5726113" y="4138613"/>
          <p14:tracePt t="44208" x="5776913" y="4240213"/>
          <p14:tracePt t="44212" x="5794375" y="4333875"/>
          <p14:tracePt t="44217" x="5827713" y="4452938"/>
          <p14:tracePt t="44221" x="5827713" y="4503738"/>
          <p14:tracePt t="44224" x="5845175" y="4579938"/>
          <p14:tracePt t="44228" x="5845175" y="4648200"/>
          <p14:tracePt t="44233" x="5837238" y="4699000"/>
          <p14:tracePt t="44237" x="5819775" y="4775200"/>
          <p14:tracePt t="44242" x="5811838" y="4827588"/>
          <p14:tracePt t="44244" x="5776913" y="4886325"/>
          <p14:tracePt t="44248" x="5735638" y="4937125"/>
          <p14:tracePt t="44252" x="5692775" y="5022850"/>
          <p14:tracePt t="44257" x="5624513" y="5081588"/>
          <p14:tracePt t="44262" x="5565775" y="5141913"/>
          <p14:tracePt t="44264" x="5487988" y="5192713"/>
          <p14:tracePt t="44268" x="5403850" y="5260975"/>
          <p14:tracePt t="44273" x="5327650" y="5302250"/>
          <p14:tracePt t="44275" x="5224463" y="5353050"/>
          <p14:tracePt t="44278" x="5122863" y="5387975"/>
          <p14:tracePt t="44284" x="5003800" y="5438775"/>
          <p14:tracePt t="44287" x="4884738" y="5472113"/>
          <p14:tracePt t="44292" x="4765675" y="5507038"/>
          <p14:tracePt t="44294" x="4630738" y="5524500"/>
          <p14:tracePt t="44298" x="4537075" y="5540375"/>
          <p14:tracePt t="44303" x="4418013" y="5557838"/>
          <p14:tracePt t="44307" x="4298950" y="5557838"/>
          <p14:tracePt t="44312" x="4205288" y="5575300"/>
          <p14:tracePt t="44314" x="4137025" y="5575300"/>
          <p14:tracePt t="44319" x="4060825" y="5591175"/>
          <p14:tracePt t="44323" x="3992563" y="5591175"/>
          <p14:tracePt t="44326" x="3959225" y="5591175"/>
          <p14:tracePt t="44330" x="3916363" y="5591175"/>
          <p14:tracePt t="44334" x="3908425" y="5591175"/>
          <p14:tracePt t="44340" x="3900488" y="5591175"/>
          <p14:tracePt t="44378" x="3890963" y="5583238"/>
          <p14:tracePt t="44387" x="3890963" y="5575300"/>
          <p14:tracePt t="44391" x="3890963" y="5557838"/>
          <p14:tracePt t="44394" x="3890963" y="5549900"/>
          <p14:tracePt t="44398" x="3890963" y="5540375"/>
          <p14:tracePt t="44403" x="3890963" y="5514975"/>
          <p14:tracePt t="44407" x="3890963" y="5497513"/>
          <p14:tracePt t="44411" x="3890963" y="5489575"/>
          <p14:tracePt t="44414" x="3890963" y="5472113"/>
          <p14:tracePt t="44418" x="3916363" y="5456238"/>
          <p14:tracePt t="44423" x="3925888" y="5456238"/>
          <p14:tracePt t="44426" x="3941763" y="5446713"/>
          <p14:tracePt t="44432" x="3967163" y="5430838"/>
          <p14:tracePt t="44434" x="3992563" y="5430838"/>
          <p14:tracePt t="44438" x="4010025" y="5421313"/>
          <p14:tracePt t="44442" x="4035425" y="5405438"/>
          <p14:tracePt t="44446" x="4044950" y="5405438"/>
          <p14:tracePt t="44451" x="4070350" y="5405438"/>
          <p14:tracePt t="44454" x="4078288" y="5405438"/>
          <p14:tracePt t="44458" x="4086225" y="5395913"/>
          <p14:tracePt t="44462" x="4095750" y="5395913"/>
          <p14:tracePt t="44471" x="4103688" y="5395913"/>
          <p14:tracePt t="44498" x="4103688" y="5387975"/>
          <p14:tracePt t="44527" x="4103688" y="5380038"/>
          <p14:tracePt t="44534" x="4095750" y="5370513"/>
          <p14:tracePt t="44539" x="4086225" y="5362575"/>
          <p14:tracePt t="44542" x="4060825" y="5362575"/>
          <p14:tracePt t="44546" x="4052888" y="5353050"/>
          <p14:tracePt t="44550" x="4035425" y="5353050"/>
          <p14:tracePt t="44555" x="4027488" y="5353050"/>
          <p14:tracePt t="44558" x="4002088" y="5353050"/>
          <p14:tracePt t="44562" x="3984625" y="5353050"/>
          <p14:tracePt t="44567" x="3959225" y="5353050"/>
          <p14:tracePt t="44571" x="3941763" y="5353050"/>
          <p14:tracePt t="44574" x="3916363" y="5353050"/>
          <p14:tracePt t="44578" x="3890963" y="5353050"/>
          <p14:tracePt t="44582" x="3873500" y="5353050"/>
          <p14:tracePt t="44586" x="3848100" y="5353050"/>
          <p14:tracePt t="44591" x="3814763" y="5353050"/>
          <p14:tracePt t="44594" x="3789363" y="5353050"/>
          <p14:tracePt t="44598" x="3771900" y="5353050"/>
          <p14:tracePt t="44602" x="3746500" y="5353050"/>
          <p14:tracePt t="44607" x="3729038" y="5353050"/>
          <p14:tracePt t="44610" x="3703638" y="5353050"/>
          <p14:tracePt t="44614" x="3695700" y="5353050"/>
          <p14:tracePt t="44618" x="3678238" y="5353050"/>
          <p14:tracePt t="44623" x="3670300" y="5353050"/>
          <p14:tracePt t="44626" x="3652838" y="5353050"/>
          <p14:tracePt t="44630" x="3636963" y="5353050"/>
          <p14:tracePt t="44634" x="3627438" y="5353050"/>
          <p14:tracePt t="44639" x="3619500" y="5353050"/>
          <p14:tracePt t="44642" x="3611563" y="5353050"/>
          <p14:tracePt t="44646" x="3594100" y="5353050"/>
          <p14:tracePt t="44650" x="3586163" y="5353050"/>
          <p14:tracePt t="44655" x="3576638" y="5353050"/>
          <p14:tracePt t="44662" x="3568700" y="5353050"/>
          <p14:tracePt t="44666" x="3559175" y="5353050"/>
          <p14:tracePt t="44674" x="3559175" y="5362575"/>
          <p14:tracePt t="44678" x="3559175" y="5380038"/>
          <p14:tracePt t="44682" x="3559175" y="5387975"/>
          <p14:tracePt t="44687" x="3559175" y="5413375"/>
          <p14:tracePt t="44691" x="3559175" y="5446713"/>
          <p14:tracePt t="44694" x="3559175" y="5472113"/>
          <p14:tracePt t="44698" x="3586163" y="5507038"/>
          <p14:tracePt t="44703" x="3627438" y="5565775"/>
          <p14:tracePt t="44707" x="3670300" y="5608638"/>
          <p14:tracePt t="44710" x="3729038" y="5668963"/>
          <p14:tracePt t="44714" x="3771900" y="5702300"/>
          <p14:tracePt t="44718" x="3857625" y="5788025"/>
          <p14:tracePt t="44723" x="3916363" y="5854700"/>
          <p14:tracePt t="44726" x="3976688" y="5915025"/>
          <p14:tracePt t="44731" x="4035425" y="5973763"/>
          <p14:tracePt t="44734" x="4078288" y="6016625"/>
          <p14:tracePt t="44738" x="4103688" y="6034088"/>
          <p14:tracePt t="44743" x="4137025" y="6076950"/>
          <p14:tracePt t="44746" x="4179888" y="6118225"/>
          <p14:tracePt t="44751" x="4214813" y="6143625"/>
          <p14:tracePt t="44755" x="4256088" y="6178550"/>
          <p14:tracePt t="44758" x="4281488" y="6203950"/>
          <p14:tracePt t="44762" x="4306888" y="6211888"/>
          <p14:tracePt t="44767" x="4316413" y="6237288"/>
          <p14:tracePt t="44771" x="4324350" y="6262688"/>
          <p14:tracePt t="44775" x="4332288" y="6272213"/>
          <p14:tracePt t="44778" x="4349750" y="6280150"/>
          <p14:tracePt t="44787" x="4349750" y="6288088"/>
          <p14:tracePt t="44794" x="4349750" y="6305550"/>
          <p14:tracePt t="44811" x="4349750" y="6313488"/>
          <p14:tracePt t="44814" x="4341813" y="6313488"/>
          <p14:tracePt t="44818" x="4332288" y="6313488"/>
          <p14:tracePt t="44822" x="4316413" y="6323013"/>
          <p14:tracePt t="44826" x="4291013" y="6323013"/>
          <p14:tracePt t="44831" x="4256088" y="6313488"/>
          <p14:tracePt t="44834" x="4205288" y="6305550"/>
          <p14:tracePt t="44838" x="4154488" y="6288088"/>
          <p14:tracePt t="44842" x="4095750" y="6262688"/>
          <p14:tracePt t="44846" x="4017963" y="6229350"/>
          <p14:tracePt t="44851" x="3959225" y="6203950"/>
          <p14:tracePt t="44854" x="3900488" y="6161088"/>
          <p14:tracePt t="44858" x="3822700" y="6110288"/>
          <p14:tracePt t="44862" x="3746500" y="6067425"/>
          <p14:tracePt t="44866" x="3662363" y="5999163"/>
          <p14:tracePt t="44871" x="3576638" y="5932488"/>
          <p14:tracePt t="44874" x="3517900" y="5872163"/>
          <p14:tracePt t="44878" x="3457575" y="5813425"/>
          <p14:tracePt t="44882" x="3398838" y="5753100"/>
          <p14:tracePt t="44887" x="3355975" y="5710238"/>
          <p14:tracePt t="44892" x="3322638" y="5668963"/>
          <p14:tracePt t="44894" x="3297238" y="5634038"/>
          <p14:tracePt t="44898" x="3270250" y="5608638"/>
          <p14:tracePt t="44908" x="3244850" y="5565775"/>
          <p14:tracePt t="44910" x="3236913" y="5540375"/>
          <p14:tracePt t="44914" x="3236913" y="5514975"/>
          <p14:tracePt t="44918" x="3236913" y="5497513"/>
          <p14:tracePt t="44923" x="3236913" y="5489575"/>
          <p14:tracePt t="44926" x="3254375" y="5464175"/>
          <p14:tracePt t="44931" x="3279775" y="5456238"/>
          <p14:tracePt t="44934" x="3330575" y="5438775"/>
          <p14:tracePt t="44939" x="3381375" y="5430838"/>
          <p14:tracePt t="44942" x="3457575" y="5430838"/>
          <p14:tracePt t="44946" x="3543300" y="5430838"/>
          <p14:tracePt t="44951" x="3636963" y="5430838"/>
          <p14:tracePt t="44954" x="3729038" y="5430838"/>
          <p14:tracePt t="44958" x="3848100" y="5430838"/>
          <p14:tracePt t="44962" x="3933825" y="5430838"/>
          <p14:tracePt t="44966" x="4052888" y="5430838"/>
          <p14:tracePt t="44971" x="4187825" y="5430838"/>
          <p14:tracePt t="44975" x="4281488" y="5446713"/>
          <p14:tracePt t="44978" x="4400550" y="5481638"/>
          <p14:tracePt t="44982" x="4529138" y="5514975"/>
          <p14:tracePt t="44987" x="4621213" y="5565775"/>
          <p14:tracePt t="44993" x="4724400" y="5616575"/>
          <p14:tracePt t="44994" x="4800600" y="5668963"/>
          <p14:tracePt t="44998" x="4859338" y="5694363"/>
          <p14:tracePt t="45002" x="4919663" y="5735638"/>
          <p14:tracePt t="45007" x="4945063" y="5753100"/>
          <p14:tracePt t="45010" x="4953000" y="5770563"/>
          <p14:tracePt t="45014" x="4978400" y="5788025"/>
          <p14:tracePt t="45018" x="4978400" y="5795963"/>
          <p14:tracePt t="45023" x="4987925" y="5803900"/>
          <p14:tracePt t="45026" x="4987925" y="5829300"/>
          <p14:tracePt t="45031" x="4987925" y="5838825"/>
          <p14:tracePt t="45034" x="4987925" y="5854700"/>
          <p14:tracePt t="45038" x="4987925" y="5864225"/>
          <p14:tracePt t="45042" x="4987925" y="5889625"/>
          <p14:tracePt t="45046" x="4987925" y="5905500"/>
          <p14:tracePt t="45051" x="4970463" y="5932488"/>
          <p14:tracePt t="45055" x="4935538" y="5948363"/>
          <p14:tracePt t="45058" x="4876800" y="5973763"/>
          <p14:tracePt t="45062" x="4800600" y="5999163"/>
          <p14:tracePt t="45066" x="4706938" y="6016625"/>
          <p14:tracePt t="45071" x="4638675" y="6034088"/>
          <p14:tracePt t="45074" x="4537075" y="6049963"/>
          <p14:tracePt t="45078" x="4443413" y="6067425"/>
          <p14:tracePt t="45082" x="4349750" y="6067425"/>
          <p14:tracePt t="45087" x="4281488" y="6076950"/>
          <p14:tracePt t="45091" x="4205288" y="6076950"/>
          <p14:tracePt t="45094" x="4111625" y="6076950"/>
          <p14:tracePt t="45098" x="4070350" y="6076950"/>
          <p14:tracePt t="45103" x="4002088" y="6076950"/>
          <p14:tracePt t="45107" x="3941763" y="6076950"/>
          <p14:tracePt t="45111" x="3890963" y="6059488"/>
          <p14:tracePt t="45114" x="3840163" y="6034088"/>
          <p14:tracePt t="45118" x="3781425" y="6008688"/>
          <p14:tracePt t="45123" x="3721100" y="5965825"/>
          <p14:tracePt t="45127" x="3662363" y="5915025"/>
          <p14:tracePt t="45131" x="3627438" y="5889625"/>
          <p14:tracePt t="45134" x="3602038" y="5872163"/>
          <p14:tracePt t="45138" x="3594100" y="5854700"/>
          <p14:tracePt t="45142" x="3568700" y="5838825"/>
          <p14:tracePt t="45146" x="3568700" y="5813425"/>
          <p14:tracePt t="45151" x="3559175" y="5795963"/>
          <p14:tracePt t="45155" x="3559175" y="5770563"/>
          <p14:tracePt t="45158" x="3559175" y="5745163"/>
          <p14:tracePt t="45162" x="3559175" y="5727700"/>
          <p14:tracePt t="45166" x="3559175" y="5694363"/>
          <p14:tracePt t="45171" x="3559175" y="5651500"/>
          <p14:tracePt t="45174" x="3576638" y="5616575"/>
          <p14:tracePt t="45178" x="3602038" y="5575300"/>
          <p14:tracePt t="45182" x="3652838" y="5549900"/>
          <p14:tracePt t="45187" x="3713163" y="5524500"/>
          <p14:tracePt t="45191" x="3789363" y="5489575"/>
          <p14:tracePt t="45194" x="3857625" y="5472113"/>
          <p14:tracePt t="45198" x="3933825" y="5446713"/>
          <p14:tracePt t="45203" x="4035425" y="5430838"/>
          <p14:tracePt t="45210" x="4111625" y="5395913"/>
          <p14:tracePt t="45211" x="4179888" y="5387975"/>
          <p14:tracePt t="45214" x="4281488" y="5370513"/>
          <p14:tracePt t="45218" x="4349750" y="5353050"/>
          <p14:tracePt t="45223" x="4418013" y="5353050"/>
          <p14:tracePt t="45226" x="4494213" y="5353050"/>
          <p14:tracePt t="45231" x="4562475" y="5353050"/>
          <p14:tracePt t="45234" x="4613275" y="5353050"/>
          <p14:tracePt t="45238" x="4664075" y="5353050"/>
          <p14:tracePt t="45242" x="4699000" y="5353050"/>
          <p14:tracePt t="45246" x="4724400" y="5353050"/>
          <p14:tracePt t="45250" x="4732338" y="5353050"/>
          <p14:tracePt t="45255" x="4740275" y="5353050"/>
          <p14:tracePt t="45258" x="4749800" y="5362575"/>
          <p14:tracePt t="45291" x="4757738" y="5370513"/>
          <p14:tracePt t="45303" x="4757738" y="5387975"/>
          <p14:tracePt t="45311" x="4757738" y="5395913"/>
          <p14:tracePt t="45318" x="4757738" y="5405438"/>
          <p14:tracePt t="45323" x="4757738" y="5413375"/>
          <p14:tracePt t="45326" x="4757738" y="5421313"/>
          <p14:tracePt t="45331" x="4749800" y="5430838"/>
          <p14:tracePt t="45334" x="4732338" y="5430838"/>
          <p14:tracePt t="45339" x="4724400" y="5438775"/>
          <p14:tracePt t="45342" x="4706938" y="5456238"/>
          <p14:tracePt t="45346" x="4689475" y="5456238"/>
          <p14:tracePt t="45351" x="4681538" y="5464175"/>
          <p14:tracePt t="45355" x="4656138" y="5472113"/>
          <p14:tracePt t="45358" x="4638675" y="5472113"/>
          <p14:tracePt t="45362" x="4630738" y="5481638"/>
          <p14:tracePt t="45366" x="4605338" y="5481638"/>
          <p14:tracePt t="45372" x="4595813" y="5481638"/>
          <p14:tracePt t="45375" x="4579938" y="5489575"/>
          <p14:tracePt t="45378" x="4562475" y="5489575"/>
          <p14:tracePt t="45382" x="4554538" y="5489575"/>
          <p14:tracePt t="45388" x="4545013" y="5489575"/>
          <p14:tracePt t="45391" x="4537075" y="5489575"/>
          <p14:tracePt t="45394" x="4529138" y="5489575"/>
          <p14:tracePt t="45407" x="4519613" y="5489575"/>
          <p14:tracePt t="45414" x="4511675" y="5489575"/>
          <p14:tracePt t="45418" x="4486275" y="5489575"/>
          <p14:tracePt t="45423" x="4468813" y="5489575"/>
          <p14:tracePt t="45426" x="4451350" y="5489575"/>
          <p14:tracePt t="45431" x="4435475" y="5489575"/>
          <p14:tracePt t="45434" x="4425950" y="5489575"/>
          <p14:tracePt t="45438" x="4418013" y="5481638"/>
          <p14:tracePt t="45442" x="4410075" y="5472113"/>
          <p14:tracePt t="45451" x="4392613" y="5472113"/>
          <p14:tracePt t="45471" x="4400550" y="5472113"/>
          <p14:tracePt t="45494" x="4410075" y="5472113"/>
          <p14:tracePt t="45498" x="4418013" y="5472113"/>
          <p14:tracePt t="45502" x="4435475" y="5472113"/>
          <p14:tracePt t="45507" x="4460875" y="5472113"/>
          <p14:tracePt t="45511" x="4494213" y="5472113"/>
          <p14:tracePt t="45514" x="4537075" y="5489575"/>
          <p14:tracePt t="45518" x="4587875" y="5514975"/>
          <p14:tracePt t="45523" x="4646613" y="5540375"/>
          <p14:tracePt t="45526" x="4699000" y="5583238"/>
          <p14:tracePt t="45531" x="4757738" y="5634038"/>
          <p14:tracePt t="45534" x="4843463" y="5694363"/>
          <p14:tracePt t="45538" x="4927600" y="5761038"/>
          <p14:tracePt t="45543" x="5003800" y="5829300"/>
          <p14:tracePt t="45546" x="5106988" y="5897563"/>
          <p14:tracePt t="45550" x="5191125" y="5957888"/>
          <p14:tracePt t="45554" x="5249863" y="6024563"/>
          <p14:tracePt t="45558" x="5327650" y="6067425"/>
          <p14:tracePt t="45562" x="5394325" y="6135688"/>
          <p14:tracePt t="45566" x="5472113" y="6194425"/>
          <p14:tracePt t="45571" x="5530850" y="6237288"/>
          <p14:tracePt t="45574" x="5573713" y="6297613"/>
          <p14:tracePt t="45578" x="5616575" y="6323013"/>
          <p14:tracePt t="45582" x="5657850" y="6365875"/>
          <p14:tracePt t="45587" x="5683250" y="6399213"/>
          <p14:tracePt t="45591" x="5700713" y="6424613"/>
          <p14:tracePt t="45594" x="5718175" y="6432550"/>
          <p14:tracePt t="45599" x="5726113" y="6450013"/>
          <p14:tracePt t="45603" x="5735638" y="6457950"/>
          <p14:tracePt t="45610" x="5743575" y="6467475"/>
          <p14:tracePt t="45614" x="5743575" y="6475413"/>
          <p14:tracePt t="45623" x="5743575" y="6483350"/>
          <p14:tracePt t="45651" x="5718175" y="6483350"/>
          <p14:tracePt t="45655" x="5700713" y="6483350"/>
          <p14:tracePt t="45658" x="5657850" y="6483350"/>
          <p14:tracePt t="45662" x="5624513" y="6467475"/>
          <p14:tracePt t="45666" x="5599113" y="6442075"/>
          <p14:tracePt t="45671" x="5565775" y="6432550"/>
          <p14:tracePt t="45675" x="5538788" y="6407150"/>
          <p14:tracePt t="45678" x="5505450" y="6399213"/>
          <p14:tracePt t="45682" x="5446713" y="6381750"/>
          <p14:tracePt t="45686" x="5411788" y="6356350"/>
          <p14:tracePt t="45691" x="5386388" y="6356350"/>
          <p14:tracePt t="45694" x="5353050" y="6348413"/>
          <p14:tracePt t="45698" x="5327650" y="6330950"/>
          <p14:tracePt t="45702" x="5310188" y="6330950"/>
          <p14:tracePt t="45707" x="5284788" y="6323013"/>
          <p14:tracePt t="45710" x="5259388" y="6323013"/>
          <p14:tracePt t="45714" x="5241925" y="6305550"/>
          <p14:tracePt t="45718" x="5233988" y="6305550"/>
          <p14:tracePt t="45723" x="5216525" y="6305550"/>
          <p14:tracePt t="45726" x="5208588" y="6305550"/>
          <p14:tracePt t="45730" x="5199063" y="6297613"/>
          <p14:tracePt t="45734" x="5191125" y="6297613"/>
          <p14:tracePt t="45814" x="5191125" y="6313488"/>
          <p14:tracePt t="45818" x="5216525" y="6323013"/>
          <p14:tracePt t="45823" x="5224463" y="6348413"/>
          <p14:tracePt t="45826" x="5259388" y="6356350"/>
          <p14:tracePt t="45830" x="5284788" y="6365875"/>
          <p14:tracePt t="45834" x="5327650" y="6381750"/>
          <p14:tracePt t="45839" x="5360988" y="6391275"/>
          <p14:tracePt t="45842" x="5411788" y="6424613"/>
          <p14:tracePt t="45846" x="5462588" y="6432550"/>
          <p14:tracePt t="45851" x="5505450" y="6450013"/>
          <p14:tracePt t="45854" x="5556250" y="6457950"/>
          <p14:tracePt t="45858" x="5591175" y="6475413"/>
          <p14:tracePt t="45862" x="5641975" y="6475413"/>
          <p14:tracePt t="45866" x="5683250" y="6483350"/>
          <p14:tracePt t="45871" x="5735638" y="6500813"/>
          <p14:tracePt t="45874" x="5768975" y="6510338"/>
          <p14:tracePt t="45878" x="5794375" y="6518275"/>
          <p14:tracePt t="45882" x="5827713" y="6535738"/>
          <p14:tracePt t="45887" x="5870575" y="6535738"/>
          <p14:tracePt t="45890" x="5888038" y="6535738"/>
          <p14:tracePt t="45894" x="5913438" y="6543675"/>
          <p14:tracePt t="45898" x="5938838" y="6543675"/>
          <p14:tracePt t="45907" x="5956300" y="6543675"/>
          <p14:tracePt t="45910" x="5964238" y="6543675"/>
          <p14:tracePt t="45918" x="5972175" y="6543675"/>
          <p14:tracePt t="45975" x="5981700" y="6543675"/>
          <p14:tracePt t="46004" x="5981700" y="6535738"/>
          <p14:tracePt t="46047" x="5981700" y="6526213"/>
          <p14:tracePt t="46055" x="5981700" y="6518275"/>
          <p14:tracePt t="46072" x="5981700" y="6510338"/>
          <p14:tracePt t="46079" x="5981700" y="6492875"/>
          <p14:tracePt t="46083" x="5981700" y="6483350"/>
          <p14:tracePt t="46091" x="5981700" y="6475413"/>
          <p14:tracePt t="46095" x="5989638" y="6467475"/>
          <p14:tracePt t="46099" x="6007100" y="6457950"/>
          <p14:tracePt t="46103" x="6015038" y="6450013"/>
          <p14:tracePt t="46107" x="6024563" y="6450013"/>
          <p14:tracePt t="46111" x="6032500" y="6442075"/>
          <p14:tracePt t="46115" x="6040438" y="6442075"/>
          <p14:tracePt t="46119" x="6057900" y="6442075"/>
          <p14:tracePt t="46123" x="6075363" y="6424613"/>
          <p14:tracePt t="46126" x="6091238" y="6424613"/>
          <p14:tracePt t="46131" x="6100763" y="6416675"/>
          <p14:tracePt t="46135" x="6108700" y="6416675"/>
          <p14:tracePt t="46140" x="6134100" y="6407150"/>
          <p14:tracePt t="46142" x="6142038" y="6407150"/>
          <p14:tracePt t="46146" x="6151563" y="6407150"/>
          <p14:tracePt t="46150" x="6159500" y="6407150"/>
          <p14:tracePt t="46155" x="6167438" y="6407150"/>
          <p14:tracePt t="46158" x="6176963" y="6399213"/>
          <p14:tracePt t="46166" x="6194425" y="6391275"/>
          <p14:tracePt t="46174" x="6202363" y="6391275"/>
          <p14:tracePt t="46187" x="6210300" y="6391275"/>
          <p14:tracePt t="46194" x="6210300" y="6381750"/>
          <p14:tracePt t="46203" x="6219825" y="6381750"/>
          <p14:tracePt t="46210" x="6227763" y="6381750"/>
          <p14:tracePt t="46231" x="6227763" y="6365875"/>
          <p14:tracePt t="46235" x="6235700" y="6365875"/>
          <p14:tracePt t="46243" x="6245225" y="6356350"/>
          <p14:tracePt t="46247" x="6261100" y="6356350"/>
          <p14:tracePt t="46251" x="6261100" y="6348413"/>
          <p14:tracePt t="46255" x="6270625" y="6338888"/>
          <p14:tracePt t="46263" x="6278563" y="6330950"/>
          <p14:tracePt t="46267" x="6286500" y="6323013"/>
          <p14:tracePt t="46271" x="6311900" y="6297613"/>
          <p14:tracePt t="46274" x="6321425" y="6288088"/>
          <p14:tracePt t="46279" x="6338888" y="6254750"/>
          <p14:tracePt t="46283" x="6364288" y="6229350"/>
          <p14:tracePt t="46288" x="6389688" y="6194425"/>
          <p14:tracePt t="46292" x="6430963" y="6135688"/>
          <p14:tracePt t="46295" x="6473825" y="6076950"/>
          <p14:tracePt t="46299" x="6534150" y="6034088"/>
          <p14:tracePt t="46303" x="6575425" y="5973763"/>
          <p14:tracePt t="46307" x="6643688" y="5915025"/>
          <p14:tracePt t="46311" x="6729413" y="5788025"/>
          <p14:tracePt t="46315" x="6864350" y="5641975"/>
          <p14:tracePt t="46318" x="6992938" y="5446713"/>
          <p14:tracePt t="46323" x="7162800" y="5192713"/>
          <p14:tracePt t="46326" x="7297738" y="5048250"/>
          <p14:tracePt t="46330" x="7451725" y="4868863"/>
          <p14:tracePt t="46334" x="7578725" y="4724400"/>
          <p14:tracePt t="46339" x="7705725" y="4597400"/>
          <p14:tracePt t="46343" x="7832725" y="4470400"/>
          <p14:tracePt t="46346" x="7943850" y="4341813"/>
          <p14:tracePt t="46350" x="8045450" y="4214813"/>
          <p14:tracePt t="46354" x="8113713" y="4113213"/>
          <p14:tracePt t="46358" x="8207375" y="4011613"/>
          <p14:tracePt t="46362" x="8266113" y="3925888"/>
          <p14:tracePt t="46366" x="8318500" y="3867150"/>
          <p14:tracePt t="46371" x="8351838" y="3832225"/>
          <p14:tracePt t="46374" x="8394700" y="3773488"/>
          <p14:tracePt t="46378" x="8410575" y="3748088"/>
          <p14:tracePt t="46382" x="8435975" y="3722688"/>
          <p14:tracePt t="46387" x="8445500" y="3697288"/>
          <p14:tracePt t="46391" x="8470900" y="3687763"/>
          <p14:tracePt t="46394" x="8478838" y="3662363"/>
          <p14:tracePt t="46398" x="8488363" y="3654425"/>
          <p14:tracePt t="46407" x="8496300" y="3654425"/>
          <p14:tracePt t="46495" x="8496300" y="3679825"/>
          <p14:tracePt t="46504" x="8496300" y="3713163"/>
          <p14:tracePt t="46509" x="8513763" y="3773488"/>
          <p14:tracePt t="46512" x="8521700" y="3806825"/>
          <p14:tracePt t="46516" x="8521700" y="3857625"/>
          <p14:tracePt t="46520" x="8539163" y="3900488"/>
          <p14:tracePt t="46523" x="8539163" y="3935413"/>
          <p14:tracePt t="46527" x="8547100" y="3986213"/>
          <p14:tracePt t="46530" x="8564563" y="4037013"/>
          <p14:tracePt t="46534" x="8564563" y="4079875"/>
          <p14:tracePt t="46539" x="8572500" y="4113213"/>
          <p14:tracePt t="46542" x="8572500" y="4146550"/>
          <p14:tracePt t="46546" x="8572500" y="4181475"/>
          <p14:tracePt t="46551" x="8572500" y="4224338"/>
          <p14:tracePt t="46555" x="8589963" y="4257675"/>
          <p14:tracePt t="46558" x="8589963" y="4291013"/>
          <p14:tracePt t="46562" x="8597900" y="4333875"/>
          <p14:tracePt t="46566" x="8597900" y="4368800"/>
          <p14:tracePt t="46571" x="8615363" y="4402138"/>
          <p14:tracePt t="46574" x="8615363" y="4427538"/>
          <p14:tracePt t="46578" x="8615363" y="4452938"/>
          <p14:tracePt t="46582" x="8615363" y="4470400"/>
          <p14:tracePt t="46587" x="8615363" y="4495800"/>
          <p14:tracePt t="46591" x="8615363" y="4503738"/>
          <p14:tracePt t="46594" x="8615363" y="4521200"/>
          <p14:tracePt t="46598" x="8615363" y="4529138"/>
          <p14:tracePt t="46603" x="8615363" y="4546600"/>
          <p14:tracePt t="46610" x="8615363" y="4554538"/>
          <p14:tracePt t="46630" x="8615363" y="4564063"/>
          <p14:tracePt t="46727" x="8615363" y="4572000"/>
          <p14:tracePt t="46753" x="8615363" y="4579938"/>
        </p14:tracePtLst>
      </p14:laserTrace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092E691A-A03E-8247-951A-AEDB4666CC6C}"/>
              </a:ext>
            </a:extLst>
          </p:cNvPr>
          <p:cNvSpPr>
            <a:spLocks noGrp="1" noChangeArrowheads="1"/>
          </p:cNvSpPr>
          <p:nvPr>
            <p:ph type="title"/>
          </p:nvPr>
        </p:nvSpPr>
        <p:spPr>
          <a:xfrm>
            <a:off x="1631504" y="-1588"/>
            <a:ext cx="10566846" cy="762001"/>
          </a:xfrm>
        </p:spPr>
        <p:txBody>
          <a:bodyPr/>
          <a:lstStyle/>
          <a:p>
            <a:r>
              <a:rPr lang="en-US" altLang="ja-JP" sz="3200" dirty="0">
                <a:solidFill>
                  <a:schemeClr val="tx1"/>
                </a:solidFill>
                <a:latin typeface="Arial" panose="020B0604020202020204" pitchFamily="34" charset="0"/>
                <a:ea typeface="Arial Unicode MS" pitchFamily="50" charset="-128"/>
                <a:cs typeface="Arial" panose="020B0604020202020204" pitchFamily="34" charset="0"/>
              </a:rPr>
              <a:t>Measurement Results and Comparison (2/3)</a:t>
            </a:r>
            <a:endParaRPr lang="en-US" altLang="ja-JP" sz="3200" dirty="0">
              <a:solidFill>
                <a:schemeClr val="tx1"/>
              </a:solidFill>
              <a:ea typeface="Arial Unicode MS" panose="020B0604020202020204" pitchFamily="34" charset="-128"/>
              <a:cs typeface="Arial Unicode MS" panose="020B0604020202020204" pitchFamily="34" charset="-128"/>
            </a:endParaRPr>
          </a:p>
        </p:txBody>
      </p:sp>
      <p:pic>
        <p:nvPicPr>
          <p:cNvPr id="11" name="图片 10">
            <a:extLst>
              <a:ext uri="{FF2B5EF4-FFF2-40B4-BE49-F238E27FC236}">
                <a16:creationId xmlns:a16="http://schemas.microsoft.com/office/drawing/2014/main" id="{7FE14D5B-68C4-4552-B8A0-F8DF5D56B513}"/>
              </a:ext>
            </a:extLst>
          </p:cNvPr>
          <p:cNvPicPr>
            <a:picLocks noChangeAspect="1"/>
          </p:cNvPicPr>
          <p:nvPr/>
        </p:nvPicPr>
        <p:blipFill>
          <a:blip r:embed="rId4"/>
          <a:stretch>
            <a:fillRect/>
          </a:stretch>
        </p:blipFill>
        <p:spPr>
          <a:xfrm>
            <a:off x="2711624" y="1124744"/>
            <a:ext cx="6553717" cy="2185073"/>
          </a:xfrm>
          <a:prstGeom prst="rect">
            <a:avLst/>
          </a:prstGeom>
        </p:spPr>
      </p:pic>
      <p:sp>
        <p:nvSpPr>
          <p:cNvPr id="12" name="矩形 11">
            <a:extLst>
              <a:ext uri="{FF2B5EF4-FFF2-40B4-BE49-F238E27FC236}">
                <a16:creationId xmlns:a16="http://schemas.microsoft.com/office/drawing/2014/main" id="{675CD97C-B65C-42EC-893E-D1D733600450}"/>
              </a:ext>
            </a:extLst>
          </p:cNvPr>
          <p:cNvSpPr/>
          <p:nvPr/>
        </p:nvSpPr>
        <p:spPr>
          <a:xfrm>
            <a:off x="5040523" y="2061872"/>
            <a:ext cx="1701343" cy="307777"/>
          </a:xfrm>
          <a:prstGeom prst="rect">
            <a:avLst/>
          </a:prstGeom>
        </p:spPr>
        <p:txBody>
          <a:bodyPr wrap="square">
            <a:spAutoFit/>
          </a:bodyPr>
          <a:lstStyle/>
          <a:p>
            <a:pPr algn="ctr"/>
            <a:r>
              <a:rPr lang="en-US" altLang="zh-CN" sz="1400" b="1" dirty="0">
                <a:latin typeface="Arial" panose="020B0604020202020204" pitchFamily="34" charset="0"/>
                <a:ea typeface="等线" panose="02010600030101010101" pitchFamily="2" charset="-122"/>
                <a:cs typeface="Arial" panose="020B0604020202020204" pitchFamily="34" charset="0"/>
              </a:rPr>
              <a:t>Denoising</a:t>
            </a:r>
            <a:endParaRPr lang="zh-CN" altLang="en-US" sz="1400" dirty="0"/>
          </a:p>
        </p:txBody>
      </p:sp>
      <p:pic>
        <p:nvPicPr>
          <p:cNvPr id="13" name="图片 12">
            <a:extLst>
              <a:ext uri="{FF2B5EF4-FFF2-40B4-BE49-F238E27FC236}">
                <a16:creationId xmlns:a16="http://schemas.microsoft.com/office/drawing/2014/main" id="{B9B14B40-9F71-49EE-9989-B7904542BF8A}"/>
              </a:ext>
            </a:extLst>
          </p:cNvPr>
          <p:cNvPicPr>
            <a:picLocks noChangeAspect="1"/>
          </p:cNvPicPr>
          <p:nvPr/>
        </p:nvPicPr>
        <p:blipFill>
          <a:blip r:embed="rId5"/>
          <a:stretch>
            <a:fillRect/>
          </a:stretch>
        </p:blipFill>
        <p:spPr>
          <a:xfrm>
            <a:off x="2329073" y="3675578"/>
            <a:ext cx="3155486" cy="2598364"/>
          </a:xfrm>
          <a:prstGeom prst="rect">
            <a:avLst/>
          </a:prstGeom>
        </p:spPr>
      </p:pic>
      <p:sp>
        <p:nvSpPr>
          <p:cNvPr id="14" name="矩形 13">
            <a:extLst>
              <a:ext uri="{FF2B5EF4-FFF2-40B4-BE49-F238E27FC236}">
                <a16:creationId xmlns:a16="http://schemas.microsoft.com/office/drawing/2014/main" id="{71110ACD-3E80-4F04-898E-68F969331405}"/>
              </a:ext>
            </a:extLst>
          </p:cNvPr>
          <p:cNvSpPr/>
          <p:nvPr/>
        </p:nvSpPr>
        <p:spPr>
          <a:xfrm>
            <a:off x="2820263" y="3296370"/>
            <a:ext cx="2520280" cy="307777"/>
          </a:xfrm>
          <a:prstGeom prst="rect">
            <a:avLst/>
          </a:prstGeom>
        </p:spPr>
        <p:txBody>
          <a:bodyPr wrap="square">
            <a:spAutoFit/>
          </a:bodyPr>
          <a:lstStyle/>
          <a:p>
            <a:pPr algn="ctr"/>
            <a:r>
              <a:rPr lang="en-US" altLang="zh-CN" sz="1400" b="1" dirty="0">
                <a:latin typeface="Arial" panose="020B0604020202020204" pitchFamily="34" charset="0"/>
                <a:ea typeface="等线" panose="02010600030101010101" pitchFamily="2" charset="-122"/>
                <a:cs typeface="Arial" panose="020B0604020202020204" pitchFamily="34" charset="0"/>
              </a:rPr>
              <a:t>MNIST with random noise</a:t>
            </a:r>
            <a:endParaRPr lang="zh-CN" altLang="en-US" sz="1400" dirty="0"/>
          </a:p>
        </p:txBody>
      </p:sp>
      <p:sp>
        <p:nvSpPr>
          <p:cNvPr id="15" name="矩形 14">
            <a:extLst>
              <a:ext uri="{FF2B5EF4-FFF2-40B4-BE49-F238E27FC236}">
                <a16:creationId xmlns:a16="http://schemas.microsoft.com/office/drawing/2014/main" id="{F08D8212-8D60-4327-9E9C-4DDE2D3EDE1F}"/>
              </a:ext>
            </a:extLst>
          </p:cNvPr>
          <p:cNvSpPr/>
          <p:nvPr/>
        </p:nvSpPr>
        <p:spPr>
          <a:xfrm>
            <a:off x="6722541" y="3290383"/>
            <a:ext cx="2520280" cy="307777"/>
          </a:xfrm>
          <a:prstGeom prst="rect">
            <a:avLst/>
          </a:prstGeom>
        </p:spPr>
        <p:txBody>
          <a:bodyPr wrap="square">
            <a:spAutoFit/>
          </a:bodyPr>
          <a:lstStyle/>
          <a:p>
            <a:pPr algn="ctr"/>
            <a:r>
              <a:rPr lang="en-US" altLang="zh-CN" sz="1400" b="1" dirty="0">
                <a:latin typeface="Arial" panose="020B0604020202020204" pitchFamily="34" charset="0"/>
                <a:ea typeface="等线" panose="02010600030101010101" pitchFamily="2" charset="-122"/>
                <a:cs typeface="Arial" panose="020B0604020202020204" pitchFamily="34" charset="0"/>
              </a:rPr>
              <a:t>Reconstructed MNIST</a:t>
            </a:r>
            <a:endParaRPr lang="zh-CN" altLang="en-US" sz="1400" dirty="0"/>
          </a:p>
        </p:txBody>
      </p:sp>
      <p:sp>
        <p:nvSpPr>
          <p:cNvPr id="16" name="矩形 15">
            <a:extLst>
              <a:ext uri="{FF2B5EF4-FFF2-40B4-BE49-F238E27FC236}">
                <a16:creationId xmlns:a16="http://schemas.microsoft.com/office/drawing/2014/main" id="{1B751248-3A69-4C29-BBA2-CF969BF9CB35}"/>
              </a:ext>
            </a:extLst>
          </p:cNvPr>
          <p:cNvSpPr/>
          <p:nvPr/>
        </p:nvSpPr>
        <p:spPr>
          <a:xfrm>
            <a:off x="1524119" y="6318432"/>
            <a:ext cx="5112567" cy="307777"/>
          </a:xfrm>
          <a:prstGeom prst="rect">
            <a:avLst/>
          </a:prstGeom>
        </p:spPr>
        <p:txBody>
          <a:bodyPr wrap="square">
            <a:spAutoFit/>
          </a:bodyPr>
          <a:lstStyle/>
          <a:p>
            <a:pPr algn="ctr"/>
            <a:r>
              <a:rPr lang="en-US" altLang="zh-CN" sz="1400" b="1" dirty="0">
                <a:latin typeface="Arial" panose="020B0604020202020204" pitchFamily="34" charset="0"/>
                <a:ea typeface="等线" panose="02010600030101010101" pitchFamily="2" charset="-122"/>
                <a:cs typeface="Arial" panose="020B0604020202020204" pitchFamily="34" charset="0"/>
              </a:rPr>
              <a:t>SNR and energy saving based on proposed architecture</a:t>
            </a:r>
            <a:endParaRPr lang="zh-CN" altLang="en-US" sz="1400" dirty="0"/>
          </a:p>
        </p:txBody>
      </p:sp>
      <p:sp>
        <p:nvSpPr>
          <p:cNvPr id="17" name="矩形 16">
            <a:extLst>
              <a:ext uri="{FF2B5EF4-FFF2-40B4-BE49-F238E27FC236}">
                <a16:creationId xmlns:a16="http://schemas.microsoft.com/office/drawing/2014/main" id="{B3CC7E6B-5A90-40F7-ACDF-0363BA26F2DD}"/>
              </a:ext>
            </a:extLst>
          </p:cNvPr>
          <p:cNvSpPr/>
          <p:nvPr/>
        </p:nvSpPr>
        <p:spPr>
          <a:xfrm>
            <a:off x="5735960" y="3820598"/>
            <a:ext cx="5506692" cy="2308324"/>
          </a:xfrm>
          <a:prstGeom prst="rect">
            <a:avLst/>
          </a:prstGeom>
        </p:spPr>
        <p:txBody>
          <a:bodyPr wrap="square">
            <a:spAutoFit/>
          </a:bodyPr>
          <a:lstStyle/>
          <a:p>
            <a:pPr marL="285750" indent="-285750">
              <a:buFontTx/>
              <a:buChar char="-"/>
            </a:pPr>
            <a:r>
              <a:rPr lang="en-US" altLang="zh-CN" sz="1800" b="1" dirty="0">
                <a:solidFill>
                  <a:srgbClr val="FF0000"/>
                </a:solidFill>
                <a:latin typeface="Arial" panose="020B0604020202020204" pitchFamily="34" charset="0"/>
                <a:ea typeface="等线" panose="02010600030101010101" pitchFamily="2" charset="-122"/>
                <a:cs typeface="Arial" panose="020B0604020202020204" pitchFamily="34" charset="0"/>
              </a:rPr>
              <a:t>42.5% energy saving </a:t>
            </a:r>
            <a:r>
              <a:rPr lang="en-US" altLang="zh-CN" sz="1800" b="1" dirty="0">
                <a:latin typeface="Arial" panose="020B0604020202020204" pitchFamily="34" charset="0"/>
                <a:ea typeface="等线" panose="02010600030101010101" pitchFamily="2" charset="-122"/>
                <a:cs typeface="Arial" panose="020B0604020202020204" pitchFamily="34" charset="0"/>
              </a:rPr>
              <a:t>contributed by VPF algorithm compared with conventional CD.</a:t>
            </a:r>
          </a:p>
          <a:p>
            <a:pPr marL="285750" indent="-285750">
              <a:buFontTx/>
              <a:buChar char="-"/>
            </a:pPr>
            <a:endParaRPr lang="en-US" altLang="zh-CN" sz="1800" b="1" dirty="0">
              <a:latin typeface="Arial" panose="020B0604020202020204" pitchFamily="34" charset="0"/>
              <a:ea typeface="等线" panose="02010600030101010101" pitchFamily="2" charset="-122"/>
              <a:cs typeface="Arial" panose="020B0604020202020204" pitchFamily="34" charset="0"/>
            </a:endParaRPr>
          </a:p>
          <a:p>
            <a:pPr marL="285750" indent="-285750">
              <a:buFontTx/>
              <a:buChar char="-"/>
            </a:pPr>
            <a:r>
              <a:rPr lang="en-US" altLang="zh-CN" sz="1800" b="1" dirty="0">
                <a:solidFill>
                  <a:srgbClr val="FF0000"/>
                </a:solidFill>
                <a:latin typeface="Arial" panose="020B0604020202020204" pitchFamily="34" charset="0"/>
                <a:ea typeface="等线" panose="02010600030101010101" pitchFamily="2" charset="-122"/>
                <a:cs typeface="Arial" panose="020B0604020202020204" pitchFamily="34" charset="0"/>
              </a:rPr>
              <a:t>29.1% energy saving</a:t>
            </a:r>
            <a:r>
              <a:rPr lang="en-US" altLang="zh-CN" sz="1800" b="1" dirty="0">
                <a:latin typeface="Arial" panose="020B0604020202020204" pitchFamily="34" charset="0"/>
                <a:ea typeface="等线" panose="02010600030101010101" pitchFamily="2" charset="-122"/>
                <a:cs typeface="Arial" panose="020B0604020202020204" pitchFamily="34" charset="0"/>
              </a:rPr>
              <a:t> contributed by 67% sparse connection.</a:t>
            </a:r>
          </a:p>
          <a:p>
            <a:pPr marL="285750" indent="-285750">
              <a:buFontTx/>
              <a:buChar char="-"/>
            </a:pPr>
            <a:endParaRPr lang="en-US" altLang="zh-CN" sz="1800" b="1" dirty="0">
              <a:latin typeface="Arial" panose="020B0604020202020204" pitchFamily="34" charset="0"/>
              <a:ea typeface="等线" panose="02010600030101010101" pitchFamily="2" charset="-122"/>
              <a:cs typeface="Arial" panose="020B0604020202020204" pitchFamily="34" charset="0"/>
            </a:endParaRPr>
          </a:p>
          <a:p>
            <a:pPr marL="285750" indent="-285750">
              <a:buFontTx/>
              <a:buChar char="-"/>
            </a:pPr>
            <a:r>
              <a:rPr lang="en-US" altLang="zh-CN" sz="1800" b="1" dirty="0">
                <a:latin typeface="Arial" panose="020B0604020202020204" pitchFamily="34" charset="0"/>
                <a:ea typeface="等线" panose="02010600030101010101" pitchFamily="2" charset="-122"/>
                <a:cs typeface="Arial" panose="020B0604020202020204" pitchFamily="34" charset="0"/>
              </a:rPr>
              <a:t>Sparse connection </a:t>
            </a:r>
            <a:r>
              <a:rPr lang="en-US" altLang="zh-CN" sz="1800" b="1" dirty="0">
                <a:solidFill>
                  <a:srgbClr val="FF0000"/>
                </a:solidFill>
                <a:latin typeface="Arial" panose="020B0604020202020204" pitchFamily="34" charset="0"/>
                <a:ea typeface="等线" panose="02010600030101010101" pitchFamily="2" charset="-122"/>
                <a:cs typeface="Arial" panose="020B0604020202020204" pitchFamily="34" charset="0"/>
              </a:rPr>
              <a:t>enhances the performance of image denoising</a:t>
            </a:r>
            <a:r>
              <a:rPr lang="en-US" altLang="zh-CN" sz="1800" b="1" dirty="0">
                <a:latin typeface="Arial" panose="020B0604020202020204" pitchFamily="34" charset="0"/>
                <a:ea typeface="等线" panose="02010600030101010101" pitchFamily="2" charset="-122"/>
                <a:cs typeface="Arial" panose="020B0604020202020204" pitchFamily="34" charset="0"/>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p:bldP spid="16" grpId="0"/>
      <p:bldP spid="17" grpId="0"/>
    </p:bldLst>
  </p:timing>
  <p:extLst mod="1">
    <p:ext uri="{3A86A75C-4F4B-4683-9AE1-C65F6400EC91}">
      <p14:laserTraceLst xmlns:p14="http://schemas.microsoft.com/office/powerpoint/2010/main">
        <p14:tracePtLst>
          <p14:tracePt t="5321" x="8597900" y="4579938"/>
          <p14:tracePt t="5333" x="8597900" y="4589463"/>
          <p14:tracePt t="5381" x="8605838" y="4614863"/>
          <p14:tracePt t="5386" x="8640763" y="4640263"/>
          <p14:tracePt t="5389" x="8699500" y="4665663"/>
          <p14:tracePt t="5394" x="8793163" y="4699000"/>
          <p14:tracePt t="5397" x="8886825" y="4716463"/>
          <p14:tracePt t="5401" x="8980488" y="4716463"/>
          <p14:tracePt t="5407" x="9074150" y="4724400"/>
          <p14:tracePt t="5410" x="9150350" y="4724400"/>
          <p14:tracePt t="5413" x="9218613" y="4724400"/>
          <p14:tracePt t="5417" x="9269413" y="4724400"/>
          <p14:tracePt t="5422" x="9302750" y="4724400"/>
          <p14:tracePt t="5425" x="9312275" y="4724400"/>
          <p14:tracePt t="5429" x="9320213" y="4724400"/>
          <p14:tracePt t="5433" x="9337675" y="4724400"/>
          <p14:tracePt t="5497" x="9345613" y="4716463"/>
          <p14:tracePt t="5501" x="9345613" y="4708525"/>
          <p14:tracePt t="5507" x="9328150" y="4691063"/>
          <p14:tracePt t="5509" x="9312275" y="4673600"/>
          <p14:tracePt t="5513" x="9286875" y="4665663"/>
          <p14:tracePt t="5517" x="9261475" y="4648200"/>
          <p14:tracePt t="5522" x="9226550" y="4640263"/>
          <p14:tracePt t="5525" x="9201150" y="4630738"/>
          <p14:tracePt t="5529" x="9167813" y="4614863"/>
          <p14:tracePt t="5533" x="9142413" y="4605338"/>
          <p14:tracePt t="5537" x="9132888" y="4605338"/>
          <p14:tracePt t="5541" x="9107488" y="4597400"/>
          <p14:tracePt t="5545" x="9099550" y="4597400"/>
          <p14:tracePt t="5549" x="9091613" y="4579938"/>
          <p14:tracePt t="5553" x="9082088" y="4579938"/>
          <p14:tracePt t="5565" x="9074150" y="4579938"/>
          <p14:tracePt t="5577" x="9064625" y="4579938"/>
          <p14:tracePt t="5581" x="9048750" y="4579938"/>
          <p14:tracePt t="5589" x="9039225" y="4579938"/>
          <p14:tracePt t="5593" x="9031288" y="4579938"/>
          <p14:tracePt t="5597" x="9023350" y="4579938"/>
          <p14:tracePt t="5601" x="9013825" y="4579938"/>
          <p14:tracePt t="5606" x="8988425" y="4579938"/>
          <p14:tracePt t="5609" x="8980488" y="4579938"/>
          <p14:tracePt t="5613" x="8963025" y="4579938"/>
          <p14:tracePt t="5617" x="8937625" y="4579938"/>
          <p14:tracePt t="5622" x="8921750" y="4579938"/>
          <p14:tracePt t="5625" x="8894763" y="4579938"/>
          <p14:tracePt t="5629" x="8869363" y="4589463"/>
          <p14:tracePt t="5633" x="8836025" y="4589463"/>
          <p14:tracePt t="5637" x="8802688" y="4589463"/>
          <p14:tracePt t="5641" x="8767763" y="4589463"/>
          <p14:tracePt t="5645" x="8724900" y="4589463"/>
          <p14:tracePt t="5649" x="8674100" y="4589463"/>
          <p14:tracePt t="5653" x="8605838" y="4579938"/>
          <p14:tracePt t="5658" x="8529638" y="4564063"/>
          <p14:tracePt t="5661" x="8435975" y="4554538"/>
          <p14:tracePt t="5665" x="8318500" y="4495800"/>
          <p14:tracePt t="5669" x="8215313" y="4452938"/>
          <p14:tracePt t="5673" x="8096250" y="4394200"/>
          <p14:tracePt t="5677" x="7951788" y="4341813"/>
          <p14:tracePt t="5681" x="7807325" y="4275138"/>
          <p14:tracePt t="5686" x="7646988" y="4214813"/>
          <p14:tracePt t="5689" x="7459663" y="4138613"/>
          <p14:tracePt t="5693" x="7264400" y="4044950"/>
          <p14:tracePt t="5697" x="7102475" y="3976688"/>
          <p14:tracePt t="5701" x="6932613" y="3900488"/>
          <p14:tracePt t="5706" x="6770688" y="3841750"/>
          <p14:tracePt t="5709" x="6610350" y="3773488"/>
          <p14:tracePt t="5713" x="6423025" y="3697288"/>
          <p14:tracePt t="5717" x="6278563" y="3619500"/>
          <p14:tracePt t="5722" x="6108700" y="3568700"/>
          <p14:tracePt t="5725" x="5964238" y="3502025"/>
          <p14:tracePt t="5729" x="5845175" y="3441700"/>
          <p14:tracePt t="5733" x="5726113" y="3390900"/>
          <p14:tracePt t="5737" x="5624513" y="3340100"/>
          <p14:tracePt t="5743" x="5522913" y="3314700"/>
          <p14:tracePt t="5745" x="5446713" y="3263900"/>
          <p14:tracePt t="5749" x="5394325" y="3246438"/>
          <p14:tracePt t="5753" x="5353050" y="3238500"/>
          <p14:tracePt t="5758" x="5318125" y="3221038"/>
          <p14:tracePt t="5761" x="5292725" y="3221038"/>
          <p14:tracePt t="5765" x="5284788" y="3211513"/>
          <p14:tracePt t="5838" x="5284788" y="3228975"/>
          <p14:tracePt t="5842" x="5284788" y="3238500"/>
          <p14:tracePt t="5845" x="5284788" y="3254375"/>
          <p14:tracePt t="5849" x="5284788" y="3279775"/>
          <p14:tracePt t="5854" x="5292725" y="3314700"/>
          <p14:tracePt t="5857" x="5292725" y="3340100"/>
          <p14:tracePt t="5861" x="5302250" y="3355975"/>
          <p14:tracePt t="5866" x="5302250" y="3382963"/>
          <p14:tracePt t="5869" x="5318125" y="3408363"/>
          <p14:tracePt t="5873" x="5318125" y="3441700"/>
          <p14:tracePt t="5877" x="5318125" y="3467100"/>
          <p14:tracePt t="5881" x="5318125" y="3484563"/>
          <p14:tracePt t="5885" x="5318125" y="3509963"/>
          <p14:tracePt t="5892" x="5327650" y="3527425"/>
          <p14:tracePt t="5893" x="5327650" y="3552825"/>
          <p14:tracePt t="5897" x="5335588" y="3578225"/>
          <p14:tracePt t="5901" x="5335588" y="3594100"/>
          <p14:tracePt t="5906" x="5335588" y="3603625"/>
          <p14:tracePt t="5909" x="5335588" y="3629025"/>
          <p14:tracePt t="5913" x="5335588" y="3636963"/>
          <p14:tracePt t="5917" x="5335588" y="3646488"/>
          <p14:tracePt t="5922" x="5335588" y="3654425"/>
          <p14:tracePt t="5929" x="5335588" y="3679825"/>
          <p14:tracePt t="5933" x="5335588" y="3687763"/>
          <p14:tracePt t="5937" x="5335588" y="3697288"/>
          <p14:tracePt t="5945" x="5335588" y="3705225"/>
          <p14:tracePt t="6033" x="5327650" y="3705225"/>
          <p14:tracePt t="6042" x="5318125" y="3705225"/>
          <p14:tracePt t="6045" x="5310188" y="3705225"/>
          <p14:tracePt t="6049" x="5302250" y="3705225"/>
          <p14:tracePt t="6053" x="5276850" y="3705225"/>
          <p14:tracePt t="6057" x="5267325" y="3705225"/>
          <p14:tracePt t="6061" x="5249863" y="3705225"/>
          <p14:tracePt t="6065" x="5233988" y="3705225"/>
          <p14:tracePt t="6069" x="5216525" y="3705225"/>
          <p14:tracePt t="6073" x="5208588" y="3705225"/>
          <p14:tracePt t="6077" x="5191125" y="3705225"/>
          <p14:tracePt t="6081" x="5165725" y="3705225"/>
          <p14:tracePt t="6086" x="5140325" y="3705225"/>
          <p14:tracePt t="6089" x="5122863" y="3705225"/>
          <p14:tracePt t="6093" x="5089525" y="3705225"/>
          <p14:tracePt t="6097" x="5064125" y="3705225"/>
          <p14:tracePt t="6101" x="5029200" y="3705225"/>
          <p14:tracePt t="6106" x="5003800" y="3705225"/>
          <p14:tracePt t="6109" x="4970463" y="3705225"/>
          <p14:tracePt t="6113" x="4935538" y="3705225"/>
          <p14:tracePt t="6117" x="4910138" y="3705225"/>
          <p14:tracePt t="6122" x="4876800" y="3705225"/>
          <p14:tracePt t="6125" x="4843463" y="3705225"/>
          <p14:tracePt t="6129" x="4818063" y="3705225"/>
          <p14:tracePt t="6133" x="4783138" y="3705225"/>
          <p14:tracePt t="6137" x="4757738" y="3705225"/>
          <p14:tracePt t="6141" x="4740275" y="3705225"/>
          <p14:tracePt t="6145" x="4714875" y="3705225"/>
          <p14:tracePt t="6149" x="4689475" y="3705225"/>
          <p14:tracePt t="6153" x="4673600" y="3705225"/>
          <p14:tracePt t="6157" x="4646613" y="3713163"/>
          <p14:tracePt t="6161" x="4638675" y="3713163"/>
          <p14:tracePt t="6165" x="4621213" y="3713163"/>
          <p14:tracePt t="6169" x="4605338" y="3730625"/>
          <p14:tracePt t="6173" x="4595813" y="3730625"/>
          <p14:tracePt t="6181" x="4595813" y="3738563"/>
          <p14:tracePt t="6193" x="4587875" y="3738563"/>
          <p14:tracePt t="20802" x="4595813" y="3738563"/>
          <p14:tracePt t="20806" x="4613275" y="3722688"/>
          <p14:tracePt t="20810" x="4630738" y="3713163"/>
          <p14:tracePt t="20814" x="4656138" y="3687763"/>
          <p14:tracePt t="20818" x="4664075" y="3679825"/>
          <p14:tracePt t="20822" x="4689475" y="3662363"/>
          <p14:tracePt t="20826" x="4706938" y="3636963"/>
          <p14:tracePt t="20829" x="4749800" y="3594100"/>
          <p14:tracePt t="20833" x="4775200" y="3560763"/>
          <p14:tracePt t="20838" x="4800600" y="3517900"/>
          <p14:tracePt t="20841" x="4843463" y="3467100"/>
          <p14:tracePt t="20845" x="4868863" y="3424238"/>
          <p14:tracePt t="20849" x="4894263" y="3373438"/>
          <p14:tracePt t="20853" x="4935538" y="3330575"/>
          <p14:tracePt t="20857" x="4978400" y="3271838"/>
          <p14:tracePt t="20861" x="5021263" y="3211513"/>
          <p14:tracePt t="20865" x="5064125" y="3178175"/>
          <p14:tracePt t="20870" x="5106988" y="3119438"/>
          <p14:tracePt t="20873" x="5157788" y="3016250"/>
          <p14:tracePt t="20877" x="5224463" y="2932113"/>
          <p14:tracePt t="20890" x="5386388" y="2651125"/>
          <p14:tracePt t="20893" x="5437188" y="2574925"/>
          <p14:tracePt t="20898" x="5480050" y="2489200"/>
          <p14:tracePt t="20901" x="5530850" y="2413000"/>
          <p14:tracePt t="20906" x="5581650" y="2336800"/>
          <p14:tracePt t="20909" x="5624513" y="2252663"/>
          <p14:tracePt t="20913" x="5692775" y="2149475"/>
          <p14:tracePt t="20918" x="5743575" y="2073275"/>
          <p14:tracePt t="20921" x="5811838" y="1971675"/>
          <p14:tracePt t="20925" x="5880100" y="1870075"/>
          <p14:tracePt t="20929" x="5930900" y="1766888"/>
          <p14:tracePt t="20933" x="5981700" y="1665288"/>
          <p14:tracePt t="20937" x="6024563" y="1589088"/>
          <p14:tracePt t="20941" x="6075363" y="1512888"/>
          <p14:tracePt t="20945" x="6116638" y="1427163"/>
          <p14:tracePt t="20949" x="6167438" y="1350963"/>
          <p14:tracePt t="20953" x="6202363" y="1274763"/>
          <p14:tracePt t="20957" x="6245225" y="1189038"/>
          <p14:tracePt t="20961" x="6278563" y="1138238"/>
          <p14:tracePt t="20965" x="6303963" y="1079500"/>
          <p14:tracePt t="20971" x="6311900" y="1028700"/>
          <p14:tracePt t="20975" x="6338888" y="993775"/>
          <p14:tracePt t="20977" x="6354763" y="952500"/>
          <p14:tracePt t="20981" x="6364288" y="917575"/>
          <p14:tracePt t="20985" x="6380163" y="892175"/>
          <p14:tracePt t="20991" x="6389688" y="884238"/>
          <p14:tracePt t="20993" x="6389688" y="874713"/>
          <p14:tracePt t="20997" x="6397625" y="866775"/>
          <p14:tracePt t="21007" x="6405563" y="866775"/>
          <p14:tracePt t="21009" x="6405563" y="849313"/>
          <p14:tracePt t="21013" x="6415088" y="841375"/>
          <p14:tracePt t="21022" x="6423025" y="841375"/>
          <p14:tracePt t="21506" x="6440488" y="841375"/>
          <p14:tracePt t="21514" x="6448425" y="841375"/>
          <p14:tracePt t="21530" x="6456363" y="841375"/>
          <p14:tracePt t="21538" x="6456363" y="858838"/>
          <p14:tracePt t="21543" x="6456363" y="866775"/>
          <p14:tracePt t="21549" x="6456363" y="874713"/>
          <p14:tracePt t="21554" x="6456363" y="884238"/>
          <p14:tracePt t="21558" x="6456363" y="892175"/>
          <p14:tracePt t="21561" x="6456363" y="900113"/>
          <p14:tracePt t="21565" x="6456363" y="925513"/>
          <p14:tracePt t="21570" x="6456363" y="935038"/>
          <p14:tracePt t="21573" x="6456363" y="942975"/>
          <p14:tracePt t="21577" x="6456363" y="952500"/>
          <p14:tracePt t="21581" x="6456363" y="960438"/>
          <p14:tracePt t="21585" x="6456363" y="968375"/>
          <p14:tracePt t="21590" x="6456363" y="985838"/>
          <p14:tracePt t="21593" x="6456363" y="993775"/>
          <p14:tracePt t="21597" x="6456363" y="1003300"/>
          <p14:tracePt t="21601" x="6456363" y="1011238"/>
          <p14:tracePt t="21606" x="6456363" y="1028700"/>
          <p14:tracePt t="21609" x="6456363" y="1044575"/>
          <p14:tracePt t="21613" x="6456363" y="1054100"/>
          <p14:tracePt t="21617" x="6456363" y="1062038"/>
          <p14:tracePt t="21621" x="6456363" y="1069975"/>
          <p14:tracePt t="21629" x="6456363" y="1079500"/>
          <p14:tracePt t="21633" x="6456363" y="1087438"/>
          <p14:tracePt t="21641" x="6456363" y="1096963"/>
          <p14:tracePt t="21645" x="6456363" y="1104900"/>
          <p14:tracePt t="21649" x="6456363" y="1122363"/>
          <p14:tracePt t="21653" x="6456363" y="1130300"/>
          <p14:tracePt t="21657" x="6456363" y="1138238"/>
          <p14:tracePt t="21661" x="6456363" y="1147763"/>
          <p14:tracePt t="21665" x="6456363" y="1155700"/>
          <p14:tracePt t="21670" x="6456363" y="1163638"/>
          <p14:tracePt t="21673" x="6456363" y="1173163"/>
          <p14:tracePt t="21677" x="6456363" y="1198563"/>
          <p14:tracePt t="21681" x="6456363" y="1206500"/>
          <p14:tracePt t="21685" x="6456363" y="1216025"/>
          <p14:tracePt t="21689" x="6456363" y="1241425"/>
          <p14:tracePt t="21693" x="6456363" y="1249363"/>
          <p14:tracePt t="21697" x="6456363" y="1257300"/>
          <p14:tracePt t="21701" x="6456363" y="1274763"/>
          <p14:tracePt t="21705" x="6456363" y="1282700"/>
          <p14:tracePt t="21709" x="6456363" y="1308100"/>
          <p14:tracePt t="21713" x="6456363" y="1317625"/>
          <p14:tracePt t="21718" x="6456363" y="1333500"/>
          <p14:tracePt t="21721" x="6456363" y="1360488"/>
          <p14:tracePt t="21725" x="6456363" y="1376363"/>
          <p14:tracePt t="21729" x="6456363" y="1401763"/>
          <p14:tracePt t="21733" x="6456363" y="1427163"/>
          <p14:tracePt t="21737" x="6456363" y="1444625"/>
          <p14:tracePt t="21741" x="6456363" y="1470025"/>
          <p14:tracePt t="21745" x="6456363" y="1477963"/>
          <p14:tracePt t="21749" x="6456363" y="1495425"/>
          <p14:tracePt t="21753" x="6456363" y="1520825"/>
          <p14:tracePt t="21757" x="6456363" y="1555750"/>
          <p14:tracePt t="21761" x="6456363" y="1581150"/>
          <p14:tracePt t="21765" x="6456363" y="1597025"/>
          <p14:tracePt t="21770" x="6456363" y="1622425"/>
          <p14:tracePt t="21773" x="6456363" y="1639888"/>
          <p14:tracePt t="21778" x="6456363" y="1665288"/>
          <p14:tracePt t="21781" x="6456363" y="1682750"/>
          <p14:tracePt t="21785" x="6456363" y="1725613"/>
          <p14:tracePt t="21789" x="6456363" y="1741488"/>
          <p14:tracePt t="21793" x="6456363" y="1766888"/>
          <p14:tracePt t="21797" x="6456363" y="1801813"/>
          <p14:tracePt t="21801" x="6456363" y="1827213"/>
          <p14:tracePt t="21805" x="6456363" y="1860550"/>
          <p14:tracePt t="21809" x="6456363" y="1895475"/>
          <p14:tracePt t="21813" x="6456363" y="1920875"/>
          <p14:tracePt t="21817" x="6456363" y="1938338"/>
          <p14:tracePt t="21821" x="6456363" y="1979613"/>
          <p14:tracePt t="21825" x="6456363" y="1997075"/>
          <p14:tracePt t="21829" x="6456363" y="2030413"/>
          <p14:tracePt t="21833" x="6456363" y="2073275"/>
          <p14:tracePt t="21838" x="6456363" y="2108200"/>
          <p14:tracePt t="21841" x="6456363" y="2141538"/>
          <p14:tracePt t="21845" x="6456363" y="2184400"/>
          <p14:tracePt t="21849" x="6456363" y="2217738"/>
          <p14:tracePt t="21853" x="6456363" y="2252663"/>
          <p14:tracePt t="21857" x="6456363" y="2286000"/>
          <p14:tracePt t="21861" x="6456363" y="2328863"/>
          <p14:tracePt t="21865" x="6456363" y="2362200"/>
          <p14:tracePt t="21870" x="6456363" y="2379663"/>
          <p14:tracePt t="21873" x="6456363" y="2422525"/>
          <p14:tracePt t="21890" x="6456363" y="2566988"/>
          <p14:tracePt t="21893" x="6456363" y="2600325"/>
          <p14:tracePt t="21897" x="6456363" y="2651125"/>
          <p14:tracePt t="21901" x="6456363" y="2686050"/>
          <p14:tracePt t="21905" x="6456363" y="2727325"/>
          <p14:tracePt t="21909" x="6456363" y="2762250"/>
          <p14:tracePt t="21913" x="6456363" y="2813050"/>
          <p14:tracePt t="21917" x="6456363" y="2846388"/>
          <p14:tracePt t="21921" x="6456363" y="2897188"/>
          <p14:tracePt t="21925" x="6456363" y="2932113"/>
          <p14:tracePt t="21929" x="6456363" y="3000375"/>
          <p14:tracePt t="21933" x="6456363" y="3051175"/>
          <p14:tracePt t="21938" x="6456363" y="3101975"/>
          <p14:tracePt t="21941" x="6456363" y="3152775"/>
          <p14:tracePt t="21945" x="6456363" y="3195638"/>
          <p14:tracePt t="21949" x="6456363" y="3228975"/>
          <p14:tracePt t="21954" x="6456363" y="3279775"/>
          <p14:tracePt t="21957" x="6456363" y="3314700"/>
          <p14:tracePt t="21961" x="6456363" y="3348038"/>
          <p14:tracePt t="21965" x="6456363" y="3398838"/>
          <p14:tracePt t="21971" x="6456363" y="3424238"/>
          <p14:tracePt t="21973" x="6456363" y="3441700"/>
          <p14:tracePt t="21977" x="6456363" y="3484563"/>
          <p14:tracePt t="21981" x="6456363" y="3502025"/>
          <p14:tracePt t="21985" x="6456363" y="3543300"/>
          <p14:tracePt t="21989" x="6456363" y="3578225"/>
          <p14:tracePt t="21993" x="6456363" y="3594100"/>
          <p14:tracePt t="21997" x="6456363" y="3619500"/>
          <p14:tracePt t="22001" x="6456363" y="3646488"/>
          <p14:tracePt t="22005" x="6456363" y="3662363"/>
          <p14:tracePt t="22010" x="6456363" y="3671888"/>
          <p14:tracePt t="22012" x="6456363" y="3697288"/>
          <p14:tracePt t="22017" x="6456363" y="3705225"/>
          <p14:tracePt t="22021" x="6456363" y="3713163"/>
          <p14:tracePt t="22025" x="6456363" y="3722688"/>
          <p14:tracePt t="22029" x="6456363" y="3730625"/>
          <p14:tracePt t="22037" x="6456363" y="3738563"/>
          <p14:tracePt t="22049" x="6456363" y="3748088"/>
          <p14:tracePt t="22174" x="6456363" y="3763963"/>
          <p14:tracePt t="22182" x="6456363" y="3773488"/>
          <p14:tracePt t="24446" x="6456363" y="3748088"/>
          <p14:tracePt t="24450" x="6456363" y="3713163"/>
          <p14:tracePt t="24454" x="6456363" y="3662363"/>
          <p14:tracePt t="24459" x="6465888" y="3611563"/>
          <p14:tracePt t="24462" x="6483350" y="3568700"/>
          <p14:tracePt t="24468" x="6491288" y="3517900"/>
          <p14:tracePt t="24472" x="6524625" y="3441700"/>
          <p14:tracePt t="24476" x="6542088" y="3390900"/>
          <p14:tracePt t="24477" x="6550025" y="3314700"/>
          <p14:tracePt t="24481" x="6584950" y="3238500"/>
          <p14:tracePt t="24486" x="6600825" y="3170238"/>
          <p14:tracePt t="24489" x="6626225" y="3067050"/>
          <p14:tracePt t="24493" x="6661150" y="2974975"/>
          <p14:tracePt t="24497" x="6694488" y="2855913"/>
          <p14:tracePt t="24501" x="6729413" y="2752725"/>
          <p14:tracePt t="24507" x="6780213" y="2651125"/>
          <p14:tracePt t="24509" x="6813550" y="2532063"/>
          <p14:tracePt t="24513" x="6864350" y="2455863"/>
          <p14:tracePt t="24517" x="6915150" y="2354263"/>
          <p14:tracePt t="24521" x="6942138" y="2260600"/>
          <p14:tracePt t="24525" x="6992938" y="2200275"/>
          <p14:tracePt t="24529" x="7018338" y="2124075"/>
          <p14:tracePt t="24533" x="7051675" y="2065338"/>
          <p14:tracePt t="24537" x="7077075" y="2005013"/>
          <p14:tracePt t="24541" x="7085013" y="1954213"/>
          <p14:tracePt t="24546" x="7119938" y="1903413"/>
          <p14:tracePt t="24549" x="7127875" y="1860550"/>
          <p14:tracePt t="24553" x="7145338" y="1835150"/>
          <p14:tracePt t="24557" x="7153275" y="1801813"/>
          <p14:tracePt t="24561" x="7162800" y="1776413"/>
          <p14:tracePt t="24565" x="7162800" y="1758950"/>
          <p14:tracePt t="24570" x="7188200" y="1716088"/>
          <p14:tracePt t="24573" x="7204075" y="1700213"/>
          <p14:tracePt t="24577" x="7213600" y="1674813"/>
          <p14:tracePt t="24581" x="7221538" y="1665288"/>
          <p14:tracePt t="24585" x="7229475" y="1657350"/>
          <p14:tracePt t="24590" x="7246938" y="1639888"/>
          <p14:tracePt t="24593" x="7246938" y="1631950"/>
          <p14:tracePt t="24597" x="7256463" y="1622425"/>
          <p14:tracePt t="24601" x="7256463" y="1606550"/>
          <p14:tracePt t="24606" x="7264400" y="1597025"/>
          <p14:tracePt t="24609" x="7264400" y="1581150"/>
          <p14:tracePt t="24613" x="7272338" y="1571625"/>
          <p14:tracePt t="24617" x="7272338" y="1563688"/>
          <p14:tracePt t="24622" x="7272338" y="1555750"/>
          <p14:tracePt t="24629" x="7272338" y="1546225"/>
          <p14:tracePt t="24637" x="7272338" y="1538288"/>
          <p14:tracePt t="24641" x="7281863" y="1538288"/>
          <p14:tracePt t="24649" x="7281863" y="1530350"/>
          <p14:tracePt t="24657" x="7281863" y="1512888"/>
          <p14:tracePt t="24665" x="7281863" y="1504950"/>
          <p14:tracePt t="24670" x="7281863" y="1495425"/>
          <p14:tracePt t="24677" x="7281863" y="1487488"/>
          <p14:tracePt t="24681" x="7281863" y="1477963"/>
          <p14:tracePt t="24686" x="7281863" y="1470025"/>
          <p14:tracePt t="24689" x="7281863" y="1444625"/>
          <p14:tracePt t="24693" x="7281863" y="1436688"/>
          <p14:tracePt t="24697" x="7281863" y="1419225"/>
          <p14:tracePt t="24701" x="7281863" y="1393825"/>
          <p14:tracePt t="24705" x="7289800" y="1376363"/>
          <p14:tracePt t="24709" x="7315200" y="1350963"/>
          <p14:tracePt t="24713" x="7332663" y="1325563"/>
          <p14:tracePt t="24717" x="7340600" y="1300163"/>
          <p14:tracePt t="24722" x="7340600" y="1282700"/>
          <p14:tracePt t="24726" x="7348538" y="1257300"/>
          <p14:tracePt t="24729" x="7348538" y="1231900"/>
          <p14:tracePt t="24734" x="7366000" y="1198563"/>
          <p14:tracePt t="24738" x="7366000" y="1189038"/>
          <p14:tracePt t="24742" x="7373938" y="1163638"/>
          <p14:tracePt t="24747" x="7373938" y="1155700"/>
          <p14:tracePt t="24750" x="7383463" y="1138238"/>
          <p14:tracePt t="24754" x="7383463" y="1130300"/>
          <p14:tracePt t="24758" x="7383463" y="1112838"/>
          <p14:tracePt t="24761" x="7383463" y="1104900"/>
          <p14:tracePt t="24769" x="7383463" y="1096963"/>
          <p14:tracePt t="24773" x="7383463" y="1087438"/>
          <p14:tracePt t="24777" x="7383463" y="1079500"/>
          <p14:tracePt t="24781" x="7383463" y="1069975"/>
          <p14:tracePt t="24786" x="7383463" y="1044575"/>
          <p14:tracePt t="24789" x="7383463" y="1028700"/>
          <p14:tracePt t="24793" x="7383463" y="1003300"/>
          <p14:tracePt t="24797" x="7383463" y="985838"/>
          <p14:tracePt t="24801" x="7383463" y="942975"/>
          <p14:tracePt t="24805" x="7383463" y="892175"/>
          <p14:tracePt t="24809" x="7383463" y="858838"/>
          <p14:tracePt t="24813" x="7383463" y="808038"/>
          <p14:tracePt t="24817" x="7383463" y="773113"/>
          <p14:tracePt t="24821" x="7383463" y="739775"/>
          <p14:tracePt t="24825" x="7383463" y="688975"/>
          <p14:tracePt t="24829" x="7383463" y="646113"/>
          <p14:tracePt t="24833" x="7383463" y="611188"/>
          <p14:tracePt t="24837" x="7383463" y="577850"/>
          <p14:tracePt t="24841" x="7383463" y="552450"/>
          <p14:tracePt t="24845" x="7383463" y="534988"/>
          <p14:tracePt t="24849" x="7383463" y="509588"/>
          <p14:tracePt t="24854" x="7383463" y="501650"/>
          <p14:tracePt t="24857" x="7383463" y="492125"/>
          <p14:tracePt t="24861" x="7383463" y="484188"/>
          <p14:tracePt t="27283" x="4451350" y="509588"/>
          <p14:tracePt t="27287" x="4443413" y="534988"/>
          <p14:tracePt t="27291" x="4425950" y="544513"/>
          <p14:tracePt t="27295" x="4418013" y="560388"/>
          <p14:tracePt t="27299" x="4410075" y="569913"/>
          <p14:tracePt t="27303" x="4400550" y="577850"/>
          <p14:tracePt t="27307" x="4400550" y="603250"/>
          <p14:tracePt t="27311" x="4392613" y="611188"/>
          <p14:tracePt t="27315" x="4384675" y="620713"/>
          <p14:tracePt t="27319" x="4384675" y="628650"/>
          <p14:tracePt t="27323" x="4367213" y="654050"/>
          <p14:tracePt t="27327" x="4359275" y="679450"/>
          <p14:tracePt t="27331" x="4349750" y="696913"/>
          <p14:tracePt t="27336" x="4341813" y="704850"/>
          <p14:tracePt t="27339" x="4324350" y="730250"/>
          <p14:tracePt t="27343" x="4316413" y="755650"/>
          <p14:tracePt t="27347" x="4306888" y="773113"/>
          <p14:tracePt t="27351" x="4281488" y="790575"/>
          <p14:tracePt t="27355" x="4265613" y="808038"/>
          <p14:tracePt t="27359" x="4256088" y="833438"/>
          <p14:tracePt t="27363" x="4248150" y="874713"/>
          <p14:tracePt t="27367" x="4230688" y="892175"/>
          <p14:tracePt t="27372" x="4222750" y="917575"/>
          <p14:tracePt t="27375" x="4214813" y="942975"/>
          <p14:tracePt t="27379" x="4197350" y="968375"/>
          <p14:tracePt t="27383" x="4197350" y="985838"/>
          <p14:tracePt t="27387" x="4187825" y="1011238"/>
          <p14:tracePt t="27391" x="4171950" y="1036638"/>
          <p14:tracePt t="27395" x="4162425" y="1054100"/>
          <p14:tracePt t="27399" x="4154488" y="1062038"/>
          <p14:tracePt t="27402" x="4154488" y="1087438"/>
          <p14:tracePt t="27407" x="4154488" y="1104900"/>
          <p14:tracePt t="27411" x="4154488" y="1122363"/>
          <p14:tracePt t="27415" x="4146550" y="1138238"/>
          <p14:tracePt t="27419" x="4146550" y="1163638"/>
          <p14:tracePt t="27423" x="4146550" y="1181100"/>
          <p14:tracePt t="27427" x="4146550" y="1206500"/>
          <p14:tracePt t="27431" x="4146550" y="1241425"/>
          <p14:tracePt t="27436" x="4146550" y="1266825"/>
          <p14:tracePt t="27439" x="4146550" y="1300163"/>
          <p14:tracePt t="27443" x="4146550" y="1317625"/>
          <p14:tracePt t="27447" x="4146550" y="1360488"/>
          <p14:tracePt t="27451" x="4146550" y="1376363"/>
          <p14:tracePt t="27455" x="4146550" y="1401763"/>
          <p14:tracePt t="27459" x="4146550" y="1436688"/>
          <p14:tracePt t="27465" x="4146550" y="1462088"/>
          <p14:tracePt t="27467" x="4146550" y="1495425"/>
          <p14:tracePt t="27471" x="4146550" y="1530350"/>
          <p14:tracePt t="27475" x="4162425" y="1571625"/>
          <p14:tracePt t="27479" x="4187825" y="1606550"/>
          <p14:tracePt t="27483" x="4214813" y="1649413"/>
          <p14:tracePt t="27488" x="4240213" y="1682750"/>
          <p14:tracePt t="27491" x="4265613" y="1725613"/>
          <p14:tracePt t="27495" x="4281488" y="1741488"/>
          <p14:tracePt t="27499" x="4306888" y="1766888"/>
          <p14:tracePt t="27502" x="4332288" y="1793875"/>
          <p14:tracePt t="27507" x="4359275" y="1819275"/>
          <p14:tracePt t="27511" x="4367213" y="1844675"/>
          <p14:tracePt t="27515" x="4375150" y="1852613"/>
          <p14:tracePt t="27519" x="4392613" y="1860550"/>
          <p14:tracePt t="27523" x="4400550" y="1860550"/>
          <p14:tracePt t="27526" x="4410075" y="1860550"/>
          <p14:tracePt t="27531" x="4418013" y="1860550"/>
          <p14:tracePt t="27536" x="4435475" y="1860550"/>
          <p14:tracePt t="27539" x="4451350" y="1860550"/>
          <p14:tracePt t="27543" x="4468813" y="1852613"/>
          <p14:tracePt t="27547" x="4476750" y="1827213"/>
          <p14:tracePt t="27551" x="4503738" y="1784350"/>
          <p14:tracePt t="27556" x="4519613" y="1751013"/>
          <p14:tracePt t="27559" x="4545013" y="1700213"/>
          <p14:tracePt t="27563" x="4562475" y="1639888"/>
          <p14:tracePt t="27567" x="4587875" y="1589088"/>
          <p14:tracePt t="27572" x="4605338" y="1512888"/>
          <p14:tracePt t="27575" x="4613275" y="1462088"/>
          <p14:tracePt t="27579" x="4630738" y="1385888"/>
          <p14:tracePt t="27583" x="4630738" y="1333500"/>
          <p14:tracePt t="27587" x="4646613" y="1266825"/>
          <p14:tracePt t="27591" x="4646613" y="1216025"/>
          <p14:tracePt t="27595" x="4646613" y="1163638"/>
          <p14:tracePt t="27599" x="4646613" y="1112838"/>
          <p14:tracePt t="27603" x="4646613" y="1079500"/>
          <p14:tracePt t="27607" x="4646613" y="1028700"/>
          <p14:tracePt t="27611" x="4646613" y="993775"/>
          <p14:tracePt t="27615" x="4646613" y="942975"/>
          <p14:tracePt t="27619" x="4646613" y="900113"/>
          <p14:tracePt t="27623" x="4646613" y="866775"/>
          <p14:tracePt t="27627" x="4646613" y="833438"/>
          <p14:tracePt t="27631" x="4646613" y="808038"/>
          <p14:tracePt t="27636" x="4646613" y="790575"/>
          <p14:tracePt t="27639" x="4646613" y="765175"/>
          <p14:tracePt t="27643" x="4646613" y="747713"/>
          <p14:tracePt t="27647" x="4646613" y="730250"/>
          <p14:tracePt t="27651" x="4646613" y="722313"/>
          <p14:tracePt t="27655" x="4646613" y="704850"/>
          <p14:tracePt t="27659" x="4656138" y="696913"/>
          <p14:tracePt t="27663" x="4656138" y="671513"/>
          <p14:tracePt t="27667" x="4664075" y="663575"/>
          <p14:tracePt t="27671" x="4673600" y="654050"/>
          <p14:tracePt t="27675" x="4673600" y="646113"/>
          <p14:tracePt t="27679" x="4681538" y="636588"/>
          <p14:tracePt t="27683" x="4689475" y="636588"/>
          <p14:tracePt t="27691" x="4699000" y="628650"/>
          <p14:tracePt t="27695" x="4714875" y="620713"/>
          <p14:tracePt t="27699" x="4732338" y="620713"/>
          <p14:tracePt t="27703" x="4757738" y="603250"/>
          <p14:tracePt t="27707" x="4791075" y="595313"/>
          <p14:tracePt t="27711" x="4818063" y="595313"/>
          <p14:tracePt t="27715" x="4851400" y="577850"/>
          <p14:tracePt t="27719" x="4884738" y="569913"/>
          <p14:tracePt t="27723" x="4927600" y="552450"/>
          <p14:tracePt t="27727" x="4962525" y="552450"/>
          <p14:tracePt t="27731" x="5003800" y="544513"/>
          <p14:tracePt t="27736" x="5038725" y="527050"/>
          <p14:tracePt t="27739" x="5072063" y="519113"/>
          <p14:tracePt t="27743" x="5114925" y="501650"/>
          <p14:tracePt t="27747" x="5148263" y="492125"/>
          <p14:tracePt t="27751" x="5173663" y="492125"/>
          <p14:tracePt t="27943" x="5343525" y="492125"/>
          <p14:tracePt t="27947" x="5343525" y="519113"/>
          <p14:tracePt t="27951" x="5343525" y="552450"/>
          <p14:tracePt t="27955" x="5343525" y="603250"/>
          <p14:tracePt t="27959" x="5343525" y="636588"/>
          <p14:tracePt t="27965" x="5343525" y="688975"/>
          <p14:tracePt t="27967" x="5343525" y="739775"/>
          <p14:tracePt t="27971" x="5343525" y="773113"/>
          <p14:tracePt t="27975" x="5343525" y="823913"/>
          <p14:tracePt t="27979" x="5353050" y="884238"/>
          <p14:tracePt t="27983" x="5353050" y="917575"/>
          <p14:tracePt t="27987" x="5368925" y="985838"/>
          <p14:tracePt t="27991" x="5368925" y="1079500"/>
          <p14:tracePt t="27995" x="5368925" y="1147763"/>
          <p14:tracePt t="27999" x="5368925" y="1241425"/>
          <p14:tracePt t="28003" x="5386388" y="1292225"/>
          <p14:tracePt t="28007" x="5394325" y="1368425"/>
          <p14:tracePt t="28011" x="5394325" y="1436688"/>
          <p14:tracePt t="28015" x="5411788" y="1512888"/>
          <p14:tracePt t="28019" x="5429250" y="1563688"/>
          <p14:tracePt t="28023" x="5429250" y="1631950"/>
          <p14:tracePt t="28027" x="5437188" y="1708150"/>
          <p14:tracePt t="28031" x="5454650" y="1784350"/>
          <p14:tracePt t="28036" x="5472113" y="1852613"/>
          <p14:tracePt t="28039" x="5472113" y="1903413"/>
          <p14:tracePt t="28043" x="5480050" y="1954213"/>
          <p14:tracePt t="28047" x="5480050" y="2005013"/>
          <p14:tracePt t="28051" x="5480050" y="2055813"/>
          <p14:tracePt t="28055" x="5480050" y="2098675"/>
          <p14:tracePt t="28059" x="5497513" y="2149475"/>
          <p14:tracePt t="28063" x="5497513" y="2184400"/>
          <p14:tracePt t="28067" x="5497513" y="2217738"/>
          <p14:tracePt t="28071" x="5497513" y="2260600"/>
          <p14:tracePt t="28075" x="5497513" y="2278063"/>
          <p14:tracePt t="28079" x="5497513" y="2303463"/>
          <p14:tracePt t="28083" x="5497513" y="2336800"/>
          <p14:tracePt t="28087" x="5497513" y="2362200"/>
          <p14:tracePt t="28091" x="5497513" y="2397125"/>
          <p14:tracePt t="28095" x="5497513" y="2430463"/>
          <p14:tracePt t="28099" x="5497513" y="2463800"/>
          <p14:tracePt t="28103" x="5480050" y="2506663"/>
          <p14:tracePt t="28107" x="5472113" y="2541588"/>
          <p14:tracePt t="28111" x="5472113" y="2566988"/>
          <p14:tracePt t="28115" x="5454650" y="2600325"/>
          <p14:tracePt t="28119" x="5429250" y="2643188"/>
          <p14:tracePt t="28123" x="5421313" y="2693988"/>
          <p14:tracePt t="28127" x="5394325" y="2727325"/>
          <p14:tracePt t="28131" x="5368925" y="2770188"/>
          <p14:tracePt t="28136" x="5353050" y="2805113"/>
          <p14:tracePt t="28139" x="5327650" y="2863850"/>
          <p14:tracePt t="28143" x="5302250" y="2897188"/>
          <p14:tracePt t="28147" x="5276850" y="2949575"/>
          <p14:tracePt t="28151" x="5249863" y="2990850"/>
          <p14:tracePt t="28155" x="5208588" y="3041650"/>
          <p14:tracePt t="28159" x="5183188" y="3101975"/>
          <p14:tracePt t="28163" x="5132388" y="3178175"/>
          <p14:tracePt t="28167" x="5080000" y="3279775"/>
          <p14:tracePt t="28171" x="5046663" y="3398838"/>
          <p14:tracePt t="28175" x="4995863" y="3502025"/>
          <p14:tracePt t="28179" x="4953000" y="3578225"/>
          <p14:tracePt t="28183" x="4919663" y="3654425"/>
          <p14:tracePt t="28187" x="4868863" y="3738563"/>
          <p14:tracePt t="28191" x="4843463" y="3790950"/>
          <p14:tracePt t="28195" x="4800600" y="3849688"/>
          <p14:tracePt t="28199" x="4765675" y="3908425"/>
          <p14:tracePt t="28203" x="4740275" y="3943350"/>
          <p14:tracePt t="28207" x="4714875" y="3986213"/>
          <p14:tracePt t="28211" x="4689475" y="4037013"/>
          <p14:tracePt t="28215" x="4664075" y="4079875"/>
          <p14:tracePt t="28219" x="4638675" y="4113213"/>
          <p14:tracePt t="28223" x="4605338" y="4156075"/>
          <p14:tracePt t="28227" x="4587875" y="4189413"/>
          <p14:tracePt t="28231" x="4562475" y="4214813"/>
          <p14:tracePt t="28236" x="4545013" y="4240213"/>
          <p14:tracePt t="28241" x="4529138" y="4275138"/>
          <p14:tracePt t="28243" x="4503738" y="4300538"/>
          <p14:tracePt t="28247" x="4486275" y="4316413"/>
          <p14:tracePt t="28252" x="4460875" y="4333875"/>
          <p14:tracePt t="28257" x="4435475" y="4359275"/>
          <p14:tracePt t="28260" x="4425950" y="4368800"/>
          <p14:tracePt t="28264" x="4400550" y="4384675"/>
          <p14:tracePt t="28267" x="4367213" y="4394200"/>
          <p14:tracePt t="28271" x="4341813" y="4410075"/>
          <p14:tracePt t="28275" x="4324350" y="4410075"/>
          <p14:tracePt t="28279" x="4281488" y="4410075"/>
          <p14:tracePt t="28283" x="4256088" y="4419600"/>
          <p14:tracePt t="28287" x="4222750" y="4419600"/>
          <p14:tracePt t="28291" x="4205288" y="4419600"/>
          <p14:tracePt t="28295" x="4179888" y="4427538"/>
          <p14:tracePt t="28299" x="4146550" y="4427538"/>
          <p14:tracePt t="28303" x="4121150" y="4445000"/>
          <p14:tracePt t="28307" x="4086225" y="4445000"/>
          <p14:tracePt t="28311" x="4044950" y="4445000"/>
          <p14:tracePt t="28315" x="4010025" y="4445000"/>
          <p14:tracePt t="28319" x="3976688" y="4445000"/>
          <p14:tracePt t="28323" x="3951288" y="4445000"/>
          <p14:tracePt t="28327" x="3900488" y="4435475"/>
          <p14:tracePt t="28331" x="3865563" y="4435475"/>
          <p14:tracePt t="28336" x="3822700" y="4427538"/>
          <p14:tracePt t="28339" x="3771900" y="4410075"/>
          <p14:tracePt t="28345" x="3756025" y="4384675"/>
          <p14:tracePt t="28347" x="3729038" y="4376738"/>
          <p14:tracePt t="28351" x="3703638" y="4359275"/>
          <p14:tracePt t="28356" x="3670300" y="4351338"/>
          <p14:tracePt t="28359" x="3652838" y="4325938"/>
          <p14:tracePt t="28363" x="3619500" y="4300538"/>
          <p14:tracePt t="28367" x="3594100" y="4275138"/>
          <p14:tracePt t="28374" x="3568700" y="4265613"/>
          <p14:tracePt t="28375" x="3533775" y="4240213"/>
          <p14:tracePt t="28379" x="3492500" y="4214813"/>
          <p14:tracePt t="28383" x="3467100" y="4181475"/>
          <p14:tracePt t="28387" x="3441700" y="4156075"/>
          <p14:tracePt t="28391" x="3406775" y="4130675"/>
          <p14:tracePt t="28395" x="3381375" y="4105275"/>
          <p14:tracePt t="28399" x="3355975" y="4079875"/>
          <p14:tracePt t="28403" x="3330575" y="4052888"/>
          <p14:tracePt t="28407" x="3297238" y="4019550"/>
          <p14:tracePt t="28411" x="3287713" y="4011613"/>
          <p14:tracePt t="28415" x="3254375" y="3968750"/>
          <p14:tracePt t="28419" x="3236913" y="3951288"/>
          <p14:tracePt t="28423" x="3228975" y="3943350"/>
          <p14:tracePt t="28427" x="3219450" y="3917950"/>
          <p14:tracePt t="28431" x="3203575" y="3892550"/>
          <p14:tracePt t="28436" x="3194050" y="3875088"/>
          <p14:tracePt t="28439" x="3186113" y="3867150"/>
          <p14:tracePt t="28443" x="3186113" y="3849688"/>
          <p14:tracePt t="28451" x="3178175" y="3841750"/>
          <p14:tracePt t="28456" x="3168650" y="3824288"/>
          <p14:tracePt t="28464" x="3152775" y="3816350"/>
          <p14:tracePt t="28479" x="3152775" y="3798888"/>
          <p14:tracePt t="28531" x="3152775" y="3790950"/>
          <p14:tracePt t="28544" x="3152775" y="3816350"/>
          <p14:tracePt t="28547" x="3152775" y="3849688"/>
          <p14:tracePt t="28551" x="3152775" y="3883025"/>
          <p14:tracePt t="28556" x="3152775" y="3951288"/>
          <p14:tracePt t="28559" x="3152775" y="4027488"/>
          <p14:tracePt t="28563" x="3152775" y="4095750"/>
          <p14:tracePt t="28567" x="3152775" y="4164013"/>
          <p14:tracePt t="28571" x="3152775" y="4232275"/>
          <p14:tracePt t="28575" x="3152775" y="4308475"/>
          <p14:tracePt t="28579" x="3152775" y="4376738"/>
          <p14:tracePt t="28583" x="3152775" y="4445000"/>
          <p14:tracePt t="28587" x="3143250" y="4521200"/>
          <p14:tracePt t="28591" x="3127375" y="4572000"/>
          <p14:tracePt t="28595" x="3127375" y="4622800"/>
          <p14:tracePt t="28599" x="3100388" y="4673600"/>
          <p14:tracePt t="28603" x="3100388" y="4724400"/>
          <p14:tracePt t="28607" x="3084513" y="4775200"/>
          <p14:tracePt t="28611" x="3074988" y="4818063"/>
          <p14:tracePt t="28615" x="3067050" y="4852988"/>
          <p14:tracePt t="28619" x="3049588" y="4878388"/>
          <p14:tracePt t="28623" x="3049588" y="4903788"/>
          <p14:tracePt t="28627" x="3049588" y="4911725"/>
          <p14:tracePt t="28631" x="3041650" y="4919663"/>
          <p14:tracePt t="28636" x="3041650" y="4929188"/>
          <p14:tracePt t="28639" x="3041650" y="4937125"/>
          <p14:tracePt t="28643" x="3041650" y="4946650"/>
          <p14:tracePt t="28647" x="3033713" y="4946650"/>
          <p14:tracePt t="28659" x="3033713" y="4954588"/>
          <p14:tracePt t="28663" x="3024188" y="4954588"/>
          <p14:tracePt t="28671" x="3016250" y="4954588"/>
          <p14:tracePt t="28675" x="2990850" y="4946650"/>
          <p14:tracePt t="28679" x="2982913" y="4937125"/>
          <p14:tracePt t="28683" x="2973388" y="4911725"/>
          <p14:tracePt t="28688" x="2947988" y="4878388"/>
          <p14:tracePt t="28691" x="2930525" y="4835525"/>
          <p14:tracePt t="28695" x="2922588" y="4802188"/>
          <p14:tracePt t="28699" x="2897188" y="4749800"/>
          <p14:tracePt t="28703" x="2879725" y="4708525"/>
          <p14:tracePt t="28707" x="2854325" y="4657725"/>
          <p14:tracePt t="28711" x="2838450" y="4605338"/>
          <p14:tracePt t="28715" x="2811463" y="4503738"/>
          <p14:tracePt t="28719" x="2811463" y="4394200"/>
          <p14:tracePt t="28723" x="2795588" y="4300538"/>
          <p14:tracePt t="28727" x="2778125" y="4181475"/>
          <p14:tracePt t="28731" x="2778125" y="4130675"/>
          <p14:tracePt t="28736" x="2778125" y="4095750"/>
          <p14:tracePt t="28739" x="2778125" y="4044950"/>
          <p14:tracePt t="28743" x="2778125" y="4002088"/>
          <p14:tracePt t="28747" x="2778125" y="3986213"/>
          <p14:tracePt t="28751" x="2778125" y="3960813"/>
          <p14:tracePt t="28755" x="2786063" y="3935413"/>
          <p14:tracePt t="28759" x="2803525" y="3917950"/>
          <p14:tracePt t="28764" x="2811463" y="3892550"/>
          <p14:tracePt t="28767" x="2838450" y="3875088"/>
          <p14:tracePt t="28771" x="2846388" y="3857625"/>
          <p14:tracePt t="28775" x="2871788" y="3857625"/>
          <p14:tracePt t="28779" x="2897188" y="3841750"/>
          <p14:tracePt t="28783" x="2930525" y="3832225"/>
          <p14:tracePt t="28788" x="2982913" y="3832225"/>
          <p14:tracePt t="28791" x="3016250" y="3816350"/>
          <p14:tracePt t="28795" x="3067050" y="3816350"/>
          <p14:tracePt t="28799" x="3117850" y="3816350"/>
          <p14:tracePt t="28803" x="3186113" y="3816350"/>
          <p14:tracePt t="28807" x="3305175" y="3816350"/>
          <p14:tracePt t="28811" x="3414713" y="3816350"/>
          <p14:tracePt t="28815" x="3533775" y="3824288"/>
          <p14:tracePt t="28819" x="3652838" y="3857625"/>
          <p14:tracePt t="28823" x="3756025" y="3892550"/>
          <p14:tracePt t="28827" x="3822700" y="3908425"/>
          <p14:tracePt t="28831" x="3941763" y="3943350"/>
          <p14:tracePt t="28836" x="4044950" y="3994150"/>
          <p14:tracePt t="28839" x="4146550" y="4027488"/>
          <p14:tracePt t="28844" x="4222750" y="4052888"/>
          <p14:tracePt t="28847" x="4281488" y="4105275"/>
          <p14:tracePt t="28851" x="4359275" y="4130675"/>
          <p14:tracePt t="28856" x="4392613" y="4171950"/>
          <p14:tracePt t="28859" x="4451350" y="4214813"/>
          <p14:tracePt t="28863" x="4494213" y="4257675"/>
          <p14:tracePt t="28867" x="4554538" y="4316413"/>
          <p14:tracePt t="28872" x="4579938" y="4351338"/>
          <p14:tracePt t="28886" x="4673600" y="4503738"/>
          <p14:tracePt t="28888" x="4706938" y="4579938"/>
          <p14:tracePt t="28891" x="4706938" y="4630738"/>
          <p14:tracePt t="28895" x="4724400" y="4699000"/>
          <p14:tracePt t="28899" x="4732338" y="4759325"/>
          <p14:tracePt t="28904" x="4732338" y="4810125"/>
          <p14:tracePt t="28907" x="4749800" y="4860925"/>
          <p14:tracePt t="28911" x="4740275" y="4929188"/>
          <p14:tracePt t="28915" x="4724400" y="4987925"/>
          <p14:tracePt t="28919" x="4699000" y="5038725"/>
          <p14:tracePt t="28923" x="4656138" y="5099050"/>
          <p14:tracePt t="28927" x="4613275" y="5157788"/>
          <p14:tracePt t="28931" x="4570413" y="5200650"/>
          <p14:tracePt t="28936" x="4529138" y="5235575"/>
          <p14:tracePt t="28940" x="4468813" y="5276850"/>
          <p14:tracePt t="28943" x="4418013" y="5311775"/>
          <p14:tracePt t="28947" x="4341813" y="5337175"/>
          <p14:tracePt t="28951" x="4291013" y="5353050"/>
          <p14:tracePt t="28956" x="4214813" y="5370513"/>
          <p14:tracePt t="28959" x="4162425" y="5380038"/>
          <p14:tracePt t="28964" x="4086225" y="5380038"/>
          <p14:tracePt t="28967" x="4035425" y="5395913"/>
          <p14:tracePt t="28972" x="3967163" y="5395913"/>
          <p14:tracePt t="28975" x="3900488" y="5395913"/>
          <p14:tracePt t="28979" x="3832225" y="5395913"/>
          <p14:tracePt t="28983" x="3771900" y="5387975"/>
          <p14:tracePt t="28987" x="3703638" y="5387975"/>
          <p14:tracePt t="28991" x="3652838" y="5362575"/>
          <p14:tracePt t="28995" x="3594100" y="5337175"/>
          <p14:tracePt t="28999" x="3533775" y="5302250"/>
          <p14:tracePt t="29003" x="3457575" y="5260975"/>
          <p14:tracePt t="29007" x="3398838" y="5218113"/>
          <p14:tracePt t="29011" x="3338513" y="5167313"/>
          <p14:tracePt t="29015" x="3254375" y="5106988"/>
          <p14:tracePt t="29019" x="3194050" y="5038725"/>
          <p14:tracePt t="29023" x="3135313" y="4979988"/>
          <p14:tracePt t="29027" x="3084513" y="4903788"/>
          <p14:tracePt t="29031" x="3041650" y="4818063"/>
          <p14:tracePt t="29036" x="2990850" y="4741863"/>
          <p14:tracePt t="29039" x="2955925" y="4648200"/>
          <p14:tracePt t="29043" x="2947988" y="4572000"/>
          <p14:tracePt t="29047" x="2914650" y="4495800"/>
          <p14:tracePt t="29051" x="2914650" y="4402138"/>
          <p14:tracePt t="29056" x="2914650" y="4351338"/>
          <p14:tracePt t="29059" x="2914650" y="4283075"/>
          <p14:tracePt t="29063" x="2914650" y="4214813"/>
          <p14:tracePt t="29067" x="2922588" y="4164013"/>
          <p14:tracePt t="29071" x="2930525" y="4105275"/>
          <p14:tracePt t="29075" x="2973388" y="4052888"/>
          <p14:tracePt t="29079" x="3016250" y="3994150"/>
          <p14:tracePt t="29083" x="3074988" y="3943350"/>
          <p14:tracePt t="29088" x="3135313" y="3917950"/>
          <p14:tracePt t="29091" x="3211513" y="3867150"/>
          <p14:tracePt t="29095" x="3313113" y="3841750"/>
          <p14:tracePt t="29099" x="3389313" y="3824288"/>
          <p14:tracePt t="29103" x="3467100" y="3790950"/>
          <p14:tracePt t="29107" x="3551238" y="3790950"/>
          <p14:tracePt t="29111" x="3652838" y="3773488"/>
          <p14:tracePt t="29115" x="3763963" y="3773488"/>
          <p14:tracePt t="29119" x="3857625" y="3773488"/>
          <p14:tracePt t="29123" x="3951288" y="3773488"/>
          <p14:tracePt t="29127" x="4044950" y="3773488"/>
          <p14:tracePt t="29131" x="4154488" y="3781425"/>
          <p14:tracePt t="29136" x="4256088" y="3798888"/>
          <p14:tracePt t="29139" x="4332288" y="3849688"/>
          <p14:tracePt t="29143" x="4435475" y="3900488"/>
          <p14:tracePt t="29147" x="4511675" y="3943350"/>
          <p14:tracePt t="29151" x="4613275" y="4011613"/>
          <p14:tracePt t="29156" x="4699000" y="4079875"/>
          <p14:tracePt t="29159" x="4800600" y="4146550"/>
          <p14:tracePt t="29163" x="4876800" y="4214813"/>
          <p14:tracePt t="29167" x="4945063" y="4291013"/>
          <p14:tracePt t="29171" x="5003800" y="4359275"/>
          <p14:tracePt t="29175" x="5072063" y="4435475"/>
          <p14:tracePt t="29179" x="5122863" y="4521200"/>
          <p14:tracePt t="29183" x="5165725" y="4597400"/>
          <p14:tracePt t="29187" x="5199063" y="4691063"/>
          <p14:tracePt t="29191" x="5233988" y="4792663"/>
          <p14:tracePt t="29195" x="5249863" y="4886325"/>
          <p14:tracePt t="29199" x="5249863" y="4979988"/>
          <p14:tracePt t="29202" x="5267325" y="5073650"/>
          <p14:tracePt t="29207" x="5267325" y="5167313"/>
          <p14:tracePt t="29211" x="5267325" y="5235575"/>
          <p14:tracePt t="29215" x="5267325" y="5311775"/>
          <p14:tracePt t="29219" x="5259388" y="5380038"/>
          <p14:tracePt t="29223" x="5241925" y="5430838"/>
          <p14:tracePt t="29227" x="5216525" y="5489575"/>
          <p14:tracePt t="29231" x="5191125" y="5532438"/>
          <p14:tracePt t="29236" x="5165725" y="5549900"/>
          <p14:tracePt t="29239" x="5140325" y="5575300"/>
          <p14:tracePt t="29243" x="5122863" y="5600700"/>
          <p14:tracePt t="29247" x="5097463" y="5608638"/>
          <p14:tracePt t="29251" x="5089525" y="5626100"/>
          <p14:tracePt t="29256" x="5064125" y="5634038"/>
          <p14:tracePt t="29259" x="5038725" y="5641975"/>
          <p14:tracePt t="29263" x="5029200" y="5641975"/>
          <p14:tracePt t="29267" x="5013325" y="5651500"/>
          <p14:tracePt t="29273" x="4987925" y="5651500"/>
          <p14:tracePt t="29275" x="4970463" y="5651500"/>
          <p14:tracePt t="29279" x="4945063" y="5651500"/>
          <p14:tracePt t="29283" x="4927600" y="5651500"/>
          <p14:tracePt t="29287" x="4902200" y="5651500"/>
          <p14:tracePt t="29291" x="4876800" y="5651500"/>
          <p14:tracePt t="29295" x="4843463" y="5651500"/>
          <p14:tracePt t="29299" x="4818063" y="5641975"/>
          <p14:tracePt t="29303" x="4783138" y="5616575"/>
          <p14:tracePt t="29307" x="4740275" y="5591175"/>
          <p14:tracePt t="29311" x="4706938" y="5549900"/>
          <p14:tracePt t="29315" x="4681538" y="5514975"/>
          <p14:tracePt t="29319" x="4638675" y="5489575"/>
          <p14:tracePt t="29323" x="4605338" y="5446713"/>
          <p14:tracePt t="29327" x="4579938" y="5421313"/>
          <p14:tracePt t="29331" x="4554538" y="5387975"/>
          <p14:tracePt t="29335" x="4529138" y="5362575"/>
          <p14:tracePt t="29339" x="4503738" y="5319713"/>
          <p14:tracePt t="29344" x="4476750" y="5302250"/>
          <p14:tracePt t="29347" x="4451350" y="5260975"/>
          <p14:tracePt t="29351" x="4443413" y="5235575"/>
          <p14:tracePt t="29356" x="4418013" y="5200650"/>
          <p14:tracePt t="29359" x="4400550" y="5157788"/>
          <p14:tracePt t="29363" x="4392613" y="5106988"/>
          <p14:tracePt t="29367" x="4375150" y="5073650"/>
          <p14:tracePt t="29373" x="4375150" y="5038725"/>
          <p14:tracePt t="29375" x="4375150" y="4987925"/>
          <p14:tracePt t="29379" x="4375150" y="4937125"/>
          <p14:tracePt t="29383" x="4384675" y="4894263"/>
          <p14:tracePt t="29388" x="4410075" y="4843463"/>
          <p14:tracePt t="29391" x="4435475" y="4802188"/>
          <p14:tracePt t="29395" x="4476750" y="4767263"/>
          <p14:tracePt t="29399" x="4511675" y="4724400"/>
          <p14:tracePt t="29403" x="4570413" y="4665663"/>
          <p14:tracePt t="29407" x="4630738" y="4622800"/>
          <p14:tracePt t="29411" x="4714875" y="4572000"/>
          <p14:tracePt t="29415" x="4775200" y="4529138"/>
          <p14:tracePt t="29419" x="4833938" y="4486275"/>
          <p14:tracePt t="29423" x="4910138" y="4435475"/>
          <p14:tracePt t="29427" x="4970463" y="4394200"/>
          <p14:tracePt t="29431" x="5046663" y="4359275"/>
          <p14:tracePt t="29436" x="5106988" y="4333875"/>
          <p14:tracePt t="29439" x="5157788" y="4291013"/>
          <p14:tracePt t="29443" x="5216525" y="4257675"/>
          <p14:tracePt t="29447" x="5276850" y="4232275"/>
          <p14:tracePt t="29451" x="5310188" y="4206875"/>
          <p14:tracePt t="29456" x="5353050" y="4197350"/>
          <p14:tracePt t="29459" x="5386388" y="4171950"/>
          <p14:tracePt t="29463" x="5429250" y="4146550"/>
          <p14:tracePt t="29467" x="5437188" y="4138613"/>
          <p14:tracePt t="29472" x="5454650" y="4113213"/>
          <p14:tracePt t="29475" x="5462588" y="4105275"/>
          <p14:tracePt t="29479" x="5487988" y="4095750"/>
          <p14:tracePt t="29483" x="5522913" y="4070350"/>
          <p14:tracePt t="29488" x="5548313" y="4044950"/>
          <p14:tracePt t="29491" x="5591175" y="4019550"/>
          <p14:tracePt t="29495" x="5616575" y="3976688"/>
          <p14:tracePt t="29499" x="5649913" y="3943350"/>
          <p14:tracePt t="29503" x="5692775" y="3900488"/>
          <p14:tracePt t="29507" x="5735638" y="3857625"/>
          <p14:tracePt t="29511" x="5776913" y="3806825"/>
          <p14:tracePt t="29515" x="5837238" y="3738563"/>
          <p14:tracePt t="29519" x="5880100" y="3705225"/>
          <p14:tracePt t="29523" x="5938838" y="3636963"/>
          <p14:tracePt t="29527" x="5997575" y="3578225"/>
          <p14:tracePt t="29531" x="6040438" y="3543300"/>
          <p14:tracePt t="29536" x="6126163" y="3459163"/>
          <p14:tracePt t="29539" x="6194425" y="3355975"/>
          <p14:tracePt t="29543" x="6253163" y="3271838"/>
          <p14:tracePt t="29547" x="6321425" y="3170238"/>
          <p14:tracePt t="29551" x="6372225" y="3109913"/>
          <p14:tracePt t="29556" x="6415088" y="3051175"/>
          <p14:tracePt t="29559" x="6440488" y="3000375"/>
          <p14:tracePt t="29563" x="6465888" y="2940050"/>
          <p14:tracePt t="29567" x="6508750" y="2897188"/>
          <p14:tracePt t="29572" x="6534150" y="2846388"/>
          <p14:tracePt t="29575" x="6550025" y="2805113"/>
          <p14:tracePt t="29579" x="6575425" y="2770188"/>
          <p14:tracePt t="29583" x="6575425" y="2736850"/>
          <p14:tracePt t="29587" x="6584950" y="2693988"/>
          <p14:tracePt t="29591" x="6600825" y="2660650"/>
          <p14:tracePt t="29595" x="6600825" y="2633663"/>
          <p14:tracePt t="29599" x="6600825" y="2600325"/>
          <p14:tracePt t="29603" x="6610350" y="2574925"/>
          <p14:tracePt t="29607" x="6610350" y="2541588"/>
          <p14:tracePt t="29611" x="6610350" y="2506663"/>
          <p14:tracePt t="29615" x="6610350" y="2481263"/>
          <p14:tracePt t="29619" x="6610350" y="2447925"/>
          <p14:tracePt t="29623" x="6610350" y="2422525"/>
          <p14:tracePt t="29627" x="6610350" y="2405063"/>
          <p14:tracePt t="29631" x="6610350" y="2379663"/>
          <p14:tracePt t="29636" x="6610350" y="2362200"/>
          <p14:tracePt t="29639" x="6610350" y="2319338"/>
          <p14:tracePt t="29643" x="6610350" y="2303463"/>
          <p14:tracePt t="29647" x="6610350" y="2278063"/>
          <p14:tracePt t="29653" x="6610350" y="2260600"/>
          <p14:tracePt t="29655" x="6610350" y="2235200"/>
          <p14:tracePt t="29659" x="6610350" y="2200275"/>
          <p14:tracePt t="29663" x="6592888" y="2174875"/>
          <p14:tracePt t="29667" x="6584950" y="2149475"/>
          <p14:tracePt t="29671" x="6584950" y="2133600"/>
          <p14:tracePt t="29675" x="6584950" y="2108200"/>
          <p14:tracePt t="29679" x="6575425" y="2082800"/>
          <p14:tracePt t="29683" x="6559550" y="2065338"/>
          <p14:tracePt t="29688" x="6559550" y="2039938"/>
          <p14:tracePt t="29691" x="6550025" y="2005013"/>
          <p14:tracePt t="29695" x="6550025" y="1979613"/>
          <p14:tracePt t="29699" x="6550025" y="1946275"/>
          <p14:tracePt t="29703" x="6550025" y="1920875"/>
          <p14:tracePt t="29707" x="6550025" y="1903413"/>
          <p14:tracePt t="29711" x="6550025" y="1860550"/>
          <p14:tracePt t="29715" x="6550025" y="1844675"/>
          <p14:tracePt t="29719" x="6550025" y="1809750"/>
          <p14:tracePt t="29723" x="6550025" y="1766888"/>
          <p14:tracePt t="29727" x="6550025" y="1733550"/>
          <p14:tracePt t="29731" x="6550025" y="1700213"/>
          <p14:tracePt t="29736" x="6550025" y="1674813"/>
          <p14:tracePt t="29739" x="6550025" y="1639888"/>
          <p14:tracePt t="29743" x="6550025" y="1606550"/>
          <p14:tracePt t="29747" x="6550025" y="1581150"/>
          <p14:tracePt t="29752" x="6550025" y="1530350"/>
          <p14:tracePt t="29755" x="6550025" y="1495425"/>
          <p14:tracePt t="29759" x="6550025" y="1462088"/>
          <p14:tracePt t="29763" x="6550025" y="1419225"/>
          <p14:tracePt t="29767" x="6567488" y="1385888"/>
          <p14:tracePt t="29771" x="6584950" y="1360488"/>
          <p14:tracePt t="29775" x="6600825" y="1325563"/>
          <p14:tracePt t="29779" x="6626225" y="1282700"/>
          <p14:tracePt t="29783" x="6635750" y="1249363"/>
          <p14:tracePt t="29788" x="6661150" y="1223963"/>
          <p14:tracePt t="29791" x="6678613" y="1181100"/>
          <p14:tracePt t="29795" x="6704013" y="1147763"/>
          <p14:tracePt t="29799" x="6729413" y="1104900"/>
          <p14:tracePt t="29802" x="6737350" y="1069975"/>
          <p14:tracePt t="29807" x="6762750" y="1036638"/>
          <p14:tracePt t="29811" x="6780213" y="993775"/>
          <p14:tracePt t="29815" x="6788150" y="960438"/>
          <p14:tracePt t="29819" x="6805613" y="917575"/>
          <p14:tracePt t="29823" x="6813550" y="884238"/>
          <p14:tracePt t="29827" x="6823075" y="849313"/>
          <p14:tracePt t="29831" x="6823075" y="823913"/>
          <p14:tracePt t="29836" x="6823075" y="790575"/>
          <p14:tracePt t="29839" x="6838950" y="765175"/>
          <p14:tracePt t="29843" x="6838950" y="755650"/>
          <p14:tracePt t="29847" x="6838950" y="730250"/>
          <p14:tracePt t="29852" x="6838950" y="722313"/>
          <p14:tracePt t="29855" x="6838950" y="714375"/>
          <p14:tracePt t="29859" x="6838950" y="704850"/>
          <p14:tracePt t="29889" x="6838950" y="696913"/>
          <p14:tracePt t="29891" x="6838950" y="688975"/>
          <p14:tracePt t="29895" x="6838950" y="679450"/>
          <p14:tracePt t="29903" x="6831013" y="679450"/>
          <p14:tracePt t="29907" x="6813550" y="679450"/>
          <p14:tracePt t="29911" x="6805613" y="679450"/>
          <p14:tracePt t="29915" x="6797675" y="679450"/>
          <p14:tracePt t="29919" x="6762750" y="679450"/>
          <p14:tracePt t="29923" x="6745288" y="688975"/>
          <p14:tracePt t="29927" x="6704013" y="704850"/>
          <p14:tracePt t="29931" x="6669088" y="730250"/>
          <p14:tracePt t="29936" x="6626225" y="765175"/>
          <p14:tracePt t="29939" x="6567488" y="798513"/>
          <p14:tracePt t="29943" x="6534150" y="823913"/>
          <p14:tracePt t="29947" x="6491288" y="849313"/>
          <p14:tracePt t="29952" x="6440488" y="874713"/>
          <p14:tracePt t="29955" x="6415088" y="884238"/>
          <p14:tracePt t="29959" x="6380163" y="900113"/>
          <p14:tracePt t="29963" x="6354763" y="925513"/>
          <p14:tracePt t="29967" x="6346825" y="925513"/>
          <p14:tracePt t="29971" x="6338888" y="935038"/>
          <p14:tracePt t="29975" x="6329363" y="942975"/>
          <p14:tracePt t="29983" x="6321425" y="952500"/>
          <p14:tracePt t="29995" x="6321425" y="960438"/>
          <p14:tracePt t="30063" x="6321425" y="952500"/>
          <p14:tracePt t="30067" x="6321425" y="942975"/>
          <p14:tracePt t="30071" x="6321425" y="935038"/>
          <p14:tracePt t="30075" x="6321425" y="917575"/>
          <p14:tracePt t="30079" x="6329363" y="900113"/>
          <p14:tracePt t="30083" x="6338888" y="892175"/>
          <p14:tracePt t="30087" x="6346825" y="866775"/>
          <p14:tracePt t="30091" x="6364288" y="849313"/>
          <p14:tracePt t="30095" x="6372225" y="833438"/>
          <p14:tracePt t="30099" x="6380163" y="815975"/>
          <p14:tracePt t="30103" x="6405563" y="790575"/>
          <p14:tracePt t="30107" x="6430963" y="765175"/>
          <p14:tracePt t="30111" x="6456363" y="739775"/>
          <p14:tracePt t="30115" x="6473825" y="714375"/>
          <p14:tracePt t="30119" x="6499225" y="679450"/>
          <p14:tracePt t="30123" x="6516688" y="654050"/>
          <p14:tracePt t="30127" x="6542088" y="620713"/>
          <p14:tracePt t="30131" x="6567488" y="603250"/>
          <p14:tracePt t="30136" x="6575425" y="585788"/>
          <p14:tracePt t="30139" x="6584950" y="577850"/>
          <p14:tracePt t="30143" x="6592888" y="552450"/>
          <p14:tracePt t="30147" x="6592888" y="544513"/>
          <p14:tracePt t="30153" x="6600825" y="544513"/>
          <p14:tracePt t="30156" x="6600825" y="534988"/>
          <p14:tracePt t="30159" x="6618288" y="527050"/>
          <p14:tracePt t="30167" x="6626225" y="527050"/>
          <p14:tracePt t="30171" x="6626225" y="509588"/>
          <p14:tracePt t="30187" x="6626225" y="501650"/>
          <p14:tracePt t="30195" x="6635750" y="501650"/>
          <p14:tracePt t="30199" x="6635750" y="492125"/>
          <p14:tracePt t="30203" x="6643688" y="492125"/>
          <p14:tracePt t="30207" x="6653213" y="484188"/>
          <p14:tracePt t="32352" x="7204075" y="552450"/>
          <p14:tracePt t="32355" x="7170738" y="611188"/>
          <p14:tracePt t="32359" x="7145338" y="663575"/>
          <p14:tracePt t="32363" x="7119938" y="722313"/>
          <p14:tracePt t="32367" x="7102475" y="798513"/>
          <p14:tracePt t="32373" x="7059613" y="858838"/>
          <p14:tracePt t="32375" x="7026275" y="935038"/>
          <p14:tracePt t="32379" x="7000875" y="985838"/>
          <p14:tracePt t="32383" x="6975475" y="1044575"/>
          <p14:tracePt t="32388" x="6958013" y="1096963"/>
          <p14:tracePt t="32391" x="6932613" y="1138238"/>
          <p14:tracePt t="32395" x="6907213" y="1173163"/>
          <p14:tracePt t="32399" x="6899275" y="1206500"/>
          <p14:tracePt t="32403" x="6881813" y="1231900"/>
          <p14:tracePt t="32407" x="6873875" y="1257300"/>
          <p14:tracePt t="32411" x="6856413" y="1292225"/>
          <p14:tracePt t="32415" x="6856413" y="1317625"/>
          <p14:tracePt t="32419" x="6848475" y="1343025"/>
          <p14:tracePt t="32423" x="6838950" y="1376363"/>
          <p14:tracePt t="32427" x="6838950" y="1401763"/>
          <p14:tracePt t="32431" x="6823075" y="1436688"/>
          <p14:tracePt t="32435" x="6823075" y="1452563"/>
          <p14:tracePt t="32439" x="6823075" y="1495425"/>
          <p14:tracePt t="32443" x="6813550" y="1530350"/>
          <p14:tracePt t="32447" x="6813550" y="1555750"/>
          <p14:tracePt t="32452" x="6797675" y="1571625"/>
          <p14:tracePt t="32455" x="6797675" y="1614488"/>
          <p14:tracePt t="32459" x="6797675" y="1631950"/>
          <p14:tracePt t="32463" x="6797675" y="1674813"/>
          <p14:tracePt t="32467" x="6797675" y="1708150"/>
          <p14:tracePt t="32471" x="6797675" y="1741488"/>
          <p14:tracePt t="32475" x="6797675" y="1776413"/>
          <p14:tracePt t="32479" x="6797675" y="1827213"/>
          <p14:tracePt t="32483" x="6797675" y="1870075"/>
          <p14:tracePt t="32487" x="6797675" y="1920875"/>
          <p14:tracePt t="32492" x="6797675" y="1971675"/>
          <p14:tracePt t="32495" x="6797675" y="2005013"/>
          <p14:tracePt t="32499" x="6797675" y="2090738"/>
          <p14:tracePt t="32503" x="6797675" y="2184400"/>
          <p14:tracePt t="32507" x="6797675" y="2278063"/>
          <p14:tracePt t="32511" x="6797675" y="2387600"/>
          <p14:tracePt t="32515" x="6805613" y="2481263"/>
          <p14:tracePt t="32519" x="6838950" y="2582863"/>
          <p14:tracePt t="32523" x="6856413" y="2701925"/>
          <p14:tracePt t="32527" x="6873875" y="2813050"/>
          <p14:tracePt t="32532" x="6889750" y="2914650"/>
          <p14:tracePt t="32535" x="6889750" y="3000375"/>
          <p14:tracePt t="32539" x="6907213" y="3101975"/>
          <p14:tracePt t="32543" x="6915150" y="3195638"/>
          <p14:tracePt t="32547" x="6932613" y="3271838"/>
          <p14:tracePt t="32552" x="6932613" y="3322638"/>
          <p14:tracePt t="32555" x="6950075" y="3355975"/>
          <p14:tracePt t="32559" x="6950075" y="3390900"/>
          <p14:tracePt t="32563" x="6950075" y="3416300"/>
          <p14:tracePt t="32567" x="6950075" y="3424238"/>
          <p14:tracePt t="32571" x="6950075" y="3433763"/>
          <p14:tracePt t="32575" x="6950075" y="3441700"/>
          <p14:tracePt t="32579" x="6950075" y="3449638"/>
          <p14:tracePt t="32583" x="6958013" y="3459163"/>
          <p14:tracePt t="32592" x="6958013" y="3475038"/>
          <p14:tracePt t="32820" x="6958013" y="3484563"/>
          <p14:tracePt t="32824" x="6958013" y="3492500"/>
          <p14:tracePt t="32828" x="6958013" y="3502025"/>
          <p14:tracePt t="32832" x="6958013" y="3527425"/>
          <p14:tracePt t="32839" x="6958013" y="3543300"/>
          <p14:tracePt t="32844" x="6942138" y="3586163"/>
          <p14:tracePt t="32847" x="6932613" y="3611563"/>
          <p14:tracePt t="32854" x="6932613" y="3646488"/>
          <p14:tracePt t="32857" x="6915150" y="3687763"/>
          <p14:tracePt t="32859" x="6889750" y="3722688"/>
          <p14:tracePt t="32863" x="6881813" y="3763963"/>
          <p14:tracePt t="32867" x="6873875" y="3781425"/>
          <p14:tracePt t="32872" x="6856413" y="3824288"/>
          <p14:tracePt t="32875" x="6848475" y="3857625"/>
          <p14:tracePt t="32879" x="6823075" y="3900488"/>
          <p14:tracePt t="32888" x="6797675" y="3960813"/>
          <p14:tracePt t="32891" x="6780213" y="3994150"/>
          <p14:tracePt t="32895" x="6754813" y="4019550"/>
          <p14:tracePt t="32899" x="6754813" y="4044950"/>
          <p14:tracePt t="32903" x="6729413" y="4079875"/>
          <p14:tracePt t="32907" x="6729413" y="4105275"/>
          <p14:tracePt t="32911" x="6719888" y="4121150"/>
          <p14:tracePt t="32915" x="6711950" y="4138613"/>
          <p14:tracePt t="32919" x="6704013" y="4146550"/>
          <p14:tracePt t="32923" x="6694488" y="4156075"/>
          <p14:tracePt t="32927" x="6694488" y="4164013"/>
          <p14:tracePt t="32931" x="6686550" y="4164013"/>
          <p14:tracePt t="32935" x="6686550" y="4171950"/>
          <p14:tracePt t="32939" x="6669088" y="4171950"/>
          <p14:tracePt t="32947" x="6669088" y="4181475"/>
          <p14:tracePt t="33056" x="6661150" y="4181475"/>
          <p14:tracePt t="33196" x="6653213" y="4181475"/>
          <p14:tracePt t="33267" x="6653213" y="4171950"/>
          <p14:tracePt t="33275" x="6653213" y="4164013"/>
          <p14:tracePt t="33279" x="6643688" y="4156075"/>
          <p14:tracePt t="33283" x="6643688" y="4146550"/>
          <p14:tracePt t="33288" x="6635750" y="4130675"/>
          <p14:tracePt t="33295" x="6635750" y="4121150"/>
          <p14:tracePt t="33299" x="6635750" y="4113213"/>
          <p14:tracePt t="33303" x="6635750" y="4105275"/>
          <p14:tracePt t="33311" x="6635750" y="4087813"/>
          <p14:tracePt t="33315" x="6635750" y="4070350"/>
          <p14:tracePt t="33323" x="6635750" y="4052888"/>
          <p14:tracePt t="33331" x="6635750" y="4044950"/>
          <p14:tracePt t="33335" x="6635750" y="4037013"/>
          <p14:tracePt t="33337" x="6635750" y="4027488"/>
          <p14:tracePt t="33343" x="6635750" y="4011613"/>
          <p14:tracePt t="33345" x="6635750" y="3994150"/>
          <p14:tracePt t="33349" x="6635750" y="3986213"/>
          <p14:tracePt t="33355" x="6635750" y="3976688"/>
          <p14:tracePt t="33361" x="6635750" y="3968750"/>
          <p14:tracePt t="33369" x="6635750" y="3951288"/>
          <p14:tracePt t="33373" x="6635750" y="3943350"/>
          <p14:tracePt t="33381" x="6635750" y="3935413"/>
          <p14:tracePt t="33389" x="6635750" y="3925888"/>
          <p14:tracePt t="33474" x="6635750" y="3917950"/>
          <p14:tracePt t="33522" x="6635750" y="3908425"/>
          <p14:tracePt t="33534" x="6635750" y="3900488"/>
          <p14:tracePt t="33546" x="6635750" y="3892550"/>
          <p14:tracePt t="33585" x="6635750" y="3875088"/>
          <p14:tracePt t="33593" x="6635750" y="3867150"/>
          <p14:tracePt t="33617" x="6635750" y="3857625"/>
          <p14:tracePt t="33637" x="6635750" y="3849688"/>
          <p14:tracePt t="33645" x="6635750" y="3841750"/>
          <p14:tracePt t="33654" x="6635750" y="3832225"/>
          <p14:tracePt t="33673" x="6635750" y="3824288"/>
          <p14:tracePt t="33681" x="6635750" y="3806825"/>
          <p14:tracePt t="33743" x="6635750" y="3798888"/>
          <p14:tracePt t="34042" x="6635750" y="3790950"/>
          <p14:tracePt t="34050" x="6635750" y="3781425"/>
          <p14:tracePt t="34066" x="6635750" y="3773488"/>
          <p14:tracePt t="34214" x="6635750" y="3763963"/>
          <p14:tracePt t="34222" x="6635750" y="3756025"/>
          <p14:tracePt t="34226" x="6635750" y="3738563"/>
          <p14:tracePt t="34234" x="6626225" y="3730625"/>
          <p14:tracePt t="34239" x="6618288" y="3722688"/>
          <p14:tracePt t="34241" x="6600825" y="3722688"/>
          <p14:tracePt t="34245" x="6584950" y="3713163"/>
          <p14:tracePt t="34249" x="6575425" y="3705225"/>
          <p14:tracePt t="34254" x="6567488" y="3697288"/>
          <p14:tracePt t="34257" x="6559550" y="3687763"/>
          <p14:tracePt t="34261" x="6534150" y="3671888"/>
          <p14:tracePt t="34265" x="6508750" y="3662363"/>
          <p14:tracePt t="34269" x="6499225" y="3654425"/>
          <p14:tracePt t="34273" x="6483350" y="3646488"/>
          <p14:tracePt t="34277" x="6473825" y="3629025"/>
          <p14:tracePt t="34281" x="6448425" y="3611563"/>
          <p14:tracePt t="34285" x="6440488" y="3603625"/>
          <p14:tracePt t="34289" x="6415088" y="3578225"/>
          <p14:tracePt t="34293" x="6397625" y="3568700"/>
          <p14:tracePt t="34297" x="6372225" y="3552825"/>
          <p14:tracePt t="34302" x="6346825" y="3535363"/>
          <p14:tracePt t="34305" x="6321425" y="3509963"/>
          <p14:tracePt t="34309" x="6311900" y="3502025"/>
          <p14:tracePt t="34313" x="6286500" y="3475038"/>
          <p14:tracePt t="34317" x="6278563" y="3467100"/>
          <p14:tracePt t="34322" x="6261100" y="3441700"/>
          <p14:tracePt t="34325" x="6235700" y="3416300"/>
          <p14:tracePt t="34329" x="6227763" y="3408363"/>
          <p14:tracePt t="34333" x="6202363" y="3390900"/>
          <p14:tracePt t="34338" x="6176963" y="3365500"/>
          <p14:tracePt t="34341" x="6151563" y="3340100"/>
          <p14:tracePt t="34345" x="6126163" y="3305175"/>
          <p14:tracePt t="34349" x="6108700" y="3279775"/>
          <p14:tracePt t="34354" x="6083300" y="3238500"/>
          <p14:tracePt t="34357" x="6057900" y="3203575"/>
          <p14:tracePt t="34361" x="6015038" y="3160713"/>
          <p14:tracePt t="34365" x="5989638" y="3127375"/>
          <p14:tracePt t="34369" x="5946775" y="3067050"/>
          <p14:tracePt t="34373" x="5905500" y="3008313"/>
          <p14:tracePt t="34377" x="5862638" y="2965450"/>
          <p14:tracePt t="34381" x="5837238" y="2914650"/>
          <p14:tracePt t="34385" x="5794375" y="2855913"/>
          <p14:tracePt t="34390" x="5768975" y="2813050"/>
          <p14:tracePt t="34393" x="5726113" y="2744788"/>
          <p14:tracePt t="34397" x="5692775" y="2686050"/>
          <p14:tracePt t="34402" x="5667375" y="2633663"/>
          <p14:tracePt t="34406" x="5657850" y="2592388"/>
          <p14:tracePt t="34409" x="5641975" y="2557463"/>
          <p14:tracePt t="34413" x="5632450" y="2532063"/>
          <p14:tracePt t="34417" x="5616575" y="2498725"/>
          <p14:tracePt t="34422" x="5607050" y="2473325"/>
          <p14:tracePt t="34425" x="5607050" y="2447925"/>
          <p14:tracePt t="34429" x="5607050" y="2430463"/>
          <p14:tracePt t="34433" x="5607050" y="2397125"/>
          <p14:tracePt t="34437" x="5607050" y="2371725"/>
          <p14:tracePt t="34441" x="5607050" y="2362200"/>
          <p14:tracePt t="34445" x="5599113" y="2336800"/>
          <p14:tracePt t="34449" x="5599113" y="2328863"/>
          <p14:tracePt t="34453" x="5581650" y="2311400"/>
          <p14:tracePt t="34457" x="5581650" y="2303463"/>
          <p14:tracePt t="34461" x="5573713" y="2286000"/>
          <p14:tracePt t="34465" x="5573713" y="2278063"/>
          <p14:tracePt t="34469" x="5573713" y="2268538"/>
          <p14:tracePt t="34473" x="5565775" y="2252663"/>
          <p14:tracePt t="34477" x="5556250" y="2243138"/>
          <p14:tracePt t="34481" x="5548313" y="2227263"/>
          <p14:tracePt t="34485" x="5538788" y="2217738"/>
          <p14:tracePt t="34489" x="5538788" y="2209800"/>
          <p14:tracePt t="34493" x="5522913" y="2200275"/>
          <p14:tracePt t="34497" x="5522913" y="2192338"/>
          <p14:tracePt t="34501" x="5513388" y="2192338"/>
          <p14:tracePt t="34505" x="5513388" y="2184400"/>
          <p14:tracePt t="34509" x="5513388" y="2174875"/>
          <p14:tracePt t="34513" x="5505450" y="2174875"/>
          <p14:tracePt t="34517" x="5505450" y="2159000"/>
          <p14:tracePt t="34521" x="5497513" y="2149475"/>
          <p14:tracePt t="34525" x="5497513" y="2141538"/>
          <p14:tracePt t="34533" x="5487988" y="2133600"/>
          <p14:tracePt t="34537" x="5487988" y="2124075"/>
          <p14:tracePt t="34541" x="5487988" y="2116138"/>
          <p14:tracePt t="34545" x="5480050" y="2108200"/>
          <p14:tracePt t="34549" x="5480050" y="2090738"/>
          <p14:tracePt t="34554" x="5472113" y="2082800"/>
          <p14:tracePt t="34557" x="5472113" y="2073275"/>
          <p14:tracePt t="34561" x="5472113" y="2065338"/>
          <p14:tracePt t="34565" x="5454650" y="2055813"/>
          <p14:tracePt t="34569" x="5454650" y="2047875"/>
          <p14:tracePt t="34573" x="5454650" y="2039938"/>
          <p14:tracePt t="34577" x="5454650" y="2030413"/>
          <p14:tracePt t="34581" x="5446713" y="2005013"/>
          <p14:tracePt t="34585" x="5446713" y="1997075"/>
          <p14:tracePt t="34589" x="5437188" y="1971675"/>
          <p14:tracePt t="34593" x="5437188" y="1963738"/>
          <p14:tracePt t="34597" x="5437188" y="1946275"/>
          <p14:tracePt t="34601" x="5437188" y="1920875"/>
          <p14:tracePt t="34605" x="5437188" y="1903413"/>
          <p14:tracePt t="34609" x="5437188" y="1860550"/>
          <p14:tracePt t="34613" x="5437188" y="1844675"/>
          <p14:tracePt t="34617" x="5437188" y="1809750"/>
          <p14:tracePt t="34621" x="5437188" y="1784350"/>
          <p14:tracePt t="34625" x="5437188" y="1758950"/>
          <p14:tracePt t="34629" x="5437188" y="1725613"/>
          <p14:tracePt t="34633" x="5437188" y="1690688"/>
          <p14:tracePt t="34637" x="5437188" y="1665288"/>
          <p14:tracePt t="34641" x="5437188" y="1649413"/>
          <p14:tracePt t="34645" x="5454650" y="1622425"/>
          <p14:tracePt t="34649" x="5462588" y="1614488"/>
          <p14:tracePt t="34653" x="5472113" y="1606550"/>
          <p14:tracePt t="34657" x="5480050" y="1581150"/>
          <p14:tracePt t="34661" x="5487988" y="1571625"/>
          <p14:tracePt t="34665" x="5505450" y="1546225"/>
          <p14:tracePt t="34669" x="5513388" y="1530350"/>
          <p14:tracePt t="34673" x="5522913" y="1504950"/>
          <p14:tracePt t="34677" x="5538788" y="1477963"/>
          <p14:tracePt t="34681" x="5548313" y="1462088"/>
          <p14:tracePt t="34685" x="5556250" y="1436688"/>
          <p14:tracePt t="34689" x="5573713" y="1411288"/>
          <p14:tracePt t="34693" x="5573713" y="1401763"/>
          <p14:tracePt t="34697" x="5573713" y="1393825"/>
          <p14:tracePt t="34701" x="5581650" y="1368425"/>
          <p14:tracePt t="34705" x="5581650" y="1360488"/>
          <p14:tracePt t="34709" x="5591175" y="1343025"/>
          <p14:tracePt t="34713" x="5591175" y="1333500"/>
          <p14:tracePt t="34717" x="5599113" y="1317625"/>
          <p14:tracePt t="34721" x="5599113" y="1308100"/>
          <p14:tracePt t="34729" x="5599113" y="1300163"/>
          <p14:tracePt t="34733" x="5599113" y="1292225"/>
          <p14:tracePt t="34737" x="5599113" y="1282700"/>
          <p14:tracePt t="34741" x="5599113" y="1274763"/>
          <p14:tracePt t="34749" x="5599113" y="1266825"/>
          <p14:tracePt t="34757" x="5599113" y="1249363"/>
          <p14:tracePt t="34761" x="5599113" y="1241425"/>
          <p14:tracePt t="34769" x="5599113" y="1231900"/>
          <p14:tracePt t="34777" x="5599113" y="1223963"/>
          <p14:tracePt t="34781" x="5599113" y="1216025"/>
          <p14:tracePt t="34790" x="5591175" y="1206500"/>
          <p14:tracePt t="34793" x="5581650" y="1198563"/>
          <p14:tracePt t="34802" x="5573713" y="1181100"/>
          <p14:tracePt t="34805" x="5565775" y="1173163"/>
          <p14:tracePt t="34830" x="5556250" y="1163638"/>
          <p14:tracePt t="34837" x="5538788" y="1155700"/>
          <p14:tracePt t="34897" x="5530850" y="1147763"/>
          <p14:tracePt t="35186" x="5530850" y="1138238"/>
          <p14:tracePt t="35190" x="5530850" y="1130300"/>
          <p14:tracePt t="35196" x="5530850" y="1122363"/>
          <p14:tracePt t="35198" x="5530850" y="1104900"/>
          <p14:tracePt t="35205" x="5530850" y="1096963"/>
          <p14:tracePt t="35207" x="5530850" y="1079500"/>
          <p14:tracePt t="35211" x="5530850" y="1069975"/>
          <p14:tracePt t="35213" x="5530850" y="1044575"/>
          <p14:tracePt t="35218" x="5530850" y="1011238"/>
          <p14:tracePt t="35221" x="5530850" y="985838"/>
          <p14:tracePt t="35225" x="5530850" y="952500"/>
          <p14:tracePt t="35231" x="5538788" y="917575"/>
          <p14:tracePt t="35232" x="5538788" y="892175"/>
          <p14:tracePt t="35237" x="5548313" y="866775"/>
          <p14:tracePt t="35241" x="5548313" y="858838"/>
          <p14:tracePt t="35245" x="5548313" y="841375"/>
          <p14:tracePt t="35249" x="5548313" y="815975"/>
          <p14:tracePt t="35253" x="5565775" y="798513"/>
          <p14:tracePt t="35257" x="5573713" y="781050"/>
          <p14:tracePt t="35261" x="5573713" y="765175"/>
          <p14:tracePt t="35265" x="5581650" y="755650"/>
          <p14:tracePt t="35269" x="5581650" y="747713"/>
          <p14:tracePt t="35273" x="5591175" y="739775"/>
          <p14:tracePt t="35277" x="5591175" y="730250"/>
          <p14:tracePt t="35281" x="5591175" y="714375"/>
          <p14:tracePt t="35285" x="5591175" y="704850"/>
          <p14:tracePt t="35294" x="5599113" y="704850"/>
          <p14:tracePt t="35297" x="5599113" y="696913"/>
          <p14:tracePt t="35309" x="5607050" y="696913"/>
          <p14:tracePt t="35349" x="5607050" y="688975"/>
          <p14:tracePt t="35357" x="5616575" y="679450"/>
          <p14:tracePt t="35361" x="5632450" y="679450"/>
          <p14:tracePt t="35365" x="5632450" y="671513"/>
          <p14:tracePt t="35373" x="5641975" y="671513"/>
          <p14:tracePt t="35377" x="5641975" y="663575"/>
          <p14:tracePt t="35389" x="5649913" y="646113"/>
          <p14:tracePt t="35397" x="5657850" y="636588"/>
          <p14:tracePt t="35405" x="5667375" y="628650"/>
          <p14:tracePt t="35413" x="5667375" y="620713"/>
          <p14:tracePt t="35418" x="5667375" y="611188"/>
          <p14:tracePt t="35425" x="5667375" y="603250"/>
          <p14:tracePt t="35429" x="5675313" y="595313"/>
          <p14:tracePt t="35433" x="5675313" y="577850"/>
          <p14:tracePt t="35437" x="5675313" y="569913"/>
          <p14:tracePt t="35441" x="5675313" y="560388"/>
          <p14:tracePt t="35445" x="5675313" y="552450"/>
          <p14:tracePt t="35449" x="5675313" y="534988"/>
          <p14:tracePt t="35453" x="5675313" y="509588"/>
          <p14:tracePt t="35457" x="5675313" y="501650"/>
          <p14:tracePt t="44212" x="5667375" y="492125"/>
          <p14:tracePt t="44217" x="5632450" y="611188"/>
          <p14:tracePt t="44220" x="5591175" y="747713"/>
          <p14:tracePt t="44223" x="5538788" y="917575"/>
          <p14:tracePt t="44227" x="5505450" y="1079500"/>
          <p14:tracePt t="44231" x="5446713" y="1241425"/>
          <p14:tracePt t="44236" x="5411788" y="1427163"/>
          <p14:tracePt t="44239" x="5353050" y="1614488"/>
          <p14:tracePt t="44243" x="5318125" y="1793875"/>
          <p14:tracePt t="44247" x="5259388" y="1979613"/>
          <p14:tracePt t="44251" x="5241925" y="2166938"/>
          <p14:tracePt t="44255" x="5224463" y="2344738"/>
          <p14:tracePt t="44259" x="5191125" y="2532063"/>
          <p14:tracePt t="44263" x="5173663" y="2693988"/>
          <p14:tracePt t="44267" x="5157788" y="2855913"/>
          <p14:tracePt t="44271" x="5140325" y="2990850"/>
          <p14:tracePt t="44275" x="5122863" y="3127375"/>
          <p14:tracePt t="44279" x="5080000" y="3271838"/>
          <p14:tracePt t="44284" x="5064125" y="3390900"/>
          <p14:tracePt t="44287" x="5046663" y="3502025"/>
          <p14:tracePt t="44291" x="5021263" y="3603625"/>
          <p14:tracePt t="44295" x="4987925" y="3697288"/>
          <p14:tracePt t="44299" x="4953000" y="3798888"/>
          <p14:tracePt t="44304" x="4935538" y="3875088"/>
          <p14:tracePt t="44307" x="4910138" y="3925888"/>
          <p14:tracePt t="44311" x="4884738" y="3986213"/>
          <p14:tracePt t="44315" x="4868863" y="4037013"/>
          <p14:tracePt t="44320" x="4843463" y="4095750"/>
          <p14:tracePt t="44323" x="4800600" y="4121150"/>
          <p14:tracePt t="44327" x="4775200" y="4138613"/>
          <p14:tracePt t="44331" x="4757738" y="4164013"/>
          <p14:tracePt t="44336" x="4732338" y="4164013"/>
          <p14:tracePt t="44339" x="4706938" y="4181475"/>
          <p14:tracePt t="44343" x="4673600" y="4181475"/>
          <p14:tracePt t="44347" x="4638675" y="4181475"/>
          <p14:tracePt t="44351" x="4587875" y="4181475"/>
          <p14:tracePt t="44355" x="4545013" y="4181475"/>
          <p14:tracePt t="44359" x="4476750" y="4181475"/>
          <p14:tracePt t="44363" x="4425950" y="4171950"/>
          <p14:tracePt t="44367" x="4359275" y="4156075"/>
          <p14:tracePt t="44371" x="4256088" y="4105275"/>
          <p14:tracePt t="44375" x="4171950" y="4062413"/>
          <p14:tracePt t="44379" x="4095750" y="4011613"/>
          <p14:tracePt t="44384" x="4017963" y="3968750"/>
          <p14:tracePt t="44387" x="3933825" y="3900488"/>
          <p14:tracePt t="44391" x="3832225" y="3832225"/>
          <p14:tracePt t="44395" x="3756025" y="3781425"/>
          <p14:tracePt t="44399" x="3670300" y="3722688"/>
          <p14:tracePt t="44405" x="3594100" y="3654425"/>
          <p14:tracePt t="44407" x="3508375" y="3568700"/>
          <p14:tracePt t="44411" x="3449638" y="3509963"/>
          <p14:tracePt t="44415" x="3381375" y="3449638"/>
          <p14:tracePt t="44421" x="3322638" y="3382963"/>
          <p14:tracePt t="44423" x="3262313" y="3340100"/>
          <p14:tracePt t="44427" x="3219450" y="3279775"/>
          <p14:tracePt t="44431" x="3178175" y="3221038"/>
          <p14:tracePt t="44435" x="3127375" y="3160713"/>
          <p14:tracePt t="44439" x="3100388" y="3127375"/>
          <p14:tracePt t="44443" x="3084513" y="3084513"/>
          <p14:tracePt t="44447" x="3059113" y="3051175"/>
          <p14:tracePt t="44451" x="3041650" y="3008313"/>
          <p14:tracePt t="44455" x="3033713" y="2974975"/>
          <p14:tracePt t="44459" x="3033713" y="2957513"/>
          <p14:tracePt t="44463" x="3033713" y="2914650"/>
          <p14:tracePt t="44468" x="3033713" y="2897188"/>
          <p14:tracePt t="44471" x="3033713" y="2871788"/>
          <p14:tracePt t="44475" x="3033713" y="2855913"/>
          <p14:tracePt t="44479" x="3033713" y="2838450"/>
          <p14:tracePt t="44483" x="3033713" y="2813050"/>
          <p14:tracePt t="44487" x="3033713" y="2795588"/>
          <p14:tracePt t="44491" x="3033713" y="2770188"/>
          <p14:tracePt t="44495" x="3041650" y="2752725"/>
          <p14:tracePt t="44499" x="3067050" y="2744788"/>
          <p14:tracePt t="44503" x="3084513" y="2736850"/>
          <p14:tracePt t="44507" x="3127375" y="2719388"/>
          <p14:tracePt t="44511" x="3143250" y="2711450"/>
          <p14:tracePt t="44515" x="3168650" y="2711450"/>
          <p14:tracePt t="44519" x="3203575" y="2693988"/>
          <p14:tracePt t="44523" x="3244850" y="2693988"/>
          <p14:tracePt t="44527" x="3279775" y="2693988"/>
          <p14:tracePt t="44531" x="3313113" y="2693988"/>
          <p14:tracePt t="44536" x="3338513" y="2693988"/>
          <p14:tracePt t="44539" x="3355975" y="2693988"/>
          <p14:tracePt t="44543" x="3381375" y="2693988"/>
          <p14:tracePt t="44547" x="3414713" y="2693988"/>
          <p14:tracePt t="44552" x="3441700" y="2693988"/>
          <p14:tracePt t="44555" x="3475038" y="2711450"/>
          <p14:tracePt t="44559" x="3517900" y="2736850"/>
          <p14:tracePt t="44563" x="3551238" y="2778125"/>
          <p14:tracePt t="44567" x="3576638" y="2820988"/>
          <p14:tracePt t="44571" x="3602038" y="2871788"/>
          <p14:tracePt t="44575" x="3644900" y="2914650"/>
          <p14:tracePt t="44579" x="3687763" y="2974975"/>
          <p14:tracePt t="44584" x="3746500" y="3109913"/>
          <p14:tracePt t="44587" x="3797300" y="3254375"/>
          <p14:tracePt t="44591" x="3848100" y="3441700"/>
          <p14:tracePt t="44595" x="3873500" y="3646488"/>
          <p14:tracePt t="44599" x="3890963" y="3781425"/>
          <p14:tracePt t="44603" x="3908425" y="3925888"/>
          <p14:tracePt t="44607" x="3908425" y="4079875"/>
          <p14:tracePt t="44611" x="3908425" y="4214813"/>
          <p14:tracePt t="44615" x="3900488" y="4359275"/>
          <p14:tracePt t="44619" x="3883025" y="4495800"/>
          <p14:tracePt t="44623" x="3848100" y="4614863"/>
          <p14:tracePt t="44627" x="3789363" y="4733925"/>
          <p14:tracePt t="44631" x="3738563" y="4860925"/>
          <p14:tracePt t="44636" x="3670300" y="4979988"/>
          <p14:tracePt t="44639" x="3619500" y="5064125"/>
          <p14:tracePt t="44643" x="3559175" y="5124450"/>
          <p14:tracePt t="44647" x="3525838" y="5157788"/>
          <p14:tracePt t="44651" x="3482975" y="5200650"/>
          <p14:tracePt t="44655" x="3441700" y="5226050"/>
          <p14:tracePt t="44659" x="3406775" y="5251450"/>
          <p14:tracePt t="44663" x="3373438" y="5251450"/>
          <p14:tracePt t="44667" x="3330575" y="5260975"/>
          <p14:tracePt t="44671" x="3297238" y="5260975"/>
          <p14:tracePt t="44675" x="3270250" y="5260975"/>
          <p14:tracePt t="44679" x="3254375" y="5260975"/>
          <p14:tracePt t="44684" x="3244850" y="5260975"/>
          <p14:tracePt t="44687" x="3219450" y="5260975"/>
          <p14:tracePt t="44691" x="3211513" y="5260975"/>
          <p14:tracePt t="44695" x="3194050" y="5260975"/>
          <p14:tracePt t="44699" x="3168650" y="5235575"/>
          <p14:tracePt t="44703" x="3127375" y="5208588"/>
          <p14:tracePt t="44707" x="3074988" y="5157788"/>
          <p14:tracePt t="44711" x="3033713" y="5116513"/>
          <p14:tracePt t="44716" x="2973388" y="5056188"/>
          <p14:tracePt t="44719" x="2863850" y="4946650"/>
          <p14:tracePt t="44723" x="2778125" y="4827588"/>
          <p14:tracePt t="44727" x="2651125" y="4699000"/>
          <p14:tracePt t="44731" x="2540000" y="4529138"/>
          <p14:tracePt t="44735" x="2471738" y="4427538"/>
          <p14:tracePt t="44739" x="2405063" y="4325938"/>
          <p14:tracePt t="44743" x="2352675" y="4224338"/>
          <p14:tracePt t="44747" x="2301875" y="4121150"/>
          <p14:tracePt t="44751" x="2251075" y="4019550"/>
          <p14:tracePt t="44755" x="2235200" y="3925888"/>
          <p14:tracePt t="44759" x="2217738" y="3832225"/>
          <p14:tracePt t="44763" x="2217738" y="3763963"/>
          <p14:tracePt t="44767" x="2217738" y="3687763"/>
          <p14:tracePt t="44771" x="2217738" y="3619500"/>
          <p14:tracePt t="44776" x="2235200" y="3568700"/>
          <p14:tracePt t="44779" x="2286000" y="3509963"/>
          <p14:tracePt t="44784" x="2344738" y="3459163"/>
          <p14:tracePt t="44787" x="2446338" y="3390900"/>
          <p14:tracePt t="44791" x="2540000" y="3340100"/>
          <p14:tracePt t="44795" x="2659063" y="3305175"/>
          <p14:tracePt t="44799" x="2803525" y="3271838"/>
          <p14:tracePt t="44803" x="2922588" y="3254375"/>
          <p14:tracePt t="44807" x="3059113" y="3238500"/>
          <p14:tracePt t="44811" x="3194050" y="3221038"/>
          <p14:tracePt t="44815" x="3330575" y="3221038"/>
          <p14:tracePt t="44819" x="3475038" y="3221038"/>
          <p14:tracePt t="44823" x="3586163" y="3221038"/>
          <p14:tracePt t="44827" x="3695700" y="3221038"/>
          <p14:tracePt t="44831" x="3814763" y="3221038"/>
          <p14:tracePt t="44836" x="3908425" y="3221038"/>
          <p14:tracePt t="44839" x="3976688" y="3221038"/>
          <p14:tracePt t="44843" x="4070350" y="3228975"/>
          <p14:tracePt t="44847" x="4146550" y="3263900"/>
          <p14:tracePt t="44851" x="4205288" y="3305175"/>
          <p14:tracePt t="44855" x="4291013" y="3355975"/>
          <p14:tracePt t="44859" x="4324350" y="3390900"/>
          <p14:tracePt t="44863" x="4384675" y="3433763"/>
          <p14:tracePt t="44867" x="4443413" y="3502025"/>
          <p14:tracePt t="44871" x="4494213" y="3560763"/>
          <p14:tracePt t="44875" x="4537075" y="3636963"/>
          <p14:tracePt t="44879" x="4587875" y="3738563"/>
          <p14:tracePt t="44884" x="4638675" y="3857625"/>
          <p14:tracePt t="44887" x="4673600" y="3976688"/>
          <p14:tracePt t="44891" x="4689475" y="4095750"/>
          <p14:tracePt t="44895" x="4706938" y="4232275"/>
          <p14:tracePt t="44899" x="4706938" y="4351338"/>
          <p14:tracePt t="44903" x="4724400" y="4486275"/>
          <p14:tracePt t="44907" x="4724400" y="4597400"/>
          <p14:tracePt t="44912" x="4714875" y="4716463"/>
          <p14:tracePt t="44917" x="4714875" y="4852988"/>
          <p14:tracePt t="44921" x="4699000" y="4987925"/>
          <p14:tracePt t="44924" x="4664075" y="5116513"/>
          <p14:tracePt t="44927" x="4630738" y="5235575"/>
          <p14:tracePt t="44931" x="4595813" y="5327650"/>
          <p14:tracePt t="44935" x="4570413" y="5430838"/>
          <p14:tracePt t="44939" x="4537075" y="5507038"/>
          <p14:tracePt t="44943" x="4511675" y="5557838"/>
          <p14:tracePt t="44947" x="4494213" y="5608638"/>
          <p14:tracePt t="44951" x="4468813" y="5634038"/>
          <p14:tracePt t="44955" x="4460875" y="5659438"/>
          <p14:tracePt t="44959" x="4443413" y="5684838"/>
          <p14:tracePt t="44963" x="4435475" y="5694363"/>
          <p14:tracePt t="44967" x="4425950" y="5702300"/>
          <p14:tracePt t="44972" x="4418013" y="5702300"/>
          <p14:tracePt t="44979" x="4410075" y="5710238"/>
          <p14:tracePt t="44983" x="4400550" y="5710238"/>
          <p14:tracePt t="44987" x="4392613" y="5710238"/>
          <p14:tracePt t="44991" x="4384675" y="5710238"/>
          <p14:tracePt t="44995" x="4367213" y="5710238"/>
          <p14:tracePt t="44999" x="4349750" y="5710238"/>
          <p14:tracePt t="45003" x="4341813" y="5710238"/>
          <p14:tracePt t="45007" x="4306888" y="5710238"/>
          <p14:tracePt t="45011" x="4265613" y="5684838"/>
          <p14:tracePt t="45015" x="4248150" y="5659438"/>
          <p14:tracePt t="45019" x="4205288" y="5634038"/>
          <p14:tracePt t="45023" x="4171950" y="5591175"/>
          <p14:tracePt t="45027" x="4129088" y="5557838"/>
          <p14:tracePt t="45031" x="4086225" y="5497513"/>
          <p14:tracePt t="45035" x="4044950" y="5456238"/>
          <p14:tracePt t="45039" x="3984625" y="5395913"/>
          <p14:tracePt t="45043" x="3900488" y="5294313"/>
          <p14:tracePt t="45047" x="3832225" y="5192713"/>
          <p14:tracePt t="45051" x="3738563" y="5064125"/>
          <p14:tracePt t="45055" x="3670300" y="4946650"/>
          <p14:tracePt t="45059" x="3619500" y="4860925"/>
          <p14:tracePt t="45063" x="3594100" y="4784725"/>
          <p14:tracePt t="45067" x="3576638" y="4733925"/>
          <p14:tracePt t="45071" x="3559175" y="4657725"/>
          <p14:tracePt t="45075" x="3559175" y="4622800"/>
          <p14:tracePt t="45079" x="3559175" y="4572000"/>
          <p14:tracePt t="45084" x="3559175" y="4538663"/>
          <p14:tracePt t="45087" x="3559175" y="4513263"/>
          <p14:tracePt t="45091" x="3568700" y="4478338"/>
          <p14:tracePt t="45104" x="3652838" y="4384675"/>
          <p14:tracePt t="45107" x="3695700" y="4359275"/>
          <p14:tracePt t="45111" x="3729038" y="4333875"/>
          <p14:tracePt t="45115" x="3771900" y="4308475"/>
          <p14:tracePt t="45119" x="3840163" y="4265613"/>
          <p14:tracePt t="45123" x="3916363" y="4224338"/>
          <p14:tracePt t="45127" x="4002088" y="4189413"/>
          <p14:tracePt t="45131" x="4095750" y="4156075"/>
          <p14:tracePt t="45136" x="4197350" y="4121150"/>
          <p14:tracePt t="45139" x="4273550" y="4095750"/>
          <p14:tracePt t="45143" x="4341813" y="4079875"/>
          <p14:tracePt t="45147" x="4443413" y="4044950"/>
          <p14:tracePt t="45151" x="4519613" y="4027488"/>
          <p14:tracePt t="45155" x="4613275" y="4019550"/>
          <p14:tracePt t="45159" x="4706938" y="3986213"/>
          <p14:tracePt t="45163" x="4800600" y="3968750"/>
          <p14:tracePt t="45167" x="4884738" y="3935413"/>
          <p14:tracePt t="45171" x="4978400" y="3900488"/>
          <p14:tracePt t="45175" x="5054600" y="3892550"/>
          <p14:tracePt t="45179" x="5148263" y="3857625"/>
          <p14:tracePt t="45183" x="5249863" y="3824288"/>
          <p14:tracePt t="45187" x="5343525" y="3790950"/>
          <p14:tracePt t="45191" x="5446713" y="3756025"/>
          <p14:tracePt t="45195" x="5565775" y="3722688"/>
          <p14:tracePt t="45199" x="5667375" y="3671888"/>
          <p14:tracePt t="45204" x="5761038" y="3629025"/>
          <p14:tracePt t="45207" x="5862638" y="3578225"/>
          <p14:tracePt t="45211" x="5964238" y="3543300"/>
          <p14:tracePt t="45215" x="6040438" y="3492500"/>
          <p14:tracePt t="45220" x="6116638" y="3467100"/>
          <p14:tracePt t="45223" x="6176963" y="3416300"/>
          <p14:tracePt t="45227" x="6235700" y="3373438"/>
          <p14:tracePt t="45231" x="6278563" y="3314700"/>
          <p14:tracePt t="45235" x="6329363" y="3254375"/>
          <p14:tracePt t="45239" x="6372225" y="3195638"/>
          <p14:tracePt t="45243" x="6415088" y="3119438"/>
          <p14:tracePt t="45247" x="6465888" y="3041650"/>
          <p14:tracePt t="45251" x="6516688" y="2957513"/>
          <p14:tracePt t="45255" x="6542088" y="2863850"/>
          <p14:tracePt t="45259" x="6575425" y="2762250"/>
          <p14:tracePt t="45263" x="6626225" y="2660650"/>
          <p14:tracePt t="45267" x="6661150" y="2582863"/>
          <p14:tracePt t="45271" x="6694488" y="2489200"/>
          <p14:tracePt t="45275" x="6704013" y="2413000"/>
          <p14:tracePt t="45279" x="6719888" y="2362200"/>
          <p14:tracePt t="45283" x="6719888" y="2293938"/>
          <p14:tracePt t="45287" x="6729413" y="2243138"/>
          <p14:tracePt t="45291" x="6729413" y="2192338"/>
          <p14:tracePt t="45295" x="6729413" y="2149475"/>
          <p14:tracePt t="45300" x="6729413" y="2098675"/>
          <p14:tracePt t="45303" x="6729413" y="2065338"/>
          <p14:tracePt t="45307" x="6729413" y="2039938"/>
          <p14:tracePt t="45311" x="6729413" y="2022475"/>
          <p14:tracePt t="45315" x="6729413" y="1997075"/>
          <p14:tracePt t="45319" x="6729413" y="1979613"/>
          <p14:tracePt t="45323" x="6719888" y="1963738"/>
          <p14:tracePt t="45327" x="6711950" y="1954213"/>
          <p14:tracePt t="45331" x="6711950" y="1938338"/>
          <p14:tracePt t="45336" x="6711950" y="1928813"/>
          <p14:tracePt t="45339" x="6704013" y="1903413"/>
          <p14:tracePt t="45343" x="6686550" y="1885950"/>
          <p14:tracePt t="45347" x="6686550" y="1870075"/>
          <p14:tracePt t="45351" x="6678613" y="1860550"/>
          <p14:tracePt t="45355" x="6678613" y="1852613"/>
          <p14:tracePt t="45359" x="6678613" y="1844675"/>
          <p14:tracePt t="45363" x="6678613" y="1835150"/>
          <p14:tracePt t="45367" x="6678613" y="1827213"/>
          <p14:tracePt t="45371" x="6669088" y="1801813"/>
          <p14:tracePt t="45375" x="6669088" y="1793875"/>
          <p14:tracePt t="45379" x="6661150" y="1776413"/>
          <p14:tracePt t="45383" x="6661150" y="1751013"/>
          <p14:tracePt t="45387" x="6661150" y="1725613"/>
          <p14:tracePt t="45391" x="6661150" y="1708150"/>
          <p14:tracePt t="45395" x="6661150" y="1700213"/>
          <p14:tracePt t="45400" x="6661150" y="1674813"/>
          <p14:tracePt t="45403" x="6661150" y="1657350"/>
          <p14:tracePt t="45407" x="6661150" y="1631950"/>
          <p14:tracePt t="45411" x="6661150" y="1622425"/>
          <p14:tracePt t="45415" x="6661150" y="1614488"/>
          <p14:tracePt t="45419" x="6661150" y="1597025"/>
          <p14:tracePt t="45423" x="6661150" y="1581150"/>
          <p14:tracePt t="45427" x="6661150" y="1563688"/>
          <p14:tracePt t="45431" x="6661150" y="1555750"/>
          <p14:tracePt t="45435" x="6661150" y="1546225"/>
          <p14:tracePt t="45439" x="6661150" y="1520825"/>
          <p14:tracePt t="45443" x="6669088" y="1487488"/>
          <p14:tracePt t="45447" x="6686550" y="1462088"/>
          <p14:tracePt t="45452" x="6694488" y="1427163"/>
          <p14:tracePt t="45455" x="6711950" y="1385888"/>
          <p14:tracePt t="45459" x="6719888" y="1333500"/>
          <p14:tracePt t="45463" x="6737350" y="1300163"/>
          <p14:tracePt t="45467" x="6762750" y="1241425"/>
          <p14:tracePt t="45471" x="6770688" y="1189038"/>
          <p14:tracePt t="45475" x="6797675" y="1155700"/>
          <p14:tracePt t="45479" x="6838950" y="1079500"/>
          <p14:tracePt t="45483" x="6889750" y="1003300"/>
          <p14:tracePt t="45488" x="6942138" y="917575"/>
          <p14:tracePt t="45491" x="6983413" y="841375"/>
          <p14:tracePt t="45495" x="7026275" y="781050"/>
          <p14:tracePt t="45500" x="7069138" y="739775"/>
          <p14:tracePt t="45503" x="7094538" y="704850"/>
          <p14:tracePt t="45507" x="7119938" y="671513"/>
          <p14:tracePt t="45511" x="7145338" y="628650"/>
          <p14:tracePt t="45515" x="7162800" y="595313"/>
          <p14:tracePt t="45519" x="7170738" y="577850"/>
          <p14:tracePt t="45523" x="7178675" y="560388"/>
          <p14:tracePt t="45527" x="7188200" y="552450"/>
          <p14:tracePt t="45531" x="7188200" y="544513"/>
          <p14:tracePt t="45535" x="7196138" y="534988"/>
          <p14:tracePt t="45539" x="7196138" y="519113"/>
          <p14:tracePt t="45543" x="7196138" y="509588"/>
          <p14:tracePt t="45547" x="7204075" y="509588"/>
          <p14:tracePt t="45551" x="7204075" y="501650"/>
          <p14:tracePt t="45559" x="7213600" y="501650"/>
          <p14:tracePt t="45563" x="7213600" y="492125"/>
          <p14:tracePt t="45575" x="7229475" y="492125"/>
          <p14:tracePt t="45879" x="7229475" y="484188"/>
          <p14:tracePt t="55163" x="6950075" y="527050"/>
          <p14:tracePt t="55167" x="6889750" y="585788"/>
          <p14:tracePt t="55171" x="6848475" y="620713"/>
          <p14:tracePt t="55175" x="6788150" y="688975"/>
          <p14:tracePt t="55180" x="6711950" y="730250"/>
          <p14:tracePt t="55183" x="6653213" y="798513"/>
          <p14:tracePt t="55187" x="6584950" y="858838"/>
          <p14:tracePt t="55191" x="6524625" y="917575"/>
          <p14:tracePt t="55195" x="6465888" y="977900"/>
          <p14:tracePt t="55199" x="6405563" y="1036638"/>
          <p14:tracePt t="55203" x="6354763" y="1122363"/>
          <p14:tracePt t="55207" x="6286500" y="1198563"/>
          <p14:tracePt t="55211" x="6219825" y="1300163"/>
          <p14:tracePt t="55216" x="6159500" y="1385888"/>
          <p14:tracePt t="55219" x="6091238" y="1487488"/>
          <p14:tracePt t="55223" x="6040438" y="1563688"/>
          <p14:tracePt t="55227" x="5972175" y="1649413"/>
          <p14:tracePt t="55231" x="5921375" y="1751013"/>
          <p14:tracePt t="55236" x="5880100" y="1852613"/>
          <p14:tracePt t="55239" x="5827713" y="1946275"/>
          <p14:tracePt t="55243" x="5776913" y="2047875"/>
          <p14:tracePt t="55247" x="5743575" y="2149475"/>
          <p14:tracePt t="55252" x="5708650" y="2268538"/>
          <p14:tracePt t="55255" x="5657850" y="2371725"/>
          <p14:tracePt t="55260" x="5641975" y="2463800"/>
          <p14:tracePt t="55263" x="5607050" y="2557463"/>
          <p14:tracePt t="55267" x="5591175" y="2676525"/>
          <p14:tracePt t="55271" x="5573713" y="2795588"/>
          <p14:tracePt t="55275" x="5573713" y="2889250"/>
          <p14:tracePt t="55279" x="5573713" y="3025775"/>
          <p14:tracePt t="55283" x="5573713" y="3135313"/>
          <p14:tracePt t="55287" x="5573713" y="3254375"/>
          <p14:tracePt t="55291" x="5573713" y="3390900"/>
          <p14:tracePt t="55295" x="5573713" y="3527425"/>
          <p14:tracePt t="55299" x="5573713" y="3636963"/>
          <p14:tracePt t="55303" x="5581650" y="3781425"/>
          <p14:tracePt t="55307" x="5616575" y="3900488"/>
          <p14:tracePt t="55311" x="5649913" y="3994150"/>
          <p14:tracePt t="55316" x="5683250" y="4095750"/>
          <p14:tracePt t="55319" x="5700713" y="4189413"/>
          <p14:tracePt t="55323" x="5735638" y="4265613"/>
          <p14:tracePt t="55327" x="5743575" y="4359275"/>
          <p14:tracePt t="55331" x="5776913" y="4435475"/>
          <p14:tracePt t="55335" x="5794375" y="4529138"/>
          <p14:tracePt t="55340" x="5827713" y="4605338"/>
          <p14:tracePt t="55343" x="5853113" y="4665663"/>
          <p14:tracePt t="55347" x="5880100" y="4724400"/>
          <p14:tracePt t="55352" x="5905500" y="4775200"/>
          <p14:tracePt t="55355" x="5938838" y="4835525"/>
          <p14:tracePt t="55360" x="5964238" y="4868863"/>
          <p14:tracePt t="55363" x="5989638" y="4911725"/>
          <p14:tracePt t="55367" x="5997575" y="4946650"/>
          <p14:tracePt t="55371" x="6015038" y="4972050"/>
          <p14:tracePt t="55375" x="6015038" y="4979988"/>
          <p14:tracePt t="55379" x="6024563" y="4987925"/>
          <p14:tracePt t="55391" x="6032500" y="4997450"/>
          <p14:tracePt t="55443" x="6032500" y="4987925"/>
          <p14:tracePt t="55447" x="6032500" y="4979988"/>
          <p14:tracePt t="55452" x="6024563" y="4972050"/>
          <p14:tracePt t="55455" x="6007100" y="4946650"/>
          <p14:tracePt t="55461" x="5989638" y="4919663"/>
          <p14:tracePt t="55463" x="5972175" y="4903788"/>
          <p14:tracePt t="55467" x="5946775" y="4878388"/>
          <p14:tracePt t="55470" x="5921375" y="4852988"/>
          <p14:tracePt t="55475" x="5913438" y="4827588"/>
          <p14:tracePt t="55479" x="5888038" y="4792663"/>
          <p14:tracePt t="55483" x="5862638" y="4767263"/>
          <p14:tracePt t="55487" x="5837238" y="4741863"/>
          <p14:tracePt t="55491" x="5827713" y="4733925"/>
          <p14:tracePt t="55495" x="5811838" y="4708525"/>
          <p14:tracePt t="55499" x="5802313" y="4699000"/>
          <p14:tracePt t="55503" x="5776913" y="4683125"/>
          <p14:tracePt t="55507" x="5768975" y="4673600"/>
          <p14:tracePt t="55511" x="5743575" y="4648200"/>
          <p14:tracePt t="55516" x="5735638" y="4640263"/>
          <p14:tracePt t="55519" x="5726113" y="4630738"/>
          <p14:tracePt t="55523" x="5708650" y="4614863"/>
          <p14:tracePt t="55527" x="5692775" y="4614863"/>
          <p14:tracePt t="55531" x="5683250" y="4605338"/>
          <p14:tracePt t="55535" x="5667375" y="4605338"/>
          <p14:tracePt t="55540" x="5657850" y="4605338"/>
          <p14:tracePt t="55543" x="5632450" y="4605338"/>
          <p14:tracePt t="55547" x="5616575" y="4605338"/>
          <p14:tracePt t="55551" x="5607050" y="4605338"/>
          <p14:tracePt t="55555" x="5581650" y="4605338"/>
          <p14:tracePt t="55559" x="5565775" y="4605338"/>
          <p14:tracePt t="55563" x="5548313" y="4605338"/>
          <p14:tracePt t="55567" x="5530850" y="4605338"/>
          <p14:tracePt t="55571" x="5505450" y="4605338"/>
          <p14:tracePt t="55575" x="5487988" y="4605338"/>
          <p14:tracePt t="55579" x="5462588" y="4605338"/>
          <p14:tracePt t="55583" x="5454650" y="4605338"/>
          <p14:tracePt t="55587" x="5446713" y="4605338"/>
          <p14:tracePt t="55591" x="5429250" y="4622800"/>
          <p14:tracePt t="55595" x="5403850" y="4630738"/>
          <p14:tracePt t="55599" x="5378450" y="4657725"/>
          <p14:tracePt t="55603" x="5368925" y="4665663"/>
          <p14:tracePt t="55607" x="5343525" y="4691063"/>
          <p14:tracePt t="55611" x="5327650" y="4699000"/>
          <p14:tracePt t="55616" x="5302250" y="4724400"/>
          <p14:tracePt t="55619" x="5276850" y="4749800"/>
          <p14:tracePt t="55623" x="5249863" y="4775200"/>
          <p14:tracePt t="55627" x="5224463" y="4792663"/>
          <p14:tracePt t="55631" x="5199063" y="4818063"/>
          <p14:tracePt t="55636" x="5191125" y="4827588"/>
          <p14:tracePt t="55639" x="5173663" y="4843463"/>
          <p14:tracePt t="55643" x="5148263" y="4860925"/>
          <p14:tracePt t="55647" x="5140325" y="4878388"/>
          <p14:tracePt t="55652" x="5114925" y="4886325"/>
          <p14:tracePt t="55655" x="5106988" y="4911725"/>
          <p14:tracePt t="55659" x="5097463" y="4919663"/>
          <p14:tracePt t="55663" x="5072063" y="4929188"/>
          <p14:tracePt t="55667" x="5064125" y="4937125"/>
          <p14:tracePt t="55671" x="5064125" y="4962525"/>
          <p14:tracePt t="55675" x="5054600" y="4972050"/>
          <p14:tracePt t="55679" x="5046663" y="4987925"/>
          <p14:tracePt t="55683" x="5046663" y="4997450"/>
          <p14:tracePt t="55687" x="5038725" y="5005388"/>
          <p14:tracePt t="55691" x="5038725" y="5022850"/>
          <p14:tracePt t="55695" x="5038725" y="5030788"/>
          <p14:tracePt t="55699" x="5038725" y="5038725"/>
          <p14:tracePt t="55703" x="5038725" y="5056188"/>
          <p14:tracePt t="55707" x="5038725" y="5064125"/>
          <p14:tracePt t="55711" x="5038725" y="5081588"/>
          <p14:tracePt t="55715" x="5038725" y="5091113"/>
          <p14:tracePt t="55719" x="5038725" y="5099050"/>
          <p14:tracePt t="55723" x="5038725" y="5106988"/>
          <p14:tracePt t="55727" x="5038725" y="5116513"/>
          <p14:tracePt t="55731" x="5038725" y="5141913"/>
          <p14:tracePt t="55735" x="5038725" y="5149850"/>
          <p14:tracePt t="55743" x="5038725" y="5157788"/>
          <p14:tracePt t="55747" x="5038725" y="5167313"/>
          <p14:tracePt t="55751" x="5038725" y="5175250"/>
          <p14:tracePt t="55759" x="5038725" y="5183188"/>
          <p14:tracePt t="55763" x="5038725" y="5192713"/>
          <p14:tracePt t="55767" x="5038725" y="5208588"/>
          <p14:tracePt t="55775" x="5038725" y="5218113"/>
          <p14:tracePt t="55783" x="5038725" y="5226050"/>
          <p14:tracePt t="55787" x="5038725" y="5235575"/>
          <p14:tracePt t="55795" x="5038725" y="5243513"/>
          <p14:tracePt t="55807" x="5038725" y="5251450"/>
          <p14:tracePt t="55816" x="5038725" y="5260975"/>
          <p14:tracePt t="55823" x="5038725" y="5268913"/>
          <p14:tracePt t="55886" x="5021263" y="5268913"/>
          <p14:tracePt t="55892" x="5013325" y="5268913"/>
          <p14:tracePt t="55924" x="5003800" y="5268913"/>
          <p14:tracePt t="55936" x="5003800" y="5260975"/>
          <p14:tracePt t="55943" x="5003800" y="5251450"/>
          <p14:tracePt t="55947" x="5003800" y="5243513"/>
          <p14:tracePt t="55952" x="5003800" y="5235575"/>
          <p14:tracePt t="55955" x="5003800" y="5208588"/>
          <p14:tracePt t="55963" x="5003800" y="5200650"/>
          <p14:tracePt t="55967" x="5003800" y="5192713"/>
          <p14:tracePt t="55979" x="4995863" y="5183188"/>
          <p14:tracePt t="61960" x="4987925" y="5183188"/>
          <p14:tracePt t="61969" x="4978400" y="5183188"/>
          <p14:tracePt t="61976" x="4970463" y="5183188"/>
          <p14:tracePt t="62011" x="4953000" y="5183188"/>
          <p14:tracePt t="62019" x="4945063" y="5183188"/>
          <p14:tracePt t="62023" x="4945063" y="5208588"/>
          <p14:tracePt t="62027" x="4935538" y="5226050"/>
          <p14:tracePt t="62032" x="4927600" y="5251450"/>
          <p14:tracePt t="62035" x="4910138" y="5276850"/>
          <p14:tracePt t="62039" x="4902200" y="5311775"/>
          <p14:tracePt t="62043" x="4884738" y="5337175"/>
          <p14:tracePt t="62048" x="4876800" y="5370513"/>
          <p14:tracePt t="62051" x="4859338" y="5413375"/>
          <p14:tracePt t="62055" x="4833938" y="5446713"/>
          <p14:tracePt t="62059" x="4826000" y="5489575"/>
          <p14:tracePt t="62063" x="4818063" y="5507038"/>
          <p14:tracePt t="62068" x="4800600" y="5549900"/>
          <p14:tracePt t="62071" x="4775200" y="5583238"/>
          <p14:tracePt t="62076" x="4749800" y="5626100"/>
          <p14:tracePt t="62079" x="4740275" y="5659438"/>
          <p14:tracePt t="62084" x="4714875" y="5702300"/>
          <p14:tracePt t="62087" x="4689475" y="5719763"/>
          <p14:tracePt t="62091" x="4673600" y="5745163"/>
          <p14:tracePt t="62095" x="4664075" y="5770563"/>
          <p14:tracePt t="62099" x="4638675" y="5803900"/>
          <p14:tracePt t="62103" x="4630738" y="5829300"/>
          <p14:tracePt t="62107" x="4613275" y="5854700"/>
          <p14:tracePt t="62111" x="4595813" y="5880100"/>
          <p14:tracePt t="62115" x="4579938" y="5889625"/>
          <p14:tracePt t="62120" x="4570413" y="5905500"/>
          <p14:tracePt t="62123" x="4562475" y="5915025"/>
          <p14:tracePt t="62127" x="4554538" y="5932488"/>
          <p14:tracePt t="62132" x="4545013" y="5940425"/>
          <p14:tracePt t="62135" x="4545013" y="5948363"/>
          <p14:tracePt t="62139" x="4537075" y="5948363"/>
          <p14:tracePt t="62148" x="4537075" y="5957888"/>
          <p14:tracePt t="62171" x="4519613" y="5957888"/>
          <p14:tracePt t="62179" x="4511675" y="5957888"/>
          <p14:tracePt t="62187" x="4503738" y="5957888"/>
          <p14:tracePt t="62199" x="4494213" y="5957888"/>
          <p14:tracePt t="62207" x="4486275" y="5948363"/>
          <p14:tracePt t="62216" x="4476750" y="5940425"/>
          <p14:tracePt t="62219" x="4468813" y="5922963"/>
          <p14:tracePt t="62221" x="4468813" y="5915025"/>
          <p14:tracePt t="62227" x="4468813" y="5905500"/>
          <p14:tracePt t="62232" x="4451350" y="5889625"/>
          <p14:tracePt t="62234" x="4443413" y="5864225"/>
          <p14:tracePt t="62237" x="4435475" y="5838825"/>
          <p14:tracePt t="62241" x="4435475" y="5821363"/>
          <p14:tracePt t="62245" x="4418013" y="5795963"/>
          <p14:tracePt t="62249" x="4418013" y="5770563"/>
          <p14:tracePt t="62255" x="4410075" y="5753100"/>
          <p14:tracePt t="62257" x="4400550" y="5727700"/>
          <p14:tracePt t="62261" x="4400550" y="5702300"/>
          <p14:tracePt t="62265" x="4400550" y="5684838"/>
          <p14:tracePt t="62269" x="4400550" y="5676900"/>
          <p14:tracePt t="62273" x="4400550" y="5659438"/>
          <p14:tracePt t="62277" x="4400550" y="5651500"/>
          <p14:tracePt t="62282" x="4400550" y="5641975"/>
          <p14:tracePt t="62285" x="4400550" y="5634038"/>
          <p14:tracePt t="62289" x="4400550" y="5626100"/>
          <p14:tracePt t="62305" x="4400550" y="5616575"/>
          <p14:tracePt t="62313" x="4400550" y="5608638"/>
          <p14:tracePt t="62408" x="4384675" y="5591175"/>
          <p14:tracePt t="62419" x="4375150" y="5591175"/>
          <p14:tracePt t="62426" x="4367213" y="5591175"/>
          <p14:tracePt t="62430" x="4359275" y="5600700"/>
          <p14:tracePt t="62433" x="4349750" y="5608638"/>
          <p14:tracePt t="62437" x="4341813" y="5616575"/>
          <p14:tracePt t="62441" x="4324350" y="5634038"/>
          <p14:tracePt t="62445" x="4316413" y="5651500"/>
          <p14:tracePt t="62449" x="4298950" y="5668963"/>
          <p14:tracePt t="62453" x="4281488" y="5694363"/>
          <p14:tracePt t="62457" x="4273550" y="5702300"/>
          <p14:tracePt t="62461" x="4265613" y="5719763"/>
          <p14:tracePt t="62466" x="4256088" y="5735638"/>
          <p14:tracePt t="62470" x="4248150" y="5745163"/>
          <p14:tracePt t="62473" x="4230688" y="5761038"/>
          <p14:tracePt t="62477" x="4214813" y="5778500"/>
          <p14:tracePt t="62481" x="4205288" y="5788025"/>
          <p14:tracePt t="62485" x="4179888" y="5788025"/>
          <p14:tracePt t="62489" x="4171950" y="5795963"/>
          <p14:tracePt t="62493" x="4162425" y="5795963"/>
          <p14:tracePt t="62498" x="4154488" y="5803900"/>
          <p14:tracePt t="62502" x="4146550" y="5803900"/>
          <p14:tracePt t="62505" x="4137025" y="5803900"/>
          <p14:tracePt t="62509" x="4137025" y="5813425"/>
          <p14:tracePt t="62513" x="4121150" y="5813425"/>
          <p14:tracePt t="62521" x="4111625" y="5813425"/>
          <p14:tracePt t="62526" x="4103688" y="5813425"/>
          <p14:tracePt t="62529" x="4095750" y="5813425"/>
          <p14:tracePt t="62541" x="4086225" y="5813425"/>
          <p14:tracePt t="62545" x="4078288" y="5813425"/>
          <p14:tracePt t="62549" x="4070350" y="5813425"/>
          <p14:tracePt t="62553" x="4052888" y="5813425"/>
          <p14:tracePt t="62557" x="4052888" y="5803900"/>
          <p14:tracePt t="62561" x="4044950" y="5795963"/>
          <p14:tracePt t="62569" x="4035425" y="5770563"/>
          <p14:tracePt t="62573" x="4035425" y="5761038"/>
          <p14:tracePt t="62577" x="4027488" y="5761038"/>
          <p14:tracePt t="62582" x="4027488" y="5745163"/>
          <p14:tracePt t="62586" x="4027488" y="5735638"/>
          <p14:tracePt t="62589" x="4017963" y="5719763"/>
          <p14:tracePt t="62593" x="4017963" y="5710238"/>
          <p14:tracePt t="62598" x="4017963" y="5702300"/>
          <p14:tracePt t="62601" x="4010025" y="5694363"/>
          <p14:tracePt t="62605" x="4010025" y="5684838"/>
          <p14:tracePt t="62609" x="3992563" y="5676900"/>
          <p14:tracePt t="62613" x="3992563" y="5668963"/>
          <p14:tracePt t="62673" x="3992563" y="5684838"/>
          <p14:tracePt t="62677" x="4002088" y="5710238"/>
          <p14:tracePt t="62681" x="4002088" y="5727700"/>
          <p14:tracePt t="62687" x="4010025" y="5770563"/>
          <p14:tracePt t="62689" x="4027488" y="5795963"/>
          <p14:tracePt t="62693" x="4035425" y="5813425"/>
          <p14:tracePt t="62699" x="4044950" y="5838825"/>
          <p14:tracePt t="62702" x="4060825" y="5864225"/>
          <p14:tracePt t="62705" x="4060825" y="5897563"/>
          <p14:tracePt t="62709" x="4086225" y="5940425"/>
          <p14:tracePt t="62713" x="4086225" y="5957888"/>
          <p14:tracePt t="62718" x="4095750" y="5991225"/>
          <p14:tracePt t="62721" x="4111625" y="6034088"/>
          <p14:tracePt t="62726" x="4121150" y="6059488"/>
          <p14:tracePt t="62729" x="4137025" y="6092825"/>
          <p14:tracePt t="62734" x="4137025" y="6118225"/>
          <p14:tracePt t="62737" x="4146550" y="6135688"/>
          <p14:tracePt t="62741" x="4146550" y="6143625"/>
          <p14:tracePt t="62746" x="4146550" y="6161088"/>
          <p14:tracePt t="62750" x="4146550" y="6169025"/>
          <p14:tracePt t="62753" x="4146550" y="6178550"/>
          <p14:tracePt t="62765" x="4146550" y="6186488"/>
          <p14:tracePt t="62813" x="4137025" y="6186488"/>
          <p14:tracePt t="62817" x="4121150" y="6161088"/>
          <p14:tracePt t="62821" x="4111625" y="6153150"/>
          <p14:tracePt t="62826" x="4103688" y="6135688"/>
          <p14:tracePt t="62829" x="4095750" y="6110288"/>
          <p14:tracePt t="62834" x="4078288" y="6084888"/>
          <p14:tracePt t="62837" x="4070350" y="6059488"/>
          <p14:tracePt t="62841" x="4070350" y="6042025"/>
          <p14:tracePt t="62845" x="4070350" y="6008688"/>
          <p14:tracePt t="62849" x="4070350" y="5999163"/>
          <p14:tracePt t="62853" x="4060825" y="5973763"/>
          <p14:tracePt t="62857" x="4060825" y="5948363"/>
          <p14:tracePt t="62861" x="4044950" y="5932488"/>
          <p14:tracePt t="62865" x="4044950" y="5922963"/>
          <p14:tracePt t="62869" x="4044950" y="5905500"/>
          <p14:tracePt t="62873" x="4044950" y="5897563"/>
          <p14:tracePt t="62877" x="4044950" y="5880100"/>
          <p14:tracePt t="62882" x="4044950" y="5872163"/>
          <p14:tracePt t="62902" x="4060825" y="5829300"/>
          <p14:tracePt t="62906" x="4070350" y="5829300"/>
          <p14:tracePt t="62909" x="4070350" y="5821363"/>
          <p14:tracePt t="62913" x="4078288" y="5821363"/>
          <p14:tracePt t="62918" x="4086225" y="5821363"/>
          <p14:tracePt t="62921" x="4095750" y="5821363"/>
          <p14:tracePt t="62929" x="4103688" y="5821363"/>
          <p14:tracePt t="62934" x="4111625" y="5821363"/>
          <p14:tracePt t="62937" x="4121150" y="5821363"/>
          <p14:tracePt t="62941" x="4137025" y="5821363"/>
          <p14:tracePt t="62946" x="4146550" y="5821363"/>
          <p14:tracePt t="62949" x="4154488" y="5821363"/>
          <p14:tracePt t="62953" x="4162425" y="5821363"/>
          <p14:tracePt t="62957" x="4171950" y="5829300"/>
          <p14:tracePt t="62961" x="4179888" y="5838825"/>
          <p14:tracePt t="62967" x="4187825" y="5846763"/>
          <p14:tracePt t="62973" x="4187825" y="5864225"/>
          <p14:tracePt t="62977" x="4205288" y="5872163"/>
          <p14:tracePt t="62982" x="4205288" y="5880100"/>
          <p14:tracePt t="62985" x="4205288" y="5889625"/>
          <p14:tracePt t="62989" x="4205288" y="5897563"/>
          <p14:tracePt t="62998" x="4205288" y="5905500"/>
          <p14:tracePt t="63005" x="4205288" y="5915025"/>
          <p14:tracePt t="63013" x="4205288" y="5932488"/>
          <p14:tracePt t="63021" x="4205288" y="5940425"/>
          <p14:tracePt t="63098" x="4205288" y="5922963"/>
          <p14:tracePt t="63102" x="4205288" y="5915025"/>
          <p14:tracePt t="63110" x="4205288" y="5897563"/>
          <p14:tracePt t="63114" x="4205288" y="5880100"/>
          <p14:tracePt t="63119" x="4205288" y="5864225"/>
          <p14:tracePt t="63121" x="4214813" y="5854700"/>
          <p14:tracePt t="63125" x="4214813" y="5846763"/>
          <p14:tracePt t="63129" x="4222750" y="5838825"/>
          <p14:tracePt t="63134" x="4230688" y="5829300"/>
          <p14:tracePt t="63137" x="4230688" y="5821363"/>
          <p14:tracePt t="63141" x="4240213" y="5813425"/>
          <p14:tracePt t="63145" x="4248150" y="5803900"/>
          <p14:tracePt t="63150" x="4256088" y="5803900"/>
          <p14:tracePt t="63153" x="4256088" y="5788025"/>
          <p14:tracePt t="63161" x="4273550" y="5788025"/>
          <p14:tracePt t="63177" x="4281488" y="5788025"/>
          <p14:tracePt t="63201" x="4291013" y="5788025"/>
          <p14:tracePt t="63209" x="4298950" y="5788025"/>
          <p14:tracePt t="63226" x="4306888" y="5788025"/>
          <p14:tracePt t="63247" x="4316413" y="5795963"/>
          <p14:tracePt t="63334" x="4324350" y="5803900"/>
          <p14:tracePt t="63394" x="4341813" y="5803900"/>
          <p14:tracePt t="63402" x="4349750" y="5803900"/>
          <p14:tracePt t="63410" x="4359275" y="5803900"/>
          <p14:tracePt t="63422" x="4367213" y="5803900"/>
          <p14:tracePt t="63426" x="4375150" y="5803900"/>
          <p14:tracePt t="63435" x="4384675" y="5803900"/>
          <p14:tracePt t="63438" x="4392613" y="5803900"/>
          <p14:tracePt t="63449" x="4400550" y="5803900"/>
          <p14:tracePt t="63457" x="4418013" y="5788025"/>
          <p14:tracePt t="63461" x="4425950" y="5788025"/>
          <p14:tracePt t="63469" x="4435475" y="5788025"/>
          <p14:tracePt t="63475" x="4443413" y="5788025"/>
          <p14:tracePt t="63482" x="4451350" y="5778500"/>
          <p14:tracePt t="63485" x="4460875" y="5778500"/>
          <p14:tracePt t="63489" x="4468813" y="5770563"/>
          <p14:tracePt t="63493" x="4486275" y="5761038"/>
          <p14:tracePt t="63498" x="4494213" y="5761038"/>
          <p14:tracePt t="63505" x="4503738" y="5753100"/>
          <p14:tracePt t="63513" x="4511675" y="5745163"/>
          <p14:tracePt t="63521" x="4519613" y="5735638"/>
          <p14:tracePt t="63525" x="4529138" y="5735638"/>
          <p14:tracePt t="63529" x="4529138" y="5719763"/>
          <p14:tracePt t="63534" x="4537075" y="5710238"/>
          <p14:tracePt t="63541" x="4537075" y="5702300"/>
          <p14:tracePt t="63545" x="4537075" y="5694363"/>
          <p14:tracePt t="63549" x="4554538" y="5668963"/>
          <p14:tracePt t="63553" x="4554538" y="5659438"/>
          <p14:tracePt t="63557" x="4562475" y="5651500"/>
          <p14:tracePt t="63561" x="4562475" y="5641975"/>
          <p14:tracePt t="63565" x="4570413" y="5634038"/>
          <p14:tracePt t="63569" x="4570413" y="5626100"/>
          <p14:tracePt t="63577" x="4579938" y="5626100"/>
          <p14:tracePt t="63581" x="4579938" y="5616575"/>
          <p14:tracePt t="63599" x="4587875" y="5608638"/>
          <p14:tracePt t="63605" x="4595813" y="5591175"/>
          <p14:tracePt t="63625" x="4595813" y="5583238"/>
          <p14:tracePt t="63633" x="4595813" y="5575300"/>
          <p14:tracePt t="63637" x="4605338" y="5575300"/>
          <p14:tracePt t="63641" x="4605338" y="5565775"/>
          <p14:tracePt t="63653" x="4621213" y="5565775"/>
          <p14:tracePt t="63673" x="4630738" y="5565775"/>
          <p14:tracePt t="63689" x="4638675" y="5565775"/>
          <p14:tracePt t="63699" x="4646613" y="5565775"/>
          <p14:tracePt t="63826" x="4638675" y="5565775"/>
          <p14:tracePt t="63830" x="4630738" y="5565775"/>
          <p14:tracePt t="63837" x="4605338" y="5583238"/>
          <p14:tracePt t="63842" x="4595813" y="5600700"/>
          <p14:tracePt t="63846" x="4587875" y="5608638"/>
          <p14:tracePt t="63850" x="4579938" y="5616575"/>
          <p14:tracePt t="63855" x="4570413" y="5616575"/>
          <p14:tracePt t="63857" x="4562475" y="5626100"/>
          <p14:tracePt t="63861" x="4554538" y="5626100"/>
          <p14:tracePt t="63866" x="4537075" y="5634038"/>
          <p14:tracePt t="63869" x="4529138" y="5634038"/>
          <p14:tracePt t="63873" x="4529138" y="5641975"/>
          <p14:tracePt t="63887" x="4511675" y="5651500"/>
          <p14:tracePt t="63978" x="4503738" y="5651500"/>
          <p14:tracePt t="63986" x="4503738" y="5641975"/>
          <p14:tracePt t="63990" x="4503738" y="5626100"/>
          <p14:tracePt t="63996" x="4503738" y="5616575"/>
          <p14:tracePt t="64001" x="4503738" y="5591175"/>
          <p14:tracePt t="64004" x="4503738" y="5565775"/>
          <p14:tracePt t="64006" x="4511675" y="5557838"/>
          <p14:tracePt t="64010" x="4529138" y="5540375"/>
          <p14:tracePt t="64015" x="4537075" y="5514975"/>
          <p14:tracePt t="64019" x="4545013" y="5489575"/>
          <p14:tracePt t="64021" x="4570413" y="5464175"/>
          <p14:tracePt t="64026" x="4587875" y="5446713"/>
          <p14:tracePt t="64029" x="4605338" y="5421313"/>
          <p14:tracePt t="64034" x="4621213" y="5395913"/>
          <p14:tracePt t="64037" x="4646613" y="5370513"/>
          <p14:tracePt t="64041" x="4656138" y="5362575"/>
          <p14:tracePt t="64045" x="4664075" y="5345113"/>
          <p14:tracePt t="64049" x="4673600" y="5327650"/>
          <p14:tracePt t="64053" x="4681538" y="5319713"/>
          <p14:tracePt t="64057" x="4681538" y="5311775"/>
          <p14:tracePt t="64061" x="4689475" y="5302250"/>
          <p14:tracePt t="64065" x="4689475" y="5294313"/>
          <p14:tracePt t="64069" x="4706938" y="5286375"/>
          <p14:tracePt t="64077" x="4714875" y="5276850"/>
          <p14:tracePt t="64085" x="4714875" y="5268913"/>
          <p14:tracePt t="64093" x="4724400" y="5268913"/>
          <p14:tracePt t="64105" x="4724400" y="5251450"/>
          <p14:tracePt t="64109" x="4724400" y="5243513"/>
          <p14:tracePt t="64113" x="4724400" y="5235575"/>
          <p14:tracePt t="64117" x="4724400" y="5226050"/>
          <p14:tracePt t="64121" x="4724400" y="5218113"/>
          <p14:tracePt t="64125" x="4724400" y="5208588"/>
          <p14:tracePt t="64129" x="4724400" y="5200650"/>
          <p14:tracePt t="64133" x="4724400" y="5175250"/>
          <p14:tracePt t="64137" x="4714875" y="5149850"/>
          <p14:tracePt t="64141" x="4714875" y="5132388"/>
          <p14:tracePt t="64145" x="4706938" y="5106988"/>
          <p14:tracePt t="64150" x="4699000" y="5081588"/>
          <p14:tracePt t="64153" x="4689475" y="5073650"/>
          <p14:tracePt t="64157" x="4673600" y="5056188"/>
          <p14:tracePt t="64161" x="4673600" y="5048250"/>
          <p14:tracePt t="64165" x="4664075" y="5030788"/>
          <p14:tracePt t="64169" x="4664075" y="5022850"/>
          <p14:tracePt t="64173" x="4664075" y="5013325"/>
          <p14:tracePt t="64177" x="4664075" y="5005388"/>
          <p14:tracePt t="64181" x="4656138" y="4997450"/>
          <p14:tracePt t="64185" x="4656138" y="4987925"/>
          <p14:tracePt t="64189" x="4656138" y="4979988"/>
          <p14:tracePt t="64193" x="4646613" y="4962525"/>
          <p14:tracePt t="64273" x="4638675" y="4954588"/>
          <p14:tracePt t="64289" x="4630738" y="4946650"/>
          <p14:tracePt t="64297" x="4621213" y="4937125"/>
          <p14:tracePt t="64301" x="4605338" y="4929188"/>
          <p14:tracePt t="64309" x="4605338" y="4919663"/>
          <p14:tracePt t="64317" x="4595813" y="4911725"/>
          <p14:tracePt t="64321" x="4595813" y="4903788"/>
          <p14:tracePt t="64325" x="4595813" y="4886325"/>
          <p14:tracePt t="64329" x="4587875" y="4878388"/>
          <p14:tracePt t="64337" x="4579938" y="4868863"/>
          <p14:tracePt t="64350" x="4570413" y="4860925"/>
          <p14:tracePt t="64357" x="4562475" y="4852988"/>
          <p14:tracePt t="64365" x="4554538" y="4843463"/>
          <p14:tracePt t="64377" x="4554538" y="4835525"/>
          <p14:tracePt t="64381" x="4537075" y="4818063"/>
          <p14:tracePt t="64385" x="4529138" y="4810125"/>
          <p14:tracePt t="64389" x="4529138" y="4802188"/>
          <p14:tracePt t="64393" x="4519613" y="4792663"/>
          <p14:tracePt t="64398" x="4519613" y="4784725"/>
          <p14:tracePt t="64401" x="4519613" y="4775200"/>
          <p14:tracePt t="64405" x="4511675" y="4767263"/>
          <p14:tracePt t="64409" x="4511675" y="4749800"/>
          <p14:tracePt t="64413" x="4503738" y="4733925"/>
          <p14:tracePt t="64417" x="4503738" y="4724400"/>
          <p14:tracePt t="64421" x="4503738" y="4716463"/>
          <p14:tracePt t="64425" x="4486275" y="4691063"/>
          <p14:tracePt t="64429" x="4486275" y="4683125"/>
          <p14:tracePt t="64433" x="4486275" y="4665663"/>
          <p14:tracePt t="64437" x="4486275" y="4648200"/>
          <p14:tracePt t="64441" x="4486275" y="4640263"/>
          <p14:tracePt t="64445" x="4486275" y="4622800"/>
          <p14:tracePt t="64449" x="4486275" y="4614863"/>
          <p14:tracePt t="64453" x="4486275" y="4605338"/>
          <p14:tracePt t="64457" x="4486275" y="4579938"/>
          <p14:tracePt t="64461" x="4486275" y="4572000"/>
          <p14:tracePt t="64467" x="4486275" y="4564063"/>
          <p14:tracePt t="64470" x="4486275" y="4554538"/>
          <p14:tracePt t="64477" x="4486275" y="4529138"/>
          <p14:tracePt t="64485" x="4486275" y="4521200"/>
          <p14:tracePt t="64489" x="4486275" y="4513263"/>
          <p14:tracePt t="64493" x="4486275" y="4503738"/>
          <p14:tracePt t="64498" x="4486275" y="4486275"/>
          <p14:tracePt t="64501" x="4486275" y="4470400"/>
          <p14:tracePt t="64505" x="4486275" y="4460875"/>
          <p14:tracePt t="64509" x="4486275" y="4445000"/>
          <p14:tracePt t="64513" x="4486275" y="4435475"/>
          <p14:tracePt t="64521" x="4486275" y="4427538"/>
          <p14:tracePt t="64525" x="4486275" y="4410075"/>
          <p14:tracePt t="64533" x="4486275" y="4402138"/>
          <p14:tracePt t="64537" x="4486275" y="4394200"/>
          <p14:tracePt t="64541" x="4486275" y="4384675"/>
          <p14:tracePt t="64545" x="4486275" y="4376738"/>
          <p14:tracePt t="64553" x="4486275" y="4368800"/>
          <p14:tracePt t="64561" x="4486275" y="4359275"/>
          <p14:tracePt t="64569" x="4486275" y="4351338"/>
          <p14:tracePt t="64581" x="4486275" y="4333875"/>
          <p14:tracePt t="64693" x="4486275" y="4325938"/>
          <p14:tracePt t="64701" x="4494213" y="4325938"/>
          <p14:tracePt t="64709" x="4503738" y="4325938"/>
          <p14:tracePt t="64714" x="4519613" y="4325938"/>
          <p14:tracePt t="64717" x="4529138" y="4325938"/>
          <p14:tracePt t="64721" x="4537075" y="4325938"/>
          <p14:tracePt t="64725" x="4562475" y="4325938"/>
          <p14:tracePt t="64729" x="4570413" y="4325938"/>
          <p14:tracePt t="64733" x="4587875" y="4325938"/>
          <p14:tracePt t="64737" x="4605338" y="4341813"/>
          <p14:tracePt t="64741" x="4613275" y="4351338"/>
          <p14:tracePt t="64745" x="4621213" y="4359275"/>
          <p14:tracePt t="64753" x="4638675" y="4376738"/>
          <p14:tracePt t="64761" x="4656138" y="4384675"/>
          <p14:tracePt t="64765" x="4664075" y="4402138"/>
          <p14:tracePt t="64769" x="4673600" y="4410075"/>
          <p14:tracePt t="64773" x="4673600" y="4419600"/>
          <p14:tracePt t="64777" x="4681538" y="4435475"/>
          <p14:tracePt t="64781" x="4681538" y="4460875"/>
          <p14:tracePt t="64785" x="4681538" y="4486275"/>
          <p14:tracePt t="64789" x="4681538" y="4503738"/>
          <p14:tracePt t="64793" x="4681538" y="4538663"/>
          <p14:tracePt t="64798" x="4681538" y="4579938"/>
          <p14:tracePt t="64801" x="4681538" y="4597400"/>
          <p14:tracePt t="64805" x="4681538" y="4640263"/>
          <p14:tracePt t="64809" x="4681538" y="4673600"/>
          <p14:tracePt t="64813" x="4656138" y="4699000"/>
          <p14:tracePt t="64817" x="4630738" y="4733925"/>
          <p14:tracePt t="64821" x="4605338" y="4775200"/>
          <p14:tracePt t="64825" x="4579938" y="4802188"/>
          <p14:tracePt t="64829" x="4554538" y="4818063"/>
          <p14:tracePt t="64835" x="4545013" y="4827588"/>
          <p14:tracePt t="64837" x="4519613" y="4852988"/>
          <p14:tracePt t="64841" x="4503738" y="4860925"/>
          <p14:tracePt t="64845" x="4494213" y="4878388"/>
          <p14:tracePt t="64849" x="4468813" y="4878388"/>
          <p14:tracePt t="64853" x="4460875" y="4886325"/>
          <p14:tracePt t="64861" x="4451350" y="4894263"/>
          <p14:tracePt t="64869" x="4443413" y="4894263"/>
          <p14:tracePt t="64913" x="4435475" y="4894263"/>
          <p14:tracePt t="64929" x="4435475" y="4886325"/>
          <p14:tracePt t="64941" x="4435475" y="4868863"/>
          <p14:tracePt t="64949" x="4435475" y="4860925"/>
          <p14:tracePt t="64953" x="4443413" y="4852988"/>
          <p14:tracePt t="64961" x="4451350" y="4852988"/>
          <p14:tracePt t="64969" x="4460875" y="4852988"/>
          <p14:tracePt t="64977" x="4468813" y="4852988"/>
          <p14:tracePt t="64981" x="4476750" y="4852988"/>
          <p14:tracePt t="64985" x="4494213" y="4852988"/>
          <p14:tracePt t="64989" x="4503738" y="4852988"/>
          <p14:tracePt t="64998" x="4511675" y="4852988"/>
          <p14:tracePt t="65001" x="4519613" y="4852988"/>
          <p14:tracePt t="65005" x="4529138" y="4860925"/>
          <p14:tracePt t="65013" x="4537075" y="4860925"/>
          <p14:tracePt t="65017" x="4545013" y="4860925"/>
          <p14:tracePt t="65021" x="4554538" y="4860925"/>
          <p14:tracePt t="65025" x="4570413" y="4860925"/>
          <p14:tracePt t="65029" x="4579938" y="4860925"/>
          <p14:tracePt t="65033" x="4587875" y="4878388"/>
          <p14:tracePt t="65037" x="4595813" y="4886325"/>
          <p14:tracePt t="65041" x="4605338" y="4894263"/>
          <p14:tracePt t="65050" x="4613275" y="4903788"/>
          <p14:tracePt t="65057" x="4621213" y="4911725"/>
          <p14:tracePt t="65061" x="4638675" y="4919663"/>
          <p14:tracePt t="65065" x="4638675" y="4929188"/>
          <p14:tracePt t="65069" x="4638675" y="4946650"/>
          <p14:tracePt t="65073" x="4646613" y="4946650"/>
          <p14:tracePt t="65077" x="4646613" y="4954588"/>
          <p14:tracePt t="65081" x="4646613" y="4962525"/>
          <p14:tracePt t="65085" x="4656138" y="4972050"/>
          <p14:tracePt t="65089" x="4656138" y="4979988"/>
          <p14:tracePt t="65094" x="4664075" y="4987925"/>
          <p14:tracePt t="65098" x="4664075" y="4997450"/>
          <p14:tracePt t="65101" x="4673600" y="5005388"/>
          <p14:tracePt t="65109" x="4673600" y="5022850"/>
          <p14:tracePt t="65113" x="4681538" y="5030788"/>
          <p14:tracePt t="65117" x="4681538" y="5038725"/>
          <p14:tracePt t="65121" x="4689475" y="5038725"/>
          <p14:tracePt t="65125" x="4689475" y="5048250"/>
          <p14:tracePt t="65137" x="4706938" y="5056188"/>
          <p14:tracePt t="65145" x="4706938" y="5064125"/>
          <p14:tracePt t="65153" x="4706938" y="507365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557E7AC-BEDB-1741-B988-9F174174A463}"/>
              </a:ext>
            </a:extLst>
          </p:cNvPr>
          <p:cNvSpPr>
            <a:spLocks noGrp="1" noChangeArrowheads="1"/>
          </p:cNvSpPr>
          <p:nvPr>
            <p:ph type="title"/>
          </p:nvPr>
        </p:nvSpPr>
        <p:spPr>
          <a:xfrm>
            <a:off x="1588"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Outline</a:t>
            </a:r>
          </a:p>
        </p:txBody>
      </p:sp>
      <p:sp>
        <p:nvSpPr>
          <p:cNvPr id="5123" name="Rectangle 3">
            <a:extLst>
              <a:ext uri="{FF2B5EF4-FFF2-40B4-BE49-F238E27FC236}">
                <a16:creationId xmlns:a16="http://schemas.microsoft.com/office/drawing/2014/main" id="{D079EAEB-08C5-944C-98E5-E9BA0205F28D}"/>
              </a:ext>
            </a:extLst>
          </p:cNvPr>
          <p:cNvSpPr>
            <a:spLocks noGrp="1" noChangeArrowheads="1"/>
          </p:cNvSpPr>
          <p:nvPr>
            <p:ph type="body" idx="1"/>
          </p:nvPr>
        </p:nvSpPr>
        <p:spPr>
          <a:xfrm>
            <a:off x="1847850" y="1700808"/>
            <a:ext cx="8496300" cy="4103688"/>
          </a:xfrm>
        </p:spPr>
        <p:txBody>
          <a:bodyPr/>
          <a:lstStyle/>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Background</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Previous RBM Processor</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Proposed RBM Processor</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Measurement Results and Comparison</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Conclusions and Future Works</a:t>
            </a:r>
          </a:p>
        </p:txBody>
      </p:sp>
    </p:spTree>
  </p:cSld>
  <p:clrMapOvr>
    <a:masterClrMapping/>
  </p:clrMapOvr>
  <p:extLst mod="1">
    <p:ext uri="{3A86A75C-4F4B-4683-9AE1-C65F6400EC91}">
      <p14:laserTraceLst xmlns:p14="http://schemas.microsoft.com/office/powerpoint/2010/main">
        <p14:tracePtLst>
          <p14:tracePt t="16105" x="5538788" y="3662363"/>
          <p14:tracePt t="16117" x="5548313" y="3662363"/>
          <p14:tracePt t="16121" x="5556250" y="3662363"/>
          <p14:tracePt t="16125" x="5591175" y="3662363"/>
          <p14:tracePt t="16129" x="5616575" y="3662363"/>
          <p14:tracePt t="16133" x="5632450" y="3662363"/>
          <p14:tracePt t="16137" x="5657850" y="3662363"/>
          <p14:tracePt t="16141" x="5667375" y="3662363"/>
          <p14:tracePt t="16145" x="5675313" y="3662363"/>
          <p14:tracePt t="16246" x="5683250" y="3662363"/>
          <p14:tracePt t="16249" x="5692775" y="3662363"/>
          <p14:tracePt t="16254" x="5700713" y="3662363"/>
          <p14:tracePt t="16261" x="5708650" y="3662363"/>
          <p14:tracePt t="16266" x="5726113" y="3662363"/>
          <p14:tracePt t="16274" x="5735638" y="3662363"/>
          <p14:tracePt t="16278" x="5743575" y="3662363"/>
          <p14:tracePt t="16285" x="5751513" y="3662363"/>
          <p14:tracePt t="16295" x="5761038" y="3662363"/>
          <p14:tracePt t="16298" x="5768975" y="3662363"/>
          <p14:tracePt t="16306" x="5776913" y="3662363"/>
          <p14:tracePt t="16310" x="5794375" y="3662363"/>
          <p14:tracePt t="16317" x="5802313" y="3679825"/>
          <p14:tracePt t="16321" x="5802313" y="3687763"/>
          <p14:tracePt t="16329" x="5802313" y="3697288"/>
          <p14:tracePt t="16333" x="5802313" y="3705225"/>
          <p14:tracePt t="16337" x="5802313" y="3713163"/>
          <p14:tracePt t="16345" x="5802313" y="3722688"/>
          <p14:tracePt t="16357" x="5802313" y="3730625"/>
          <p14:tracePt t="16365" x="5802313" y="3748088"/>
          <p14:tracePt t="16377" x="5802313" y="3756025"/>
          <p14:tracePt t="16385" x="5786438" y="3763963"/>
          <p14:tracePt t="16389" x="5776913" y="3763963"/>
          <p14:tracePt t="16394" x="5768975" y="3773488"/>
          <p14:tracePt t="16397" x="5761038" y="3773488"/>
          <p14:tracePt t="16401" x="5751513" y="3773488"/>
          <p14:tracePt t="16405" x="5726113" y="3773488"/>
          <p14:tracePt t="16410" x="5708650" y="3773488"/>
          <p14:tracePt t="16414" x="5700713" y="3773488"/>
          <p14:tracePt t="16417" x="5675313" y="3773488"/>
          <p14:tracePt t="16421" x="5667375" y="3773488"/>
          <p14:tracePt t="16425" x="5649913" y="3773488"/>
          <p14:tracePt t="16430" x="5624513" y="3773488"/>
          <p14:tracePt t="16433" x="5607050" y="3773488"/>
          <p14:tracePt t="16437" x="5581650" y="3773488"/>
          <p14:tracePt t="16441" x="5548313" y="3773488"/>
          <p14:tracePt t="16445" x="5513388" y="3773488"/>
          <p14:tracePt t="16449" x="5472113" y="3773488"/>
          <p14:tracePt t="16454" x="5437188" y="3773488"/>
          <p14:tracePt t="16457" x="5403850" y="3773488"/>
          <p14:tracePt t="16461" x="5360988" y="3773488"/>
          <p14:tracePt t="16465" x="5318125" y="3773488"/>
          <p14:tracePt t="16469" x="5276850" y="3773488"/>
          <p14:tracePt t="16474" x="5241925" y="3773488"/>
          <p14:tracePt t="16477" x="5191125" y="3773488"/>
          <p14:tracePt t="16481" x="5165725" y="3773488"/>
          <p14:tracePt t="16485" x="5132388" y="3773488"/>
          <p14:tracePt t="16489" x="5114925" y="3773488"/>
          <p14:tracePt t="16494" x="5089525" y="3773488"/>
          <p14:tracePt t="16497" x="5064125" y="3773488"/>
          <p14:tracePt t="16501" x="5046663" y="3773488"/>
          <p14:tracePt t="16505" x="5021263" y="3773488"/>
          <p14:tracePt t="16509" x="5003800" y="3773488"/>
          <p14:tracePt t="16514" x="4978400" y="3773488"/>
          <p14:tracePt t="16517" x="4970463" y="3773488"/>
          <p14:tracePt t="16521" x="4962525" y="3763963"/>
          <p14:tracePt t="16525" x="4953000" y="3748088"/>
          <p14:tracePt t="16529" x="4945063" y="3748088"/>
          <p14:tracePt t="16537" x="4927600" y="3738563"/>
          <p14:tracePt t="16541" x="4919663" y="3730625"/>
          <p14:tracePt t="16549" x="4910138" y="3722688"/>
          <p14:tracePt t="16878" x="4902200" y="3722688"/>
          <p14:tracePt t="16886" x="4894263" y="3722688"/>
          <p14:tracePt t="16921" x="4884738" y="3722688"/>
          <p14:tracePt t="16926" x="4876800" y="3722688"/>
          <p14:tracePt t="16930" x="4859338" y="3722688"/>
          <p14:tracePt t="16933" x="4843463" y="3722688"/>
          <p14:tracePt t="16937" x="4808538" y="3705225"/>
          <p14:tracePt t="16941" x="4783138" y="3705225"/>
          <p14:tracePt t="16945" x="4757738" y="3697288"/>
          <p14:tracePt t="16949" x="4740275" y="3687763"/>
          <p14:tracePt t="16954" x="4714875" y="3671888"/>
          <p14:tracePt t="16957" x="4681538" y="3671888"/>
          <p14:tracePt t="16963" x="4656138" y="3662363"/>
          <p14:tracePt t="16965" x="4613275" y="3654425"/>
          <p14:tracePt t="16969" x="4579938" y="3654425"/>
          <p14:tracePt t="16974" x="4554538" y="3636963"/>
          <p14:tracePt t="16977" x="4519613" y="3636963"/>
          <p14:tracePt t="16981" x="4494213" y="3629025"/>
          <p14:tracePt t="16985" x="4460875" y="3611563"/>
          <p14:tracePt t="16989" x="4435475" y="3611563"/>
          <p14:tracePt t="16994" x="4418013" y="3603625"/>
          <p14:tracePt t="16997" x="4392613" y="3603625"/>
          <p14:tracePt t="17001" x="4384675" y="3594100"/>
          <p14:tracePt t="17005" x="4375150" y="3594100"/>
          <p14:tracePt t="17010" x="4367213" y="3594100"/>
          <p14:tracePt t="17013" x="4359275" y="3594100"/>
          <p14:tracePt t="17017" x="4341813" y="3594100"/>
          <p14:tracePt t="17021" x="4332288" y="3594100"/>
          <p14:tracePt t="17025" x="4316413" y="3594100"/>
          <p14:tracePt t="17029" x="4306888" y="3594100"/>
          <p14:tracePt t="17034" x="4281488" y="3586163"/>
          <p14:tracePt t="17037" x="4265613" y="3586163"/>
          <p14:tracePt t="17041" x="4222750" y="3586163"/>
          <p14:tracePt t="17045" x="4187825" y="3586163"/>
          <p14:tracePt t="17049" x="4154488" y="3586163"/>
          <p14:tracePt t="17053" x="4121150" y="3586163"/>
          <p14:tracePt t="17057" x="4078288" y="3586163"/>
          <p14:tracePt t="17061" x="4044950" y="3586163"/>
          <p14:tracePt t="17065" x="4010025" y="3586163"/>
          <p14:tracePt t="17069" x="3976688" y="3586163"/>
          <p14:tracePt t="17073" x="3933825" y="3586163"/>
          <p14:tracePt t="17077" x="3916363" y="3568700"/>
          <p14:tracePt t="17081" x="3873500" y="3568700"/>
          <p14:tracePt t="17085" x="3857625" y="3560763"/>
          <p14:tracePt t="17089" x="3840163" y="3560763"/>
          <p14:tracePt t="17094" x="3832225" y="3560763"/>
          <p14:tracePt t="17097" x="3822700" y="3552825"/>
          <p14:tracePt t="17101" x="3814763" y="3552825"/>
          <p14:tracePt t="17105" x="3806825" y="3552825"/>
          <p14:tracePt t="17110" x="3797300" y="3552825"/>
          <p14:tracePt t="17161" x="3789363" y="3543300"/>
          <p14:tracePt t="17177" x="3789363" y="3527425"/>
          <p14:tracePt t="17185" x="3806825" y="3527425"/>
          <p14:tracePt t="17189" x="3814763" y="3527425"/>
          <p14:tracePt t="17194" x="3840163" y="3527425"/>
          <p14:tracePt t="17197" x="3873500" y="3535363"/>
          <p14:tracePt t="17201" x="3900488" y="3543300"/>
          <p14:tracePt t="17205" x="3933825" y="3560763"/>
          <p14:tracePt t="17209" x="3984625" y="3568700"/>
          <p14:tracePt t="17214" x="4044950" y="3603625"/>
          <p14:tracePt t="17217" x="4078288" y="3629025"/>
          <p14:tracePt t="17221" x="4137025" y="3654425"/>
          <p14:tracePt t="17225" x="4187825" y="3679825"/>
          <p14:tracePt t="17229" x="4248150" y="3697288"/>
          <p14:tracePt t="17234" x="4359275" y="3713163"/>
          <p14:tracePt t="17237" x="4476750" y="3730625"/>
          <p14:tracePt t="17241" x="4570413" y="3738563"/>
          <p14:tracePt t="17246" x="4689475" y="3738563"/>
          <p14:tracePt t="17249" x="4724400" y="3756025"/>
          <p14:tracePt t="17253" x="4765675" y="3763963"/>
          <p14:tracePt t="17257" x="4800600" y="3763963"/>
          <p14:tracePt t="17261" x="4826000" y="3781425"/>
          <p14:tracePt t="17265" x="4843463" y="3781425"/>
          <p14:tracePt t="17269" x="4851400" y="3781425"/>
          <p14:tracePt t="17281" x="4859338" y="3781425"/>
          <p14:tracePt t="17341" x="4859338" y="3763963"/>
          <p14:tracePt t="17345" x="4876800" y="3756025"/>
          <p14:tracePt t="17349" x="4876800" y="3748088"/>
          <p14:tracePt t="17353" x="4876800" y="3738563"/>
          <p14:tracePt t="17357" x="4876800" y="3722688"/>
          <p14:tracePt t="17362" x="4876800" y="3697288"/>
          <p14:tracePt t="17365" x="4884738" y="3687763"/>
          <p14:tracePt t="17369" x="4902200" y="3662363"/>
          <p14:tracePt t="17373" x="4919663" y="3646488"/>
          <p14:tracePt t="17377" x="4935538" y="3629025"/>
          <p14:tracePt t="17381" x="4962525" y="3619500"/>
          <p14:tracePt t="17385" x="4995863" y="3603625"/>
          <p14:tracePt t="17389" x="5038725" y="3594100"/>
          <p14:tracePt t="17394" x="5089525" y="3594100"/>
          <p14:tracePt t="17397" x="5140325" y="3578225"/>
          <p14:tracePt t="17401" x="5173663" y="3568700"/>
          <p14:tracePt t="17405" x="5224463" y="3568700"/>
          <p14:tracePt t="17410" x="5310188" y="3568700"/>
          <p14:tracePt t="17413" x="5386388" y="3568700"/>
          <p14:tracePt t="17417" x="5480050" y="3568700"/>
          <p14:tracePt t="17421" x="5565775" y="3568700"/>
          <p14:tracePt t="17425" x="5641975" y="3568700"/>
          <p14:tracePt t="17430" x="5692775" y="3568700"/>
          <p14:tracePt t="17433" x="5743575" y="3568700"/>
          <p14:tracePt t="17437" x="5794375" y="3568700"/>
          <p14:tracePt t="17441" x="5827713" y="3568700"/>
          <p14:tracePt t="17445" x="5862638" y="3568700"/>
          <p14:tracePt t="17449" x="5895975" y="3568700"/>
          <p14:tracePt t="17453" x="5938838" y="3568700"/>
          <p14:tracePt t="17457" x="5972175" y="3568700"/>
          <p14:tracePt t="17461" x="5997575" y="3568700"/>
          <p14:tracePt t="17465" x="6032500" y="3568700"/>
          <p14:tracePt t="17469" x="6040438" y="3568700"/>
          <p14:tracePt t="17473" x="6049963" y="3568700"/>
          <p14:tracePt t="17477" x="6057900" y="3568700"/>
          <p14:tracePt t="17481" x="6065838" y="3568700"/>
          <p14:tracePt t="17537" x="6065838" y="3560763"/>
          <p14:tracePt t="17545" x="6065838" y="3552825"/>
          <p14:tracePt t="17549" x="6065838" y="3543300"/>
          <p14:tracePt t="17553" x="6065838" y="3527425"/>
          <p14:tracePt t="17561" x="6065838" y="3517900"/>
          <p14:tracePt t="17565" x="6065838" y="3509963"/>
          <p14:tracePt t="17569" x="6065838" y="3502025"/>
          <p14:tracePt t="17573" x="6065838" y="3492500"/>
          <p14:tracePt t="17577" x="6065838" y="3484563"/>
          <p14:tracePt t="17581" x="6065838" y="3475038"/>
          <p14:tracePt t="17585" x="6065838" y="3449638"/>
          <p14:tracePt t="17589" x="6065838" y="3416300"/>
          <p14:tracePt t="17594" x="6065838" y="3382963"/>
          <p14:tracePt t="17598" x="6065838" y="3340100"/>
          <p14:tracePt t="17601" x="6065838" y="3271838"/>
          <p14:tracePt t="17605" x="6065838" y="3186113"/>
          <p14:tracePt t="17610" x="6065838" y="3094038"/>
          <p14:tracePt t="17614" x="6083300" y="2949575"/>
          <p14:tracePt t="17617" x="6116638" y="2830513"/>
          <p14:tracePt t="17621" x="6159500" y="2693988"/>
          <p14:tracePt t="17625" x="6210300" y="2566988"/>
          <p14:tracePt t="17630" x="6245225" y="2447925"/>
          <p14:tracePt t="17633" x="6296025" y="2328863"/>
          <p14:tracePt t="17637" x="6329363" y="2235200"/>
          <p14:tracePt t="17641" x="6380163" y="2133600"/>
          <p14:tracePt t="17646" x="6405563" y="2055813"/>
          <p14:tracePt t="17649" x="6440488" y="1979613"/>
          <p14:tracePt t="17654" x="6448425" y="1928813"/>
          <p14:tracePt t="17657" x="6465888" y="1885950"/>
          <p14:tracePt t="17661" x="6465888" y="1852613"/>
          <p14:tracePt t="17665" x="6473825" y="1827213"/>
          <p14:tracePt t="17669" x="6473825" y="1809750"/>
          <p14:tracePt t="17673" x="6473825" y="1793875"/>
          <p14:tracePt t="17677" x="6473825" y="1784350"/>
          <p14:tracePt t="17681" x="6473825" y="1776413"/>
          <p14:tracePt t="17685" x="6473825" y="1766888"/>
          <p14:tracePt t="17693" x="6473825" y="1758950"/>
          <p14:tracePt t="17697" x="6473825" y="1751013"/>
          <p14:tracePt t="17701" x="6473825" y="1741488"/>
          <p14:tracePt t="17705" x="6473825" y="1716088"/>
          <p14:tracePt t="17710" x="6473825" y="1700213"/>
          <p14:tracePt t="17713" x="6473825" y="1657350"/>
          <p14:tracePt t="17717" x="6473825" y="1622425"/>
          <p14:tracePt t="17721" x="6456363" y="1589088"/>
          <p14:tracePt t="17725" x="6448425" y="1546225"/>
          <p14:tracePt t="17730" x="6430963" y="1512888"/>
          <p14:tracePt t="17733" x="6405563" y="1452563"/>
          <p14:tracePt t="17737" x="6397625" y="1419225"/>
          <p14:tracePt t="17741" x="6364288" y="1368425"/>
          <p14:tracePt t="17746" x="6338888" y="1308100"/>
          <p14:tracePt t="17749" x="6329363" y="1274763"/>
          <p14:tracePt t="17753" x="6311900" y="1231900"/>
          <p14:tracePt t="17757" x="6303963" y="1181100"/>
          <p14:tracePt t="17761" x="6286500" y="1147763"/>
          <p14:tracePt t="17765" x="6286500" y="1104900"/>
          <p14:tracePt t="17769" x="6286500" y="1069975"/>
          <p14:tracePt t="17773" x="6278563" y="1019175"/>
          <p14:tracePt t="17777" x="6278563" y="985838"/>
          <p14:tracePt t="17781" x="6261100" y="942975"/>
          <p14:tracePt t="17785" x="6261100" y="909638"/>
          <p14:tracePt t="17789" x="6261100" y="874713"/>
          <p14:tracePt t="17793" x="6261100" y="823913"/>
          <p14:tracePt t="17797" x="6261100" y="790575"/>
          <p14:tracePt t="17801" x="6261100" y="747713"/>
          <p14:tracePt t="17805" x="6261100" y="714375"/>
          <p14:tracePt t="17810" x="6261100" y="688975"/>
          <p14:tracePt t="17813" x="6261100" y="654050"/>
          <p14:tracePt t="17817" x="6261100" y="636588"/>
          <p14:tracePt t="17821" x="6261100" y="611188"/>
          <p14:tracePt t="17825" x="6261100" y="603250"/>
          <p14:tracePt t="17829" x="6270625" y="577850"/>
          <p14:tracePt t="17833" x="6270625" y="560388"/>
          <p14:tracePt t="17837" x="6270625" y="552450"/>
          <p14:tracePt t="17841" x="6278563" y="552450"/>
          <p14:tracePt t="17845" x="6278563" y="544513"/>
          <p14:tracePt t="17849" x="6278563" y="527050"/>
          <p14:tracePt t="17853" x="6278563" y="519113"/>
          <p14:tracePt t="17893" x="6278563" y="509588"/>
          <p14:tracePt t="17901" x="6286500" y="509588"/>
          <p14:tracePt t="17906" x="6286500" y="501650"/>
          <p14:tracePt t="17910" x="6296025" y="501650"/>
          <p14:tracePt t="17913" x="6296025" y="492125"/>
          <p14:tracePt t="17917" x="6303963" y="484188"/>
          <p14:tracePt t="20033" x="4995863" y="484188"/>
          <p14:tracePt t="20037" x="4987925" y="492125"/>
          <p14:tracePt t="20041" x="4987925" y="519113"/>
          <p14:tracePt t="20045" x="4987925" y="534988"/>
          <p14:tracePt t="20049" x="4987925" y="577850"/>
          <p14:tracePt t="20053" x="4987925" y="611188"/>
          <p14:tracePt t="20057" x="4970463" y="646113"/>
          <p14:tracePt t="20063" x="4970463" y="696913"/>
          <p14:tracePt t="20065" x="4945063" y="790575"/>
          <p14:tracePt t="20069" x="4927600" y="925513"/>
          <p14:tracePt t="20073" x="4910138" y="1069975"/>
          <p14:tracePt t="20077" x="4868863" y="1231900"/>
          <p14:tracePt t="20081" x="4851400" y="1368425"/>
          <p14:tracePt t="20085" x="4800600" y="1512888"/>
          <p14:tracePt t="20089" x="4765675" y="1649413"/>
          <p14:tracePt t="20093" x="4706938" y="1819275"/>
          <p14:tracePt t="20097" x="4673600" y="1938338"/>
          <p14:tracePt t="20101" x="4638675" y="2073275"/>
          <p14:tracePt t="20105" x="4605338" y="2192338"/>
          <p14:tracePt t="20110" x="4570413" y="2311400"/>
          <p14:tracePt t="20113" x="4537075" y="2455863"/>
          <p14:tracePt t="20117" x="4503738" y="2574925"/>
          <p14:tracePt t="20121" x="4468813" y="2676525"/>
          <p14:tracePt t="20125" x="4435475" y="2770188"/>
          <p14:tracePt t="20129" x="4418013" y="2863850"/>
          <p14:tracePt t="20133" x="4410075" y="2940050"/>
          <p14:tracePt t="20137" x="4392613" y="3033713"/>
          <p14:tracePt t="20141" x="4375150" y="3084513"/>
          <p14:tracePt t="20146" x="4375150" y="3135313"/>
          <p14:tracePt t="20149" x="4375150" y="3186113"/>
          <p14:tracePt t="20153" x="4375150" y="3228975"/>
          <p14:tracePt t="20157" x="4367213" y="3263900"/>
          <p14:tracePt t="20163" x="4367213" y="3289300"/>
          <p14:tracePt t="20165" x="4359275" y="3297238"/>
          <p14:tracePt t="20169" x="4349750" y="3305175"/>
          <p14:tracePt t="20177" x="4349750" y="3314700"/>
          <p14:tracePt t="20217" x="4332288" y="3314700"/>
          <p14:tracePt t="20222" x="4324350" y="3314700"/>
          <p14:tracePt t="20225" x="4306888" y="3314700"/>
          <p14:tracePt t="20229" x="4281488" y="3297238"/>
          <p14:tracePt t="20233" x="4256088" y="3289300"/>
          <p14:tracePt t="20237" x="4222750" y="3246438"/>
          <p14:tracePt t="20241" x="4197350" y="3221038"/>
          <p14:tracePt t="20245" x="4154488" y="3186113"/>
          <p14:tracePt t="20249" x="4121150" y="3144838"/>
          <p14:tracePt t="20253" x="4078288" y="3101975"/>
          <p14:tracePt t="20257" x="4052888" y="3084513"/>
          <p14:tracePt t="20261" x="4017963" y="3041650"/>
          <p14:tracePt t="20265" x="3992563" y="3016250"/>
          <p14:tracePt t="20269" x="3951288" y="2990850"/>
          <p14:tracePt t="20273" x="3941763" y="2982913"/>
          <p14:tracePt t="20277" x="3916363" y="2957513"/>
          <p14:tracePt t="20283" x="3900488" y="2949575"/>
          <p14:tracePt t="20285" x="3890963" y="2940050"/>
          <p14:tracePt t="20289" x="3865563" y="2914650"/>
          <p14:tracePt t="20293" x="3840163" y="2914650"/>
          <p14:tracePt t="20297" x="3822700" y="2906713"/>
          <p14:tracePt t="20301" x="3814763" y="2897188"/>
          <p14:tracePt t="20305" x="3789363" y="2889250"/>
          <p14:tracePt t="20310" x="3763963" y="2871788"/>
          <p14:tracePt t="20313" x="3746500" y="2863850"/>
          <p14:tracePt t="20317" x="3721100" y="2855913"/>
          <p14:tracePt t="20321" x="3695700" y="2838450"/>
          <p14:tracePt t="20325" x="3670300" y="2830513"/>
          <p14:tracePt t="20330" x="3652838" y="2813050"/>
          <p14:tracePt t="20333" x="3644900" y="2813050"/>
          <p14:tracePt t="20337" x="3619500" y="2805113"/>
          <p14:tracePt t="20342" x="3611563" y="2795588"/>
          <p14:tracePt t="20347" x="3602038" y="2795588"/>
          <p14:tracePt t="20349" x="3594100" y="2795588"/>
          <p14:tracePt t="20353" x="3568700" y="2787650"/>
          <p14:tracePt t="20357" x="3559175" y="2787650"/>
          <p14:tracePt t="20363" x="3551238" y="2778125"/>
          <p14:tracePt t="20365" x="3543300" y="2770188"/>
          <p14:tracePt t="20369" x="3533775" y="2770188"/>
          <p14:tracePt t="20373" x="3517900" y="2752725"/>
          <p14:tracePt t="20377" x="3508375" y="2752725"/>
          <p14:tracePt t="20381" x="3492500" y="2744788"/>
          <p14:tracePt t="20385" x="3482975" y="2744788"/>
          <p14:tracePt t="20389" x="3457575" y="2744788"/>
          <p14:tracePt t="20393" x="3441700" y="2744788"/>
          <p14:tracePt t="20397" x="3414713" y="2744788"/>
          <p14:tracePt t="20401" x="3398838" y="2744788"/>
          <p14:tracePt t="20405" x="3373438" y="2744788"/>
          <p14:tracePt t="20410" x="3348038" y="2744788"/>
          <p14:tracePt t="20414" x="3313113" y="2744788"/>
          <p14:tracePt t="20417" x="3279775" y="2744788"/>
          <p14:tracePt t="20421" x="3244850" y="2752725"/>
          <p14:tracePt t="20425" x="3203575" y="2778125"/>
          <p14:tracePt t="20429" x="3178175" y="2795588"/>
          <p14:tracePt t="20433" x="3143250" y="2813050"/>
          <p14:tracePt t="20437" x="3117850" y="2838450"/>
          <p14:tracePt t="20441" x="3109913" y="2846388"/>
          <p14:tracePt t="20445" x="3074988" y="2881313"/>
          <p14:tracePt t="20449" x="3049588" y="2906713"/>
          <p14:tracePt t="20453" x="3024188" y="2940050"/>
          <p14:tracePt t="20457" x="2998788" y="2965450"/>
          <p14:tracePt t="20461" x="2990850" y="3000375"/>
          <p14:tracePt t="20465" x="2965450" y="3025775"/>
          <p14:tracePt t="20469" x="2947988" y="3067050"/>
          <p14:tracePt t="20473" x="2922588" y="3094038"/>
          <p14:tracePt t="20477" x="2914650" y="3127375"/>
          <p14:tracePt t="20481" x="2889250" y="3160713"/>
          <p14:tracePt t="20485" x="2879725" y="3203575"/>
          <p14:tracePt t="20489" x="2854325" y="3238500"/>
          <p14:tracePt t="20493" x="2838450" y="3263900"/>
          <p14:tracePt t="20497" x="2828925" y="3271838"/>
          <p14:tracePt t="20502" x="2811463" y="3297238"/>
          <p14:tracePt t="20505" x="2795588" y="3314700"/>
          <p14:tracePt t="20510" x="2786063" y="3330575"/>
          <p14:tracePt t="20513" x="2786063" y="3340100"/>
          <p14:tracePt t="20517" x="2778125" y="3348038"/>
          <p14:tracePt t="20529" x="2778125" y="3355975"/>
          <p14:tracePt t="20569" x="2770188" y="3355975"/>
          <p14:tracePt t="20577" x="2760663" y="3355975"/>
          <p14:tracePt t="20582" x="2744788" y="3355975"/>
          <p14:tracePt t="20589" x="2727325" y="3355975"/>
          <p14:tracePt t="20593" x="2719388" y="3355975"/>
          <p14:tracePt t="20597" x="2709863" y="3355975"/>
          <p14:tracePt t="20601" x="2701925" y="3355975"/>
          <p14:tracePt t="20605" x="2684463" y="3348038"/>
          <p14:tracePt t="20613" x="2676525" y="3348038"/>
          <p14:tracePt t="20657" x="2668588" y="3348038"/>
          <p14:tracePt t="20665" x="2659063" y="3348038"/>
          <p14:tracePt t="20681" x="2651125" y="3348038"/>
          <p14:tracePt t="20689" x="2641600" y="3365500"/>
          <p14:tracePt t="20693" x="2641600" y="3408363"/>
          <p14:tracePt t="20697" x="2641600" y="3441700"/>
          <p14:tracePt t="20701" x="2641600" y="3475038"/>
          <p14:tracePt t="20705" x="2641600" y="3527425"/>
          <p14:tracePt t="20710" x="2641600" y="3594100"/>
          <p14:tracePt t="20713" x="2641600" y="3662363"/>
          <p14:tracePt t="20717" x="2641600" y="3756025"/>
          <p14:tracePt t="20722" x="2641600" y="3849688"/>
          <p14:tracePt t="20726" x="2641600" y="3943350"/>
          <p14:tracePt t="20729" x="2641600" y="4037013"/>
          <p14:tracePt t="20733" x="2641600" y="4113213"/>
          <p14:tracePt t="20737" x="2641600" y="4181475"/>
          <p14:tracePt t="20741" x="2659063" y="4249738"/>
          <p14:tracePt t="20745" x="2659063" y="4325938"/>
          <p14:tracePt t="20749" x="2676525" y="4376738"/>
          <p14:tracePt t="20753" x="2684463" y="4427538"/>
          <p14:tracePt t="20757" x="2684463" y="4452938"/>
          <p14:tracePt t="20762" x="2701925" y="4486275"/>
          <p14:tracePt t="20765" x="2701925" y="4495800"/>
          <p14:tracePt t="20769" x="2701925" y="4503738"/>
          <p14:tracePt t="20773" x="2701925" y="4529138"/>
          <p14:tracePt t="20783" x="2701925" y="4538663"/>
          <p14:tracePt t="20846" x="2701925" y="4529138"/>
          <p14:tracePt t="20849" x="2701925" y="4513263"/>
          <p14:tracePt t="20854" x="2701925" y="4495800"/>
          <p14:tracePt t="20858" x="2684463" y="4470400"/>
          <p14:tracePt t="20863" x="2676525" y="4435475"/>
          <p14:tracePt t="20865" x="2651125" y="4410075"/>
          <p14:tracePt t="20869" x="2633663" y="4376738"/>
          <p14:tracePt t="20873" x="2625725" y="4333875"/>
          <p14:tracePt t="20877" x="2600325" y="4308475"/>
          <p14:tracePt t="20896" x="2565400" y="4181475"/>
          <p14:tracePt t="20898" x="2549525" y="4138613"/>
          <p14:tracePt t="20901" x="2549525" y="4121150"/>
          <p14:tracePt t="20905" x="2532063" y="4095750"/>
          <p14:tracePt t="20910" x="2532063" y="4070350"/>
          <p14:tracePt t="20914" x="2514600" y="4052888"/>
          <p14:tracePt t="20917" x="2506663" y="4027488"/>
          <p14:tracePt t="20921" x="2489200" y="4002088"/>
          <p14:tracePt t="20925" x="2489200" y="3976688"/>
          <p14:tracePt t="20930" x="2481263" y="3960813"/>
          <p14:tracePt t="20933" x="2471738" y="3951288"/>
          <p14:tracePt t="20935" x="2463800" y="3925888"/>
          <p14:tracePt t="20941" x="2463800" y="3917950"/>
          <p14:tracePt t="20943" x="2455863" y="3908425"/>
          <p14:tracePt t="20949" x="2455863" y="3900488"/>
          <p14:tracePt t="20951" x="2455863" y="3892550"/>
          <p14:tracePt t="20959" x="2455863" y="3875088"/>
          <p14:tracePt t="20967" x="2455863" y="3867150"/>
          <p14:tracePt t="20975" x="2455863" y="3857625"/>
          <p14:tracePt t="20987" x="2455863" y="3849688"/>
          <p14:tracePt t="20991" x="2455863" y="3841750"/>
          <p14:tracePt t="20995" x="2455863" y="3832225"/>
          <p14:tracePt t="20999" x="2463800" y="3824288"/>
          <p14:tracePt t="21003" x="2481263" y="3806825"/>
          <p14:tracePt t="21007" x="2506663" y="3798888"/>
          <p14:tracePt t="21012" x="2549525" y="3773488"/>
          <p14:tracePt t="21015" x="2600325" y="3756025"/>
          <p14:tracePt t="21019" x="2633663" y="3748088"/>
          <p14:tracePt t="21023" x="2719388" y="3748088"/>
          <p14:tracePt t="21027" x="2838450" y="3748088"/>
          <p14:tracePt t="21031" x="2973388" y="3748088"/>
          <p14:tracePt t="21035" x="3127375" y="3748088"/>
          <p14:tracePt t="21039" x="3244850" y="3756025"/>
          <p14:tracePt t="21043" x="3338513" y="3756025"/>
          <p14:tracePt t="21047" x="3457575" y="3773488"/>
          <p14:tracePt t="21051" x="3568700" y="3790950"/>
          <p14:tracePt t="21055" x="3713163" y="3806825"/>
          <p14:tracePt t="21060" x="3848100" y="3824288"/>
          <p14:tracePt t="21063" x="3984625" y="3841750"/>
          <p14:tracePt t="21067" x="4129088" y="3857625"/>
          <p14:tracePt t="21071" x="4248150" y="3892550"/>
          <p14:tracePt t="21075" x="4359275" y="3892550"/>
          <p14:tracePt t="21080" x="4476750" y="3908425"/>
          <p14:tracePt t="21083" x="4595813" y="3943350"/>
          <p14:tracePt t="21087" x="4689475" y="3943350"/>
          <p14:tracePt t="21091" x="4765675" y="3960813"/>
          <p14:tracePt t="21096" x="4833938" y="3976688"/>
          <p14:tracePt t="21099" x="4884738" y="3976688"/>
          <p14:tracePt t="21103" x="4935538" y="3976688"/>
          <p14:tracePt t="21107" x="4978400" y="3976688"/>
          <p14:tracePt t="21112" x="4995863" y="3976688"/>
          <p14:tracePt t="21115" x="5021263" y="3976688"/>
          <p14:tracePt t="21119" x="5038725" y="3976688"/>
          <p14:tracePt t="21123" x="5046663" y="3976688"/>
          <p14:tracePt t="21127" x="5072063" y="3976688"/>
          <p14:tracePt t="21131" x="5080000" y="3976688"/>
          <p14:tracePt t="21135" x="5097463" y="3976688"/>
          <p14:tracePt t="21139" x="5106988" y="3976688"/>
          <p14:tracePt t="21143" x="5140325" y="3976688"/>
          <p14:tracePt t="21147" x="5165725" y="3976688"/>
          <p14:tracePt t="21151" x="5183188" y="3976688"/>
          <p14:tracePt t="21155" x="5224463" y="3976688"/>
          <p14:tracePt t="21160" x="5241925" y="3976688"/>
          <p14:tracePt t="21163" x="5284788" y="3968750"/>
          <p14:tracePt t="21167" x="5335588" y="3968750"/>
          <p14:tracePt t="21171" x="5368925" y="3968750"/>
          <p14:tracePt t="21175" x="5386388" y="3968750"/>
          <p14:tracePt t="21179" x="5429250" y="3968750"/>
          <p14:tracePt t="21183" x="5462588" y="3968750"/>
          <p14:tracePt t="21187" x="5487988" y="3968750"/>
          <p14:tracePt t="21191" x="5522913" y="3968750"/>
          <p14:tracePt t="21195" x="5556250" y="3968750"/>
          <p14:tracePt t="21199" x="5591175" y="3968750"/>
          <p14:tracePt t="21203" x="5632450" y="3968750"/>
          <p14:tracePt t="21207" x="5649913" y="3968750"/>
          <p14:tracePt t="21211" x="5683250" y="3968750"/>
          <p14:tracePt t="21215" x="5726113" y="3968750"/>
          <p14:tracePt t="21219" x="5761038" y="3968750"/>
          <p14:tracePt t="21223" x="5794375" y="3968750"/>
          <p14:tracePt t="21227" x="5845175" y="3968750"/>
          <p14:tracePt t="21231" x="5888038" y="3968750"/>
          <p14:tracePt t="21235" x="5938838" y="3968750"/>
          <p14:tracePt t="21239" x="5972175" y="3968750"/>
          <p14:tracePt t="21243" x="6024563" y="3968750"/>
          <p14:tracePt t="21247" x="6075363" y="3968750"/>
          <p14:tracePt t="21251" x="6126163" y="3968750"/>
          <p14:tracePt t="21255" x="6194425" y="3968750"/>
          <p14:tracePt t="21260" x="6245225" y="3968750"/>
          <p14:tracePt t="21263" x="6296025" y="3968750"/>
          <p14:tracePt t="21267" x="6311900" y="3968750"/>
          <p14:tracePt t="21271" x="6338888" y="3968750"/>
          <p14:tracePt t="21275" x="6372225" y="3968750"/>
          <p14:tracePt t="21279" x="6397625" y="3968750"/>
          <p14:tracePt t="21283" x="6415088" y="3968750"/>
          <p14:tracePt t="21287" x="6440488" y="3968750"/>
          <p14:tracePt t="21291" x="6448425" y="3968750"/>
          <p14:tracePt t="21295" x="6465888" y="3968750"/>
          <p14:tracePt t="21299" x="6491288" y="3968750"/>
          <p14:tracePt t="21303" x="6508750" y="3968750"/>
          <p14:tracePt t="21307" x="6534150" y="3968750"/>
          <p14:tracePt t="21311" x="6559550" y="3968750"/>
          <p14:tracePt t="21315" x="6575425" y="3960813"/>
          <p14:tracePt t="21319" x="6584950" y="3960813"/>
          <p14:tracePt t="21323" x="6610350" y="3960813"/>
          <p14:tracePt t="21327" x="6618288" y="3960813"/>
          <p14:tracePt t="21331" x="6635750" y="3960813"/>
          <p14:tracePt t="21335" x="6661150" y="3960813"/>
          <p14:tracePt t="21339" x="6669088" y="3960813"/>
          <p14:tracePt t="21343" x="6694488" y="3960813"/>
          <p14:tracePt t="21347" x="6704013" y="3951288"/>
          <p14:tracePt t="21351" x="6711950" y="3951288"/>
          <p14:tracePt t="21355" x="6719888" y="3935413"/>
          <p14:tracePt t="21363" x="6729413" y="3935413"/>
          <p14:tracePt t="21371" x="6737350" y="3935413"/>
          <p14:tracePt t="21379" x="6745288" y="3935413"/>
          <p14:tracePt t="21414" x="6754813" y="3935413"/>
          <p14:tracePt t="21417" x="6770688" y="3935413"/>
          <p14:tracePt t="21423" x="6788150" y="3935413"/>
          <p14:tracePt t="21427" x="6797675" y="3935413"/>
          <p14:tracePt t="21431" x="6805613" y="3935413"/>
          <p14:tracePt t="21435" x="6813550" y="3935413"/>
          <p14:tracePt t="21439" x="6831013" y="3935413"/>
          <p14:tracePt t="21444" x="6838950" y="3935413"/>
          <p14:tracePt t="21447" x="6856413" y="3935413"/>
          <p14:tracePt t="21451" x="6864350" y="3935413"/>
          <p14:tracePt t="21455" x="6873875" y="3935413"/>
          <p14:tracePt t="21461" x="6889750" y="3935413"/>
          <p14:tracePt t="21467" x="6899275" y="3935413"/>
          <p14:tracePt t="21477" x="6907213" y="3935413"/>
          <p14:tracePt t="21487" x="6915150" y="3935413"/>
          <p14:tracePt t="21496" x="6924675" y="3935413"/>
          <p14:tracePt t="21512" x="6932613" y="3925888"/>
          <p14:tracePt t="21519" x="6942138" y="3925888"/>
          <p14:tracePt t="21523" x="6958013" y="3925888"/>
          <p14:tracePt t="21527" x="6967538" y="3925888"/>
          <p14:tracePt t="21535" x="6975475" y="3925888"/>
          <p14:tracePt t="21539" x="6983413" y="3925888"/>
          <p14:tracePt t="21560" x="6992938" y="3925888"/>
          <p14:tracePt t="21744" x="7000875" y="3925888"/>
          <p14:tracePt t="21748" x="7008813" y="3917950"/>
          <p14:tracePt t="21756" x="7018338" y="3917950"/>
          <p14:tracePt t="21762" x="7018338" y="3908425"/>
          <p14:tracePt t="21765" x="7034213" y="3908425"/>
          <p14:tracePt t="21768" x="7034213" y="3900488"/>
          <p14:tracePt t="21772" x="7043738" y="3900488"/>
          <p14:tracePt t="21784" x="7059613" y="3900488"/>
          <p14:tracePt t="21788" x="7069138" y="3900488"/>
          <p14:tracePt t="21796" x="7077075" y="3900488"/>
          <p14:tracePt t="21799" x="7085013" y="3900488"/>
          <p14:tracePt t="21807" x="7102475" y="3900488"/>
          <p14:tracePt t="21815" x="7112000" y="3900488"/>
          <p14:tracePt t="21819" x="7119938" y="3900488"/>
          <p14:tracePt t="21827" x="7127875" y="3900488"/>
          <p14:tracePt t="21984" x="7127875" y="3892550"/>
          <p14:tracePt t="21997" x="7137400" y="3883025"/>
          <p14:tracePt t="22004" x="7137400" y="3867150"/>
          <p14:tracePt t="22012" x="7137400" y="3857625"/>
          <p14:tracePt t="22017" x="7137400" y="3849688"/>
          <p14:tracePt t="22019" x="7137400" y="3841750"/>
          <p14:tracePt t="22023" x="7145338" y="3832225"/>
          <p14:tracePt t="22028" x="7145338" y="3824288"/>
          <p14:tracePt t="22031" x="7145338" y="3816350"/>
          <p14:tracePt t="22035" x="7145338" y="3790950"/>
          <p14:tracePt t="22039" x="7145338" y="3781425"/>
          <p14:tracePt t="22043" x="7145338" y="3763963"/>
          <p14:tracePt t="22047" x="7145338" y="3748088"/>
          <p14:tracePt t="22051" x="7162800" y="3730625"/>
          <p14:tracePt t="22055" x="7170738" y="3722688"/>
          <p14:tracePt t="22059" x="7170738" y="3697288"/>
          <p14:tracePt t="22063" x="7178675" y="3679825"/>
          <p14:tracePt t="22067" x="7188200" y="3654425"/>
          <p14:tracePt t="22071" x="7188200" y="3646488"/>
          <p14:tracePt t="22075" x="7204075" y="3636963"/>
          <p14:tracePt t="22079" x="7204075" y="3629025"/>
          <p14:tracePt t="22083" x="7204075" y="3611563"/>
          <p14:tracePt t="22087" x="7204075" y="3603625"/>
          <p14:tracePt t="22324" x="7204075" y="3619500"/>
          <p14:tracePt t="22328" x="7213600" y="3629025"/>
          <p14:tracePt t="22333" x="7221538" y="3646488"/>
          <p14:tracePt t="22336" x="7221538" y="3679825"/>
          <p14:tracePt t="22342" x="7246938" y="3705225"/>
          <p14:tracePt t="22346" x="7256463" y="3730625"/>
          <p14:tracePt t="22348" x="7272338" y="3763963"/>
          <p14:tracePt t="22352" x="7281863" y="3806825"/>
          <p14:tracePt t="22356" x="7289800" y="3832225"/>
          <p14:tracePt t="22364" x="7315200" y="3892550"/>
          <p14:tracePt t="22369" x="7332663" y="3908425"/>
          <p14:tracePt t="22371" x="7332663" y="3935413"/>
          <p14:tracePt t="22377" x="7340600" y="3960813"/>
          <p14:tracePt t="22383" x="7348538" y="3976688"/>
          <p14:tracePt t="22388" x="7348538" y="3986213"/>
          <p14:tracePt t="22392" x="7358063" y="3994150"/>
          <p14:tracePt t="22399" x="7366000" y="4002088"/>
          <p14:tracePt t="22656" x="7366000" y="4019550"/>
          <p14:tracePt t="22664" x="7366000" y="4027488"/>
          <p14:tracePt t="22668" x="7366000" y="4037013"/>
          <p14:tracePt t="22681" x="7366000" y="4044950"/>
          <p14:tracePt t="22696" x="7366000" y="4052888"/>
          <p14:tracePt t="22704" x="7366000" y="4062413"/>
          <p14:tracePt t="22724" x="7366000" y="4070350"/>
          <p14:tracePt t="22729" x="7366000" y="4087813"/>
          <p14:tracePt t="22736" x="7366000" y="4095750"/>
          <p14:tracePt t="22746" x="7383463" y="4105275"/>
          <p14:tracePt t="22749" x="7391400" y="4113213"/>
          <p14:tracePt t="22756" x="7400925" y="4121150"/>
          <p14:tracePt t="22832" x="7408863" y="4130675"/>
          <p14:tracePt t="22836" x="7416800" y="4138613"/>
          <p14:tracePt t="22845" x="7426325" y="4146550"/>
          <p14:tracePt t="22852" x="7434263" y="4164013"/>
          <p14:tracePt t="22856" x="7451725" y="4171950"/>
          <p14:tracePt t="22866" x="7459663" y="4181475"/>
          <p14:tracePt t="22996" x="7459663" y="4189413"/>
          <p14:tracePt t="23004" x="7442200" y="4189413"/>
          <p14:tracePt t="23012" x="7434263" y="4189413"/>
          <p14:tracePt t="23024" x="7426325" y="4189413"/>
          <p14:tracePt t="23036" x="7416800" y="4189413"/>
          <p14:tracePt t="23040" x="7408863" y="4189413"/>
          <p14:tracePt t="23045" x="7383463" y="4189413"/>
          <p14:tracePt t="23048" x="7366000" y="4189413"/>
          <p14:tracePt t="23052" x="7332663" y="4189413"/>
          <p14:tracePt t="23056" x="7264400" y="4189413"/>
          <p14:tracePt t="23062" x="7188200" y="4189413"/>
          <p14:tracePt t="23066" x="7077075" y="4181475"/>
          <p14:tracePt t="23068" x="6942138" y="4181475"/>
          <p14:tracePt t="23072" x="6797675" y="4164013"/>
          <p14:tracePt t="23079" x="6618288" y="4146550"/>
          <p14:tracePt t="23084" x="6253163" y="4087813"/>
          <p14:tracePt t="23088" x="6049963" y="4070350"/>
          <p14:tracePt t="23092" x="5862638" y="4052888"/>
          <p14:tracePt t="23096" x="5683250" y="4037013"/>
          <p14:tracePt t="23100" x="5497513" y="4019550"/>
          <p14:tracePt t="23103" x="5318125" y="4019550"/>
          <p14:tracePt t="23107" x="5157788" y="4002088"/>
          <p14:tracePt t="23112" x="4995863" y="4002088"/>
          <p14:tracePt t="23115" x="4859338" y="3986213"/>
          <p14:tracePt t="23119" x="4765675" y="3968750"/>
          <p14:tracePt t="23123" x="4673600" y="3951288"/>
          <p14:tracePt t="23127" x="4570413" y="3935413"/>
          <p14:tracePt t="23131" x="4519613" y="3935413"/>
          <p14:tracePt t="23135" x="4486275" y="3925888"/>
          <p14:tracePt t="23139" x="4460875" y="3925888"/>
          <p14:tracePt t="23143" x="4451350" y="3925888"/>
          <p14:tracePt t="23147" x="4443413" y="3925888"/>
          <p14:tracePt t="23151" x="4435475" y="3925888"/>
          <p14:tracePt t="23163" x="4425950" y="3925888"/>
          <p14:tracePt t="23171" x="4418013" y="3925888"/>
          <p14:tracePt t="23199" x="4410075" y="3925888"/>
          <p14:tracePt t="23211" x="4392613" y="3925888"/>
          <p14:tracePt t="23215" x="4384675" y="3925888"/>
          <p14:tracePt t="23223" x="4375150" y="3925888"/>
          <p14:tracePt t="23231" x="4375150" y="3935413"/>
          <p14:tracePt t="23235" x="4367213" y="3935413"/>
          <p14:tracePt t="23240" x="4367213" y="3943350"/>
          <p14:tracePt t="23247" x="4367213" y="3951288"/>
          <p14:tracePt t="23282" x="4359275" y="3951288"/>
          <p14:tracePt t="23288" x="4349750" y="3951288"/>
          <p14:tracePt t="23292" x="4341813" y="3951288"/>
          <p14:tracePt t="23300" x="4324350" y="3960813"/>
          <p14:tracePt t="23309" x="4316413" y="3960813"/>
          <p14:tracePt t="23316" x="4306888" y="3968750"/>
          <p14:tracePt t="23324" x="4298950" y="3986213"/>
          <p14:tracePt t="23348" x="4291013" y="3986213"/>
          <p14:tracePt t="23356" x="4281488" y="3986213"/>
          <p14:tracePt t="23362" x="4273550" y="3986213"/>
          <p14:tracePt t="23365" x="4248150" y="3986213"/>
          <p14:tracePt t="23368" x="4230688" y="3986213"/>
          <p14:tracePt t="23372" x="4205288" y="3994150"/>
          <p14:tracePt t="23378" x="4171950" y="3994150"/>
          <p14:tracePt t="23383" x="4078288" y="3994150"/>
          <p14:tracePt t="23388" x="4027488" y="3994150"/>
          <p14:tracePt t="23392" x="3976688" y="3994150"/>
          <p14:tracePt t="23396" x="3941763" y="3994150"/>
          <p14:tracePt t="23400" x="3890963" y="3994150"/>
          <p14:tracePt t="23404" x="3771900" y="3994150"/>
          <p14:tracePt t="23408" x="3636963" y="3994150"/>
          <p14:tracePt t="23413" x="3500438" y="3994150"/>
          <p14:tracePt t="23415" x="3363913" y="3994150"/>
          <p14:tracePt t="23420" x="3287713" y="3994150"/>
          <p14:tracePt t="23423" x="3236913" y="3994150"/>
          <p14:tracePt t="23428" x="3186113" y="3994150"/>
          <p14:tracePt t="23431" x="3135313" y="3994150"/>
          <p14:tracePt t="23436" x="3084513" y="3994150"/>
          <p14:tracePt t="23440" x="3049588" y="3994150"/>
          <p14:tracePt t="23444" x="3033713" y="3994150"/>
          <p14:tracePt t="23447" x="3008313" y="3994150"/>
          <p14:tracePt t="23452" x="2998788" y="3994150"/>
          <p14:tracePt t="23456" x="2973388" y="3994150"/>
          <p14:tracePt t="23461" x="2965450" y="3986213"/>
          <p14:tracePt t="23464" x="2947988" y="3986213"/>
          <p14:tracePt t="23471" x="2940050" y="3986213"/>
          <p14:tracePt t="23484" x="2930525" y="3986213"/>
          <p14:tracePt t="23492" x="2914650" y="3986213"/>
          <p14:tracePt t="23632" x="2922588" y="3986213"/>
          <p14:tracePt t="23636" x="2930525" y="3986213"/>
          <p14:tracePt t="23640" x="2940050" y="3986213"/>
          <p14:tracePt t="23649" x="2947988" y="3986213"/>
          <p14:tracePt t="23652" x="2955925" y="3986213"/>
          <p14:tracePt t="23656" x="2955925" y="3994150"/>
          <p14:tracePt t="23661" x="2965450" y="3994150"/>
          <p14:tracePt t="23667" x="2973388" y="3994150"/>
          <p14:tracePt t="23676" x="2990850" y="3994150"/>
          <p14:tracePt t="23683" x="2998788" y="4002088"/>
          <p14:tracePt t="23864" x="3016250" y="4002088"/>
          <p14:tracePt t="23869" x="3041650" y="4002088"/>
          <p14:tracePt t="23872" x="3109913" y="4019550"/>
          <p14:tracePt t="23878" x="3178175" y="4019550"/>
          <p14:tracePt t="23883" x="3449638" y="4019550"/>
          <p14:tracePt t="23889" x="3636963" y="4019550"/>
          <p14:tracePt t="23892" x="3832225" y="4019550"/>
          <p14:tracePt t="23911" x="4935538" y="3986213"/>
          <p14:tracePt t="23915" x="5140325" y="3968750"/>
          <p14:tracePt t="23919" x="5310188" y="3935413"/>
          <p14:tracePt t="23923" x="5462588" y="3917950"/>
          <p14:tracePt t="23927" x="5607050" y="3883025"/>
          <p14:tracePt t="23931" x="5743575" y="3867150"/>
          <p14:tracePt t="23935" x="5845175" y="3832225"/>
          <p14:tracePt t="23939" x="5921375" y="3798888"/>
          <p14:tracePt t="23943" x="5956300" y="3790950"/>
          <p14:tracePt t="23947" x="5981700" y="3763963"/>
          <p14:tracePt t="23951" x="5981700" y="3756025"/>
          <p14:tracePt t="23955" x="5989638" y="3738563"/>
          <p14:tracePt t="23963" x="5989638" y="3722688"/>
          <p14:tracePt t="23967" x="5989638" y="3713163"/>
          <p14:tracePt t="23976" x="5989638" y="3705225"/>
          <p14:tracePt t="23979" x="5989638" y="3697288"/>
          <p14:tracePt t="23991" x="5989638" y="3679825"/>
          <p14:tracePt t="24032" x="5989638" y="3671888"/>
          <p14:tracePt t="24207" x="5997575" y="3671888"/>
          <p14:tracePt t="24211" x="6015038" y="3671888"/>
          <p14:tracePt t="24215" x="6032500" y="3671888"/>
          <p14:tracePt t="24219" x="6057900" y="3671888"/>
          <p14:tracePt t="24223" x="6075363" y="3671888"/>
          <p14:tracePt t="24227" x="6100763" y="3671888"/>
          <p14:tracePt t="24231" x="6116638" y="3671888"/>
          <p14:tracePt t="24235" x="6142038" y="3671888"/>
          <p14:tracePt t="24239" x="6159500" y="3671888"/>
          <p14:tracePt t="24243" x="6176963" y="3671888"/>
          <p14:tracePt t="24247" x="6194425" y="3679825"/>
          <p14:tracePt t="24251" x="6219825" y="3679825"/>
          <p14:tracePt t="24255" x="6235700" y="3697288"/>
          <p14:tracePt t="24259" x="6253163" y="3713163"/>
          <p14:tracePt t="24263" x="6270625" y="3722688"/>
          <p14:tracePt t="24267" x="6296025" y="3748088"/>
          <p14:tracePt t="24271" x="6321425" y="3756025"/>
          <p14:tracePt t="24276" x="6346825" y="3781425"/>
          <p14:tracePt t="24280" x="6354763" y="3790950"/>
          <p14:tracePt t="24283" x="6372225" y="3798888"/>
          <p14:tracePt t="24287" x="6380163" y="3806825"/>
          <p14:tracePt t="24291" x="6389688" y="3824288"/>
          <p14:tracePt t="24296" x="6405563" y="3832225"/>
          <p14:tracePt t="24299" x="6405563" y="3841750"/>
          <p14:tracePt t="24303" x="6415088" y="3849688"/>
          <p14:tracePt t="24315" x="6423025" y="3857625"/>
          <p14:tracePt t="24327" x="6430963" y="3867150"/>
          <p14:tracePt t="24351" x="6430963" y="3875088"/>
          <p14:tracePt t="24355" x="6423025" y="3875088"/>
          <p14:tracePt t="24359" x="6415088" y="3892550"/>
          <p14:tracePt t="24363" x="6397625" y="3892550"/>
          <p14:tracePt t="24367" x="6380163" y="3892550"/>
          <p14:tracePt t="24371" x="6372225" y="3900488"/>
          <p14:tracePt t="24376" x="6346825" y="3900488"/>
          <p14:tracePt t="24380" x="6329363" y="3908425"/>
          <p14:tracePt t="24383" x="6286500" y="3908425"/>
          <p14:tracePt t="24387" x="6270625" y="3908425"/>
          <p14:tracePt t="24391" x="6245225" y="3908425"/>
          <p14:tracePt t="24395" x="6210300" y="3925888"/>
          <p14:tracePt t="24399" x="6176963" y="3925888"/>
          <p14:tracePt t="24403" x="6134100" y="3925888"/>
          <p14:tracePt t="24407" x="6100763" y="3925888"/>
          <p14:tracePt t="24412" x="6065838" y="3925888"/>
          <p14:tracePt t="24415" x="6015038" y="3925888"/>
          <p14:tracePt t="24420" x="5981700" y="3925888"/>
          <p14:tracePt t="24423" x="5930900" y="3925888"/>
          <p14:tracePt t="24427" x="5880100" y="3925888"/>
          <p14:tracePt t="24431" x="5837238" y="3925888"/>
          <p14:tracePt t="24435" x="5768975" y="3925888"/>
          <p14:tracePt t="24440" x="5700713" y="3925888"/>
          <p14:tracePt t="24442" x="5632450" y="3925888"/>
          <p14:tracePt t="24447" x="5565775" y="3925888"/>
          <p14:tracePt t="24451" x="5505450" y="3917950"/>
          <p14:tracePt t="24455" x="5437188" y="3917950"/>
          <p14:tracePt t="24459" x="5386388" y="3900488"/>
          <p14:tracePt t="24463" x="5335588" y="3892550"/>
          <p14:tracePt t="24467" x="5284788" y="3875088"/>
          <p14:tracePt t="24471" x="5233988" y="3867150"/>
          <p14:tracePt t="24476" x="5173663" y="3832225"/>
          <p14:tracePt t="24479" x="5140325" y="3832225"/>
          <p14:tracePt t="24483" x="5097463" y="3824288"/>
          <p14:tracePt t="24487" x="5064125" y="3816350"/>
          <p14:tracePt t="24491" x="5021263" y="3798888"/>
          <p14:tracePt t="24495" x="5003800" y="3790950"/>
          <p14:tracePt t="24500" x="4978400" y="3773488"/>
          <p14:tracePt t="24503" x="4970463" y="3773488"/>
          <p14:tracePt t="24507" x="4962525" y="3773488"/>
          <p14:tracePt t="24512" x="4953000" y="3773488"/>
          <p14:tracePt t="24515" x="4927600" y="3773488"/>
          <p14:tracePt t="24520" x="4902200" y="3763963"/>
          <p14:tracePt t="24523" x="4884738" y="3763963"/>
          <p14:tracePt t="24527" x="4859338" y="3756025"/>
          <p14:tracePt t="24531" x="4851400" y="3756025"/>
          <p14:tracePt t="24535" x="4833938" y="3756025"/>
          <p14:tracePt t="24539" x="4808538" y="3738563"/>
          <p14:tracePt t="24543" x="4775200" y="3738563"/>
          <p14:tracePt t="24547" x="4749800" y="3738563"/>
          <p14:tracePt t="24551" x="4724400" y="3730625"/>
          <p14:tracePt t="24555" x="4706938" y="3730625"/>
          <p14:tracePt t="24559" x="4699000" y="3722688"/>
          <p14:tracePt t="24563" x="4673600" y="3722688"/>
          <p14:tracePt t="24567" x="4656138" y="3722688"/>
          <p14:tracePt t="24571" x="4638675" y="3722688"/>
          <p14:tracePt t="24576" x="4630738" y="3722688"/>
          <p14:tracePt t="24579" x="4621213" y="3722688"/>
          <p14:tracePt t="24583" x="4613275" y="3722688"/>
          <p14:tracePt t="24591" x="4605338" y="3722688"/>
          <p14:tracePt t="24595" x="4595813" y="3722688"/>
          <p14:tracePt t="24603" x="4587875" y="3722688"/>
          <p14:tracePt t="24607" x="4570413" y="3722688"/>
          <p14:tracePt t="24615" x="4562475" y="3722688"/>
          <p14:tracePt t="24619" x="4554538" y="3722688"/>
          <p14:tracePt t="24623" x="4545013" y="3722688"/>
          <p14:tracePt t="24627" x="4529138" y="3722688"/>
          <p14:tracePt t="24631" x="4503738" y="3722688"/>
          <p14:tracePt t="24635" x="4486275" y="3722688"/>
          <p14:tracePt t="24640" x="4460875" y="3722688"/>
          <p14:tracePt t="24643" x="4425950" y="3722688"/>
          <p14:tracePt t="24647" x="4384675" y="3722688"/>
          <p14:tracePt t="24651" x="4332288" y="3722688"/>
          <p14:tracePt t="24655" x="4298950" y="3722688"/>
          <p14:tracePt t="24660" x="4248150" y="3722688"/>
          <p14:tracePt t="24663" x="4197350" y="3722688"/>
          <p14:tracePt t="24667" x="4162425" y="3722688"/>
          <p14:tracePt t="24671" x="4111625" y="3722688"/>
          <p14:tracePt t="24676" x="4060825" y="3722688"/>
          <p14:tracePt t="24679" x="3992563" y="3722688"/>
          <p14:tracePt t="24683" x="3900488" y="3722688"/>
          <p14:tracePt t="24687" x="3832225" y="3722688"/>
          <p14:tracePt t="24691" x="3738563" y="3722688"/>
          <p14:tracePt t="24695" x="3703638" y="3722688"/>
          <p14:tracePt t="24700" x="3670300" y="3722688"/>
          <p14:tracePt t="24703" x="3619500" y="3722688"/>
          <p14:tracePt t="24707" x="3576638" y="3722688"/>
          <p14:tracePt t="24711" x="3543300" y="3722688"/>
          <p14:tracePt t="24715" x="3508375" y="3722688"/>
          <p14:tracePt t="24720" x="3482975" y="3722688"/>
          <p14:tracePt t="24723" x="3449638" y="3722688"/>
          <p14:tracePt t="24727" x="3398838" y="3722688"/>
          <p14:tracePt t="24731" x="3348038" y="3722688"/>
          <p14:tracePt t="24735" x="3297238" y="3722688"/>
          <p14:tracePt t="24739" x="3244850" y="3722688"/>
          <p14:tracePt t="24743" x="3219450" y="3722688"/>
          <p14:tracePt t="24747" x="3186113" y="3722688"/>
          <p14:tracePt t="24751" x="3152775" y="3722688"/>
          <p14:tracePt t="24755" x="3117850" y="3722688"/>
          <p14:tracePt t="24759" x="3074988" y="3722688"/>
          <p14:tracePt t="24763" x="3041650" y="3722688"/>
          <p14:tracePt t="24767" x="3016250" y="3722688"/>
          <p14:tracePt t="24771" x="2998788" y="3722688"/>
          <p14:tracePt t="24776" x="2973388" y="3722688"/>
          <p14:tracePt t="24780" x="2965450" y="3722688"/>
          <p14:tracePt t="24783" x="2955925" y="3722688"/>
          <p14:tracePt t="24787" x="2947988" y="3722688"/>
          <p14:tracePt t="24968" x="2947988" y="3730625"/>
          <p14:tracePt t="24977" x="2947988" y="3738563"/>
          <p14:tracePt t="24988" x="2947988" y="3748088"/>
          <p14:tracePt t="24998" x="2947988" y="3756025"/>
          <p14:tracePt t="25000" x="2947988" y="3773488"/>
          <p14:tracePt t="25011" x="2940050" y="3773488"/>
          <p14:tracePt t="25023" x="2940050" y="3781425"/>
          <p14:tracePt t="25080" x="2940050" y="3790950"/>
          <p14:tracePt t="25084" x="2940050" y="3798888"/>
          <p14:tracePt t="25087" x="2947988" y="3806825"/>
          <p14:tracePt t="25092" x="2955925" y="3816350"/>
          <p14:tracePt t="25097" x="2965450" y="3824288"/>
          <p14:tracePt t="25100" x="2990850" y="3824288"/>
          <p14:tracePt t="25104" x="3016250" y="3849688"/>
          <p14:tracePt t="25108" x="3033713" y="3849688"/>
          <p14:tracePt t="25112" x="3059113" y="3867150"/>
          <p14:tracePt t="25116" x="3084513" y="3883025"/>
          <p14:tracePt t="25119" x="3109913" y="3900488"/>
          <p14:tracePt t="25123" x="3127375" y="3908425"/>
          <p14:tracePt t="25127" x="3168650" y="3925888"/>
          <p14:tracePt t="25131" x="3186113" y="3935413"/>
          <p14:tracePt t="25135" x="3211513" y="3960813"/>
          <p14:tracePt t="25139" x="3254375" y="3968750"/>
          <p14:tracePt t="25143" x="3270250" y="3986213"/>
          <p14:tracePt t="25147" x="3297238" y="3986213"/>
          <p14:tracePt t="25151" x="3330575" y="3994150"/>
          <p14:tracePt t="25155" x="3355975" y="4011613"/>
          <p14:tracePt t="25160" x="3381375" y="4019550"/>
          <p14:tracePt t="25163" x="3398838" y="4027488"/>
          <p14:tracePt t="25167" x="3414713" y="4037013"/>
          <p14:tracePt t="25171" x="3424238" y="4052888"/>
          <p14:tracePt t="25176" x="3432175" y="4052888"/>
          <p14:tracePt t="25179" x="3441700" y="4052888"/>
          <p14:tracePt t="25191" x="3449638" y="4052888"/>
          <p14:tracePt t="25295" x="3457575" y="4052888"/>
          <p14:tracePt t="25303" x="3467100" y="4052888"/>
          <p14:tracePt t="25311" x="3482975" y="4052888"/>
          <p14:tracePt t="25315" x="3492500" y="4052888"/>
          <p14:tracePt t="25319" x="3500438" y="4052888"/>
          <p14:tracePt t="25323" x="3517900" y="4052888"/>
          <p14:tracePt t="25328" x="3525838" y="4052888"/>
          <p14:tracePt t="25331" x="3543300" y="4062413"/>
          <p14:tracePt t="25335" x="3551238" y="4062413"/>
          <p14:tracePt t="25339" x="3568700" y="4062413"/>
          <p14:tracePt t="25343" x="3594100" y="4070350"/>
          <p14:tracePt t="25347" x="3619500" y="4079875"/>
          <p14:tracePt t="25351" x="3652838" y="4079875"/>
          <p14:tracePt t="25355" x="3687763" y="4079875"/>
          <p14:tracePt t="25359" x="3729038" y="4095750"/>
          <p14:tracePt t="25363" x="3763963" y="4095750"/>
          <p14:tracePt t="25367" x="3797300" y="4095750"/>
          <p14:tracePt t="25371" x="3832225" y="4105275"/>
          <p14:tracePt t="25376" x="3873500" y="4121150"/>
          <p14:tracePt t="25379" x="3925888" y="4121150"/>
          <p14:tracePt t="25383" x="3959225" y="4121150"/>
          <p14:tracePt t="25387" x="4002088" y="4130675"/>
          <p14:tracePt t="25391" x="4035425" y="4130675"/>
          <p14:tracePt t="25395" x="4070350" y="4146550"/>
          <p14:tracePt t="25399" x="4103688" y="4146550"/>
          <p14:tracePt t="25403" x="4146550" y="4156075"/>
          <p14:tracePt t="25407" x="4162425" y="4156075"/>
          <p14:tracePt t="25413" x="4205288" y="4156075"/>
          <p14:tracePt t="25415" x="4222750" y="4171950"/>
          <p14:tracePt t="25419" x="4248150" y="4171950"/>
          <p14:tracePt t="25423" x="4256088" y="4171950"/>
          <p14:tracePt t="25427" x="4281488" y="4171950"/>
          <p14:tracePt t="25431" x="4291013" y="4171950"/>
          <p14:tracePt t="25435" x="4298950" y="4171950"/>
          <p14:tracePt t="25444" x="4306888" y="4171950"/>
          <p14:tracePt t="25447" x="4316413" y="4171950"/>
          <p14:tracePt t="25455" x="4324350" y="4181475"/>
          <p14:tracePt t="25483" x="4332288" y="4189413"/>
          <p14:tracePt t="25503" x="4341813" y="4189413"/>
          <p14:tracePt t="25507" x="4359275" y="4189413"/>
          <p14:tracePt t="25511" x="4367213" y="4189413"/>
          <p14:tracePt t="25515" x="4375150" y="4189413"/>
          <p14:tracePt t="25519" x="4384675" y="4189413"/>
          <p14:tracePt t="25523" x="4400550" y="4189413"/>
          <p14:tracePt t="25527" x="4418013" y="4189413"/>
          <p14:tracePt t="25531" x="4435475" y="4189413"/>
          <p14:tracePt t="25535" x="4460875" y="4189413"/>
          <p14:tracePt t="25539" x="4468813" y="4189413"/>
          <p14:tracePt t="25544" x="4486275" y="4189413"/>
          <p14:tracePt t="25547" x="4519613" y="4189413"/>
          <p14:tracePt t="25551" x="4545013" y="4189413"/>
          <p14:tracePt t="25555" x="4570413" y="4189413"/>
          <p14:tracePt t="25559" x="4605338" y="4189413"/>
          <p14:tracePt t="25563" x="4621213" y="4189413"/>
          <p14:tracePt t="25567" x="4664075" y="4189413"/>
          <p14:tracePt t="25571" x="4699000" y="4189413"/>
          <p14:tracePt t="25576" x="4714875" y="4189413"/>
          <p14:tracePt t="25579" x="4757738" y="4189413"/>
          <p14:tracePt t="25583" x="4791075" y="4189413"/>
          <p14:tracePt t="25587" x="4818063" y="4189413"/>
          <p14:tracePt t="25591" x="4851400" y="4189413"/>
          <p14:tracePt t="25595" x="4884738" y="4189413"/>
          <p14:tracePt t="25599" x="4919663" y="4189413"/>
          <p14:tracePt t="25603" x="4945063" y="4189413"/>
          <p14:tracePt t="25607" x="4978400" y="4189413"/>
          <p14:tracePt t="25611" x="5003800" y="4189413"/>
          <p14:tracePt t="25615" x="5038725" y="4189413"/>
          <p14:tracePt t="25619" x="5064125" y="4189413"/>
          <p14:tracePt t="25623" x="5080000" y="4189413"/>
          <p14:tracePt t="25627" x="5114925" y="4189413"/>
          <p14:tracePt t="25631" x="5140325" y="4189413"/>
          <p14:tracePt t="25635" x="5165725" y="4189413"/>
          <p14:tracePt t="25639" x="5183188" y="4189413"/>
          <p14:tracePt t="25643" x="5191125" y="4197350"/>
          <p14:tracePt t="25647" x="5199063" y="4197350"/>
          <p14:tracePt t="25651" x="5224463" y="4197350"/>
          <p14:tracePt t="25655" x="5233988" y="4197350"/>
          <p14:tracePt t="25660" x="5249863" y="4197350"/>
          <p14:tracePt t="25663" x="5259388" y="4197350"/>
          <p14:tracePt t="25667" x="5284788" y="4197350"/>
          <p14:tracePt t="25671" x="5302250" y="4197350"/>
          <p14:tracePt t="25676" x="5318125" y="4197350"/>
          <p14:tracePt t="25679" x="5335588" y="4197350"/>
          <p14:tracePt t="25683" x="5343525" y="4197350"/>
          <p14:tracePt t="25687" x="5353050" y="4197350"/>
          <p14:tracePt t="25692" x="5378450" y="4197350"/>
          <p14:tracePt t="25695" x="5386388" y="4197350"/>
          <p14:tracePt t="25699" x="5394325" y="4197350"/>
          <p14:tracePt t="25707" x="5403850" y="4197350"/>
          <p14:tracePt t="25711" x="5411788" y="4197350"/>
          <p14:tracePt t="25723" x="5421313" y="4197350"/>
          <p14:tracePt t="25727" x="5437188" y="4197350"/>
          <p14:tracePt t="25735" x="5446713" y="4197350"/>
          <p14:tracePt t="25755" x="5454650" y="4197350"/>
          <p14:tracePt t="25812" x="5462588" y="4197350"/>
          <p14:tracePt t="25816" x="5472113" y="4197350"/>
          <p14:tracePt t="25824" x="5480050" y="4197350"/>
          <p14:tracePt t="25832" x="5480050" y="4189413"/>
          <p14:tracePt t="25861" x="5480050" y="4181475"/>
          <p14:tracePt t="25868" x="5480050" y="4164013"/>
          <p14:tracePt t="25971" x="5480050" y="4156075"/>
          <p14:tracePt t="26480" x="5472113" y="4156075"/>
          <p14:tracePt t="26489" x="5462588" y="4156075"/>
          <p14:tracePt t="26649" x="5454650" y="4146550"/>
          <p14:tracePt t="26768" x="5446713" y="4138613"/>
          <p14:tracePt t="26775" x="5429250" y="4130675"/>
          <p14:tracePt t="26844" x="5421313" y="4130675"/>
          <p14:tracePt t="26940" x="5411788" y="4130675"/>
          <p14:tracePt t="26948" x="5403850" y="4130675"/>
          <p14:tracePt t="26964" x="5394325" y="4130675"/>
          <p14:tracePt t="26977" x="5386388" y="4121150"/>
          <p14:tracePt t="29014" x="5378450" y="4121150"/>
          <p14:tracePt t="29026" x="5378450" y="4130675"/>
          <p14:tracePt t="29039" x="5360988" y="4130675"/>
          <p14:tracePt t="29050" x="5353050" y="4130675"/>
          <p14:tracePt t="29154" x="5343525" y="4121150"/>
          <p14:tracePt t="29159" x="5343525" y="4113213"/>
          <p14:tracePt t="29161" x="5335588" y="4095750"/>
          <p14:tracePt t="29166" x="5335588" y="4079875"/>
          <p14:tracePt t="29170" x="5327650" y="4044950"/>
          <p14:tracePt t="29174" x="5310188" y="4002088"/>
          <p14:tracePt t="29178" x="5292725" y="3935413"/>
          <p14:tracePt t="29181" x="5276850" y="3816350"/>
          <p14:tracePt t="29185" x="5276850" y="3636963"/>
          <p14:tracePt t="29189" x="5276850" y="3433763"/>
          <p14:tracePt t="29194" x="5276850" y="3211513"/>
          <p14:tracePt t="29197" x="5276850" y="3008313"/>
          <p14:tracePt t="29201" x="5276850" y="2830513"/>
          <p14:tracePt t="29205" x="5276850" y="2643188"/>
          <p14:tracePt t="29209" x="5276850" y="2489200"/>
          <p14:tracePt t="29213" x="5276850" y="2371725"/>
          <p14:tracePt t="29218" x="5276850" y="2260600"/>
          <p14:tracePt t="29221" x="5276850" y="2192338"/>
          <p14:tracePt t="29225" x="5276850" y="2116138"/>
          <p14:tracePt t="29229" x="5276850" y="2065338"/>
          <p14:tracePt t="29233" x="5284788" y="2014538"/>
          <p14:tracePt t="29237" x="5292725" y="1979613"/>
          <p14:tracePt t="29242" x="5310188" y="1938338"/>
          <p14:tracePt t="29245" x="5318125" y="1903413"/>
          <p14:tracePt t="29249" x="5335588" y="1878013"/>
          <p14:tracePt t="29253" x="5335588" y="1844675"/>
          <p14:tracePt t="29257" x="5335588" y="1819275"/>
          <p14:tracePt t="29261" x="5343525" y="1801813"/>
          <p14:tracePt t="29265" x="5343525" y="1776413"/>
          <p14:tracePt t="29269" x="5343525" y="1758950"/>
          <p14:tracePt t="29273" x="5343525" y="1733550"/>
          <p14:tracePt t="29277" x="5343525" y="1725613"/>
          <p14:tracePt t="29281" x="5343525" y="1716088"/>
          <p14:tracePt t="29285" x="5343525" y="1708150"/>
          <p14:tracePt t="29289" x="5343525" y="1700213"/>
          <p14:tracePt t="29297" x="5343525" y="1682750"/>
          <p14:tracePt t="29301" x="5343525" y="1674813"/>
          <p14:tracePt t="29308" x="5343525" y="1665288"/>
          <p14:tracePt t="29313" x="5343525" y="1657350"/>
          <p14:tracePt t="29317" x="5343525" y="1649413"/>
          <p14:tracePt t="29333" x="5343525" y="1639888"/>
          <p14:tracePt t="29342" x="5343525" y="1631950"/>
          <p14:tracePt t="29345" x="5343525" y="1614488"/>
          <p14:tracePt t="29349" x="5343525" y="1606550"/>
          <p14:tracePt t="29353" x="5343525" y="1589088"/>
          <p14:tracePt t="29357" x="5343525" y="1563688"/>
          <p14:tracePt t="29361" x="5343525" y="1546225"/>
          <p14:tracePt t="29365" x="5343525" y="1504950"/>
          <p14:tracePt t="29369" x="5343525" y="1452563"/>
          <p14:tracePt t="29373" x="5343525" y="1401763"/>
          <p14:tracePt t="29378" x="5343525" y="1360488"/>
          <p14:tracePt t="29381" x="5343525" y="1308100"/>
          <p14:tracePt t="29385" x="5343525" y="1257300"/>
          <p14:tracePt t="29389" x="5343525" y="1216025"/>
          <p14:tracePt t="29393" x="5343525" y="1198563"/>
          <p14:tracePt t="29397" x="5343525" y="1155700"/>
          <p14:tracePt t="29401" x="5343525" y="1138238"/>
          <p14:tracePt t="29405" x="5343525" y="1104900"/>
          <p14:tracePt t="29409" x="5343525" y="1062038"/>
          <p14:tracePt t="29413" x="5343525" y="1028700"/>
          <p14:tracePt t="29417" x="5343525" y="977900"/>
          <p14:tracePt t="29421" x="5343525" y="942975"/>
          <p14:tracePt t="29426" x="5343525" y="892175"/>
          <p14:tracePt t="29429" x="5343525" y="858838"/>
          <p14:tracePt t="29434" x="5343525" y="808038"/>
          <p14:tracePt t="29437" x="5343525" y="755650"/>
          <p14:tracePt t="29442" x="5343525" y="714375"/>
          <p14:tracePt t="29445" x="5343525" y="663575"/>
          <p14:tracePt t="29449" x="5343525" y="611188"/>
          <p14:tracePt t="29453" x="5343525" y="577850"/>
          <p14:tracePt t="29457" x="5343525" y="527050"/>
          <p14:tracePt t="29461" x="5343525" y="492125"/>
          <p14:tracePt t="30317" x="5403850" y="484188"/>
          <p14:tracePt t="30321" x="5403850" y="534988"/>
          <p14:tracePt t="30325" x="5403850" y="569913"/>
          <p14:tracePt t="30329" x="5403850" y="620713"/>
          <p14:tracePt t="30333" x="5403850" y="654050"/>
          <p14:tracePt t="30337" x="5403850" y="704850"/>
          <p14:tracePt t="30342" x="5403850" y="755650"/>
          <p14:tracePt t="30345" x="5421313" y="858838"/>
          <p14:tracePt t="30349" x="5454650" y="1028700"/>
          <p14:tracePt t="30353" x="5472113" y="1181100"/>
          <p14:tracePt t="30357" x="5497513" y="1368425"/>
          <p14:tracePt t="30361" x="5513388" y="1487488"/>
          <p14:tracePt t="30365" x="5530850" y="1597025"/>
          <p14:tracePt t="30369" x="5530850" y="1716088"/>
          <p14:tracePt t="30373" x="5565775" y="1835150"/>
          <p14:tracePt t="30379" x="5565775" y="1946275"/>
          <p14:tracePt t="30381" x="5573713" y="2047875"/>
          <p14:tracePt t="30385" x="5591175" y="2159000"/>
          <p14:tracePt t="30389" x="5591175" y="2252663"/>
          <p14:tracePt t="30394" x="5607050" y="2371725"/>
          <p14:tracePt t="30397" x="5607050" y="2438400"/>
          <p14:tracePt t="30401" x="5607050" y="2532063"/>
          <p14:tracePt t="30407" x="5607050" y="2600325"/>
          <p14:tracePt t="30409" x="5607050" y="2676525"/>
          <p14:tracePt t="30413" x="5607050" y="2744788"/>
          <p14:tracePt t="30417" x="5607050" y="2795588"/>
          <p14:tracePt t="30421" x="5607050" y="2846388"/>
          <p14:tracePt t="30425" x="5607050" y="2881313"/>
          <p14:tracePt t="30429" x="5607050" y="2914650"/>
          <p14:tracePt t="30433" x="5607050" y="2940050"/>
          <p14:tracePt t="30437" x="5607050" y="2965450"/>
          <p14:tracePt t="30442" x="5607050" y="2974975"/>
          <p14:tracePt t="30445" x="5607050" y="2982913"/>
          <p14:tracePt t="30453" x="5607050" y="2990850"/>
          <p14:tracePt t="30461" x="5607050" y="3000375"/>
          <p14:tracePt t="30578" x="5607050" y="3008313"/>
          <p14:tracePt t="30582" x="5607050" y="3033713"/>
          <p14:tracePt t="30586" x="5599113" y="3051175"/>
          <p14:tracePt t="30590" x="5581650" y="3076575"/>
          <p14:tracePt t="30593" x="5573713" y="3109913"/>
          <p14:tracePt t="30598" x="5573713" y="3152775"/>
          <p14:tracePt t="30602" x="5565775" y="3186113"/>
          <p14:tracePt t="30607" x="5530850" y="3246438"/>
          <p14:tracePt t="30609" x="5522913" y="3279775"/>
          <p14:tracePt t="30613" x="5522913" y="3382963"/>
          <p14:tracePt t="30617" x="5505450" y="3527425"/>
          <p14:tracePt t="30621" x="5487988" y="3679825"/>
          <p14:tracePt t="30626" x="5472113" y="3867150"/>
          <p14:tracePt t="30629" x="5446713" y="4027488"/>
          <p14:tracePt t="30633" x="5446713" y="4164013"/>
          <p14:tracePt t="30637" x="5446713" y="4325938"/>
          <p14:tracePt t="30642" x="5429250" y="4478338"/>
          <p14:tracePt t="30645" x="5411788" y="4640263"/>
          <p14:tracePt t="30649" x="5411788" y="4775200"/>
          <p14:tracePt t="30653" x="5378450" y="4894263"/>
          <p14:tracePt t="30657" x="5360988" y="5038725"/>
          <p14:tracePt t="30661" x="5343525" y="5149850"/>
          <p14:tracePt t="30665" x="5310188" y="5276850"/>
          <p14:tracePt t="30669" x="5292725" y="5370513"/>
          <p14:tracePt t="30673" x="5284788" y="5438775"/>
          <p14:tracePt t="30678" x="5249863" y="5514975"/>
          <p14:tracePt t="30681" x="5233988" y="5575300"/>
          <p14:tracePt t="30685" x="5208588" y="5608638"/>
          <p14:tracePt t="30689" x="5199063" y="5634038"/>
          <p14:tracePt t="30694" x="5191125" y="5659438"/>
          <p14:tracePt t="30697" x="5191125" y="5676900"/>
          <p14:tracePt t="30701" x="5183188" y="5684838"/>
          <p14:tracePt t="30705" x="5183188" y="5694363"/>
          <p14:tracePt t="30709" x="5165725" y="5710238"/>
          <p14:tracePt t="30725" x="5157788" y="5710238"/>
          <p14:tracePt t="30733" x="5148263" y="5710238"/>
          <p14:tracePt t="30737" x="5132388" y="5710238"/>
          <p14:tracePt t="30742" x="5097463" y="5710238"/>
          <p14:tracePt t="30745" x="5054600" y="5702300"/>
          <p14:tracePt t="30749" x="5003800" y="5694363"/>
          <p14:tracePt t="30753" x="4945063" y="5659438"/>
          <p14:tracePt t="30757" x="4868863" y="5616575"/>
          <p14:tracePt t="30761" x="4783138" y="5549900"/>
          <p14:tracePt t="30765" x="4706938" y="5481638"/>
          <p14:tracePt t="30769" x="4605338" y="5395913"/>
          <p14:tracePt t="30773" x="4519613" y="5327650"/>
          <p14:tracePt t="30779" x="4418013" y="5243513"/>
          <p14:tracePt t="30781" x="4316413" y="5175250"/>
          <p14:tracePt t="30787" x="4214813" y="5106988"/>
          <p14:tracePt t="30789" x="4129088" y="5064125"/>
          <p14:tracePt t="30793" x="4052888" y="5013325"/>
          <p14:tracePt t="30797" x="3992563" y="4972050"/>
          <p14:tracePt t="30801" x="3933825" y="4937125"/>
          <p14:tracePt t="30805" x="3883025" y="4911725"/>
          <p14:tracePt t="30809" x="3840163" y="4886325"/>
          <p14:tracePt t="30813" x="3822700" y="4878388"/>
          <p14:tracePt t="30817" x="3806825" y="4868863"/>
          <p14:tracePt t="30821" x="3789363" y="4852988"/>
          <p14:tracePt t="30826" x="3781425" y="4843463"/>
          <p14:tracePt t="30833" x="3771900" y="4843463"/>
          <p14:tracePt t="30842" x="3763963" y="4843463"/>
          <p14:tracePt t="30861" x="3746500" y="4835525"/>
          <p14:tracePt t="30869" x="3738563" y="4827588"/>
          <p14:tracePt t="30877" x="3729038" y="4818063"/>
          <p14:tracePt t="30881" x="3721100" y="4810125"/>
          <p14:tracePt t="30895" x="3703638" y="4784725"/>
          <p14:tracePt t="30897" x="3695700" y="4775200"/>
          <p14:tracePt t="30901" x="3678238" y="4767263"/>
          <p14:tracePt t="30906" x="3670300" y="4759325"/>
          <p14:tracePt t="30910" x="3662363" y="4749800"/>
          <p14:tracePt t="30913" x="3652838" y="4749800"/>
          <p14:tracePt t="30917" x="3644900" y="4741863"/>
          <p14:tracePt t="30921" x="3636963" y="4733925"/>
          <p14:tracePt t="30925" x="3627438" y="4716463"/>
          <p14:tracePt t="30929" x="3602038" y="4708525"/>
          <p14:tracePt t="30933" x="3594100" y="4708525"/>
          <p14:tracePt t="30937" x="3568700" y="4699000"/>
          <p14:tracePt t="30942" x="3559175" y="4691063"/>
          <p14:tracePt t="30945" x="3543300" y="4683125"/>
          <p14:tracePt t="30949" x="3533775" y="4665663"/>
          <p14:tracePt t="30953" x="3508375" y="4657725"/>
          <p14:tracePt t="30957" x="3482975" y="4648200"/>
          <p14:tracePt t="30962" x="3467100" y="4630738"/>
          <p14:tracePt t="30966" x="3441700" y="4622800"/>
          <p14:tracePt t="30969" x="3432175" y="4614863"/>
          <p14:tracePt t="30973" x="3406775" y="4605338"/>
          <p14:tracePt t="30978" x="3398838" y="4605338"/>
          <p14:tracePt t="30981" x="3381375" y="4605338"/>
          <p14:tracePt t="30986" x="3373438" y="4605338"/>
          <p14:tracePt t="30989" x="3348038" y="4589463"/>
          <p14:tracePt t="30995" x="3330575" y="4589463"/>
          <p14:tracePt t="30997" x="3305175" y="4579938"/>
          <p14:tracePt t="31001" x="3297238" y="4572000"/>
          <p14:tracePt t="31006" x="3270250" y="4572000"/>
          <p14:tracePt t="31009" x="3262313" y="4572000"/>
          <p14:tracePt t="31013" x="3244850" y="4572000"/>
          <p14:tracePt t="31017" x="3203575" y="4572000"/>
          <p14:tracePt t="31021" x="3186113" y="4572000"/>
          <p14:tracePt t="31025" x="3152775" y="4572000"/>
          <p14:tracePt t="31029" x="3127375" y="4572000"/>
          <p14:tracePt t="31033" x="3092450" y="4572000"/>
          <p14:tracePt t="31037" x="3067050" y="4572000"/>
          <p14:tracePt t="31042" x="3049588" y="4572000"/>
          <p14:tracePt t="31045" x="3008313" y="4572000"/>
          <p14:tracePt t="31049" x="2990850" y="4572000"/>
          <p14:tracePt t="31053" x="2947988" y="4572000"/>
          <p14:tracePt t="31057" x="2930525" y="4597400"/>
          <p14:tracePt t="31061" x="2914650" y="4640263"/>
          <p14:tracePt t="31065" x="2905125" y="4673600"/>
          <p14:tracePt t="31069" x="2879725" y="4716463"/>
          <p14:tracePt t="31073" x="2863850" y="4767263"/>
          <p14:tracePt t="31078" x="2828925" y="4886325"/>
          <p14:tracePt t="31081" x="2795588" y="5022850"/>
          <p14:tracePt t="31085" x="2760663" y="5208588"/>
          <p14:tracePt t="31089" x="2744788" y="5387975"/>
          <p14:tracePt t="31093" x="2719388" y="5549900"/>
          <p14:tracePt t="31097" x="2701925" y="5710238"/>
          <p14:tracePt t="31101" x="2684463" y="5854700"/>
          <p14:tracePt t="31106" x="2684463" y="5991225"/>
          <p14:tracePt t="31109" x="2668588" y="6102350"/>
          <p14:tracePt t="31113" x="2668588" y="6178550"/>
          <p14:tracePt t="31117" x="2659063" y="6229350"/>
          <p14:tracePt t="31121" x="2659063" y="6246813"/>
          <p14:tracePt t="31125" x="2659063" y="6254750"/>
          <p14:tracePt t="31129" x="2659063" y="6272213"/>
          <p14:tracePt t="31169" x="2659063" y="6262688"/>
          <p14:tracePt t="31173" x="2659063" y="6254750"/>
          <p14:tracePt t="31178" x="2659063" y="6237288"/>
          <p14:tracePt t="31181" x="2659063" y="6211888"/>
          <p14:tracePt t="31185" x="2659063" y="6203950"/>
          <p14:tracePt t="31189" x="2659063" y="6186488"/>
          <p14:tracePt t="31193" x="2659063" y="6143625"/>
          <p14:tracePt t="31197" x="2659063" y="6127750"/>
          <p14:tracePt t="31201" x="2659063" y="6092825"/>
          <p14:tracePt t="31205" x="2659063" y="6049963"/>
          <p14:tracePt t="31209" x="2659063" y="6016625"/>
          <p14:tracePt t="31213" x="2659063" y="5983288"/>
          <p14:tracePt t="31219" x="2659063" y="5957888"/>
          <p14:tracePt t="31221" x="2659063" y="5922963"/>
          <p14:tracePt t="31226" x="2676525" y="5872163"/>
          <p14:tracePt t="31229" x="2676525" y="5838825"/>
          <p14:tracePt t="31233" x="2676525" y="5788025"/>
          <p14:tracePt t="31237" x="2676525" y="5735638"/>
          <p14:tracePt t="31242" x="2676525" y="5684838"/>
          <p14:tracePt t="31245" x="2676525" y="5634038"/>
          <p14:tracePt t="31249" x="2676525" y="5583238"/>
          <p14:tracePt t="31253" x="2676525" y="5514975"/>
          <p14:tracePt t="31257" x="2676525" y="5438775"/>
          <p14:tracePt t="31261" x="2676525" y="5370513"/>
          <p14:tracePt t="31266" x="2676525" y="5276850"/>
          <p14:tracePt t="31269" x="2676525" y="5208588"/>
          <p14:tracePt t="31274" x="2684463" y="5132388"/>
          <p14:tracePt t="31278" x="2701925" y="5064125"/>
          <p14:tracePt t="31281" x="2727325" y="5005388"/>
          <p14:tracePt t="31287" x="2760663" y="4954588"/>
          <p14:tracePt t="31289" x="2770188" y="4894263"/>
          <p14:tracePt t="31295" x="2795588" y="4860925"/>
          <p14:tracePt t="31298" x="2820988" y="4835525"/>
          <p14:tracePt t="31302" x="2828925" y="4810125"/>
          <p14:tracePt t="31305" x="2846388" y="4802188"/>
          <p14:tracePt t="31309" x="2863850" y="4784725"/>
          <p14:tracePt t="31314" x="2871788" y="4767263"/>
          <p14:tracePt t="31317" x="2879725" y="4749800"/>
          <p14:tracePt t="31321" x="2897188" y="4741863"/>
          <p14:tracePt t="31326" x="2914650" y="4733925"/>
          <p14:tracePt t="31329" x="2922588" y="4716463"/>
          <p14:tracePt t="31333" x="2947988" y="4708525"/>
          <p14:tracePt t="31337" x="2955925" y="4708525"/>
          <p14:tracePt t="31342" x="2973388" y="4708525"/>
          <p14:tracePt t="31346" x="2998788" y="4708525"/>
          <p14:tracePt t="31349" x="3016250" y="4708525"/>
          <p14:tracePt t="31353" x="3059113" y="4708525"/>
          <p14:tracePt t="31357" x="3092450" y="4708525"/>
          <p14:tracePt t="31361" x="3143250" y="4708525"/>
          <p14:tracePt t="31365" x="3178175" y="4708525"/>
          <p14:tracePt t="31369" x="3262313" y="4708525"/>
          <p14:tracePt t="31373" x="3381375" y="4708525"/>
          <p14:tracePt t="31377" x="3517900" y="4708525"/>
          <p14:tracePt t="31381" x="3652838" y="4716463"/>
          <p14:tracePt t="31385" x="3771900" y="4749800"/>
          <p14:tracePt t="31389" x="3890963" y="4784725"/>
          <p14:tracePt t="31393" x="4035425" y="4802188"/>
          <p14:tracePt t="31397" x="4171950" y="4818063"/>
          <p14:tracePt t="31401" x="4316413" y="4852988"/>
          <p14:tracePt t="31406" x="4451350" y="4878388"/>
          <p14:tracePt t="31409" x="4587875" y="4894263"/>
          <p14:tracePt t="31413" x="4724400" y="4911725"/>
          <p14:tracePt t="31417" x="4868863" y="4929188"/>
          <p14:tracePt t="31421" x="5003800" y="4946650"/>
          <p14:tracePt t="31425" x="5165725" y="4979988"/>
          <p14:tracePt t="31429" x="5310188" y="4997450"/>
          <p14:tracePt t="31433" x="5472113" y="5013325"/>
          <p14:tracePt t="31437" x="5607050" y="5030788"/>
          <p14:tracePt t="31442" x="5743575" y="5048250"/>
          <p14:tracePt t="31445" x="5905500" y="5064125"/>
          <p14:tracePt t="31449" x="6040438" y="5081588"/>
          <p14:tracePt t="31453" x="6184900" y="5099050"/>
          <p14:tracePt t="31457" x="6321425" y="5099050"/>
          <p14:tracePt t="31461" x="6456363" y="5099050"/>
          <p14:tracePt t="31466" x="6592888" y="5116513"/>
          <p14:tracePt t="31469" x="6711950" y="5116513"/>
          <p14:tracePt t="31473" x="6848475" y="5116513"/>
          <p14:tracePt t="31477" x="6958013" y="5116513"/>
          <p14:tracePt t="31481" x="7077075" y="5116513"/>
          <p14:tracePt t="31486" x="7213600" y="5116513"/>
          <p14:tracePt t="31489" x="7323138" y="5116513"/>
          <p14:tracePt t="31493" x="7434263" y="5116513"/>
          <p14:tracePt t="31497" x="7553325" y="5116513"/>
          <p14:tracePt t="31501" x="7646988" y="5116513"/>
          <p14:tracePt t="31505" x="7740650" y="5116513"/>
          <p14:tracePt t="31509" x="7824788" y="5116513"/>
          <p14:tracePt t="31513" x="7900988" y="5116513"/>
          <p14:tracePt t="31517" x="7951788" y="5116513"/>
          <p14:tracePt t="31521" x="8020050" y="5116513"/>
          <p14:tracePt t="31525" x="8054975" y="5116513"/>
          <p14:tracePt t="31529" x="8105775" y="5116513"/>
          <p14:tracePt t="31533" x="8139113" y="5116513"/>
          <p14:tracePt t="31537" x="8174038" y="5116513"/>
          <p14:tracePt t="31542" x="8215313" y="5116513"/>
          <p14:tracePt t="31546" x="8250238" y="5116513"/>
          <p14:tracePt t="31549" x="8275638" y="5116513"/>
          <p14:tracePt t="31553" x="8308975" y="5116513"/>
          <p14:tracePt t="31557" x="8326438" y="5116513"/>
          <p14:tracePt t="31561" x="8351838" y="5116513"/>
          <p14:tracePt t="31565" x="8377238" y="5116513"/>
          <p14:tracePt t="31569" x="8410575" y="5116513"/>
          <p14:tracePt t="31573" x="8435975" y="5116513"/>
          <p14:tracePt t="31577" x="8453438" y="5106988"/>
          <p14:tracePt t="31581" x="8478838" y="5106988"/>
          <p14:tracePt t="31585" x="8496300" y="5106988"/>
          <p14:tracePt t="31589" x="8504238" y="5106988"/>
          <p14:tracePt t="31593" x="8529638" y="5106988"/>
          <p14:tracePt t="31597" x="8539163" y="5106988"/>
          <p14:tracePt t="31601" x="8547100" y="5106988"/>
          <p14:tracePt t="31609" x="8555038" y="5106988"/>
          <p14:tracePt t="31621" x="8564563" y="5106988"/>
          <p14:tracePt t="31625" x="8580438" y="5106988"/>
          <p14:tracePt t="31633" x="8589963" y="5106988"/>
          <p14:tracePt t="31642" x="8597900" y="5106988"/>
          <p14:tracePt t="31645" x="8605838" y="5106988"/>
          <p14:tracePt t="31649" x="8615363" y="5106988"/>
          <p14:tracePt t="31653" x="8623300" y="5106988"/>
          <p14:tracePt t="31657" x="8632825" y="5106988"/>
          <p14:tracePt t="31662" x="8658225" y="5106988"/>
          <p14:tracePt t="31665" x="8666163" y="5106988"/>
          <p14:tracePt t="31669" x="8683625" y="5106988"/>
          <p14:tracePt t="31673" x="8709025" y="5106988"/>
          <p14:tracePt t="31677" x="8734425" y="5116513"/>
          <p14:tracePt t="31681" x="8742363" y="5116513"/>
          <p14:tracePt t="31686" x="8759825" y="5124450"/>
          <p14:tracePt t="31689" x="8777288" y="5124450"/>
          <p14:tracePt t="31693" x="8777288" y="5141913"/>
          <p14:tracePt t="31701" x="8785225" y="5141913"/>
          <p14:tracePt t="31709" x="8793163" y="5141913"/>
          <p14:tracePt t="31717" x="8802688" y="5141913"/>
          <p14:tracePt t="31793" x="8793163" y="5149850"/>
          <p14:tracePt t="31797" x="8785225" y="5157788"/>
          <p14:tracePt t="31801" x="8767763" y="5157788"/>
          <p14:tracePt t="31805" x="8759825" y="5167313"/>
          <p14:tracePt t="31810" x="8750300" y="5175250"/>
          <p14:tracePt t="31813" x="8742363" y="5183188"/>
          <p14:tracePt t="31817" x="8724900" y="5192713"/>
          <p14:tracePt t="31821" x="8709025" y="5208588"/>
          <p14:tracePt t="31825" x="8699500" y="5226050"/>
          <p14:tracePt t="31829" x="8674100" y="5251450"/>
          <p14:tracePt t="31833" x="8666163" y="5276850"/>
          <p14:tracePt t="31837" x="8658225" y="5294313"/>
          <p14:tracePt t="31842" x="8640763" y="5319713"/>
          <p14:tracePt t="31845" x="8632825" y="5345113"/>
          <p14:tracePt t="31849" x="8632825" y="5362575"/>
          <p14:tracePt t="31853" x="8615363" y="5387975"/>
          <p14:tracePt t="31857" x="8615363" y="5421313"/>
          <p14:tracePt t="31861" x="8605838" y="5446713"/>
          <p14:tracePt t="31865" x="8605838" y="5472113"/>
          <p14:tracePt t="31869" x="8605838" y="5489575"/>
          <p14:tracePt t="31873" x="8605838" y="5514975"/>
          <p14:tracePt t="31877" x="8605838" y="5524500"/>
          <p14:tracePt t="31881" x="8605838" y="5540375"/>
          <p14:tracePt t="31895" x="8597900" y="5583238"/>
          <p14:tracePt t="31901" x="8589963" y="5591175"/>
          <p14:tracePt t="31913" x="8589963" y="5600700"/>
          <p14:tracePt t="31921" x="8580438" y="5600700"/>
          <p14:tracePt t="31925" x="8564563" y="5600700"/>
          <p14:tracePt t="31929" x="8547100" y="5600700"/>
          <p14:tracePt t="31933" x="8521700" y="5600700"/>
          <p14:tracePt t="31937" x="8504238" y="5600700"/>
          <p14:tracePt t="31942" x="8470900" y="5600700"/>
          <p14:tracePt t="31945" x="8420100" y="5600700"/>
          <p14:tracePt t="31949" x="8343900" y="5600700"/>
          <p14:tracePt t="31953" x="8250238" y="5583238"/>
          <p14:tracePt t="31957" x="8156575" y="5565775"/>
          <p14:tracePt t="31961" x="8062913" y="5549900"/>
          <p14:tracePt t="31966" x="7961313" y="5514975"/>
          <p14:tracePt t="31969" x="7893050" y="5507038"/>
          <p14:tracePt t="31973" x="7791450" y="5472113"/>
          <p14:tracePt t="31978" x="7688263" y="5438775"/>
          <p14:tracePt t="31981" x="7621588" y="5421313"/>
          <p14:tracePt t="31986" x="7561263" y="5395913"/>
          <p14:tracePt t="31989" x="7485063" y="5362575"/>
          <p14:tracePt t="31994" x="7434263" y="5337175"/>
          <p14:tracePt t="31997" x="7358063" y="5319713"/>
          <p14:tracePt t="32001" x="7307263" y="5311775"/>
          <p14:tracePt t="32006" x="7264400" y="5286375"/>
          <p14:tracePt t="32009" x="7229475" y="5286375"/>
          <p14:tracePt t="32013" x="7204075" y="5268913"/>
          <p14:tracePt t="32017" x="7196138" y="5268913"/>
          <p14:tracePt t="32021" x="7178675" y="5260975"/>
          <p14:tracePt t="32029" x="7162800" y="5260975"/>
          <p14:tracePt t="32118" x="7170738" y="5260975"/>
          <p14:tracePt t="32121" x="7188200" y="5260975"/>
          <p14:tracePt t="32126" x="7221538" y="5260975"/>
          <p14:tracePt t="32130" x="7264400" y="5260975"/>
          <p14:tracePt t="32134" x="7315200" y="5268913"/>
          <p14:tracePt t="32137" x="7366000" y="5276850"/>
          <p14:tracePt t="32143" x="7400925" y="5276850"/>
          <p14:tracePt t="32146" x="7451725" y="5276850"/>
          <p14:tracePt t="32149" x="7561263" y="5294313"/>
          <p14:tracePt t="32153" x="7646988" y="5294313"/>
          <p14:tracePt t="32157" x="7766050" y="5294313"/>
          <p14:tracePt t="32161" x="7875588" y="5294313"/>
          <p14:tracePt t="32165" x="7926388" y="5294313"/>
          <p14:tracePt t="32169" x="7994650" y="5294313"/>
          <p14:tracePt t="32173" x="8070850" y="5294313"/>
          <p14:tracePt t="32177" x="8139113" y="5294313"/>
          <p14:tracePt t="32181" x="8207375" y="5294313"/>
          <p14:tracePt t="32185" x="8283575" y="5311775"/>
          <p14:tracePt t="32189" x="8334375" y="5311775"/>
          <p14:tracePt t="32193" x="8385175" y="5319713"/>
          <p14:tracePt t="32197" x="8435975" y="5319713"/>
          <p14:tracePt t="32201" x="8488363" y="5319713"/>
          <p14:tracePt t="32206" x="8539163" y="5319713"/>
          <p14:tracePt t="32210" x="8572500" y="5319713"/>
          <p14:tracePt t="32213" x="8597900" y="5319713"/>
          <p14:tracePt t="32217" x="8615363" y="5319713"/>
          <p14:tracePt t="32221" x="8640763" y="5319713"/>
          <p14:tracePt t="32225" x="8658225" y="5319713"/>
          <p14:tracePt t="32229" x="8666163" y="5319713"/>
          <p14:tracePt t="32233" x="8683625" y="5319713"/>
          <p14:tracePt t="32237" x="8691563" y="5319713"/>
          <p14:tracePt t="32242" x="8699500" y="5319713"/>
          <p14:tracePt t="32249" x="8709025" y="5319713"/>
          <p14:tracePt t="32478" x="8699500" y="5319713"/>
          <p14:tracePt t="32522" x="8691563" y="5319713"/>
          <p14:tracePt t="32550" x="8674100" y="5319713"/>
          <p14:tracePt t="32559" x="8666163" y="5319713"/>
          <p14:tracePt t="32673" x="8658225" y="5319713"/>
          <p14:tracePt t="32945" x="8648700" y="5319713"/>
          <p14:tracePt t="32949" x="8640763" y="5319713"/>
          <p14:tracePt t="32953" x="8632825" y="5319713"/>
          <p14:tracePt t="32958" x="8605838" y="5302250"/>
          <p14:tracePt t="32961" x="8580438" y="5276850"/>
          <p14:tracePt t="32966" x="8572500" y="5235575"/>
          <p14:tracePt t="32969" x="8547100" y="5183188"/>
          <p14:tracePt t="32974" x="8513763" y="5106988"/>
          <p14:tracePt t="32978" x="8478838" y="4987925"/>
          <p14:tracePt t="32981" x="8445500" y="4843463"/>
          <p14:tracePt t="32985" x="8410575" y="4708525"/>
          <p14:tracePt t="32989" x="8394700" y="4521200"/>
          <p14:tracePt t="32994" x="8351838" y="4341813"/>
          <p14:tracePt t="32997" x="8318500" y="4130675"/>
          <p14:tracePt t="33001" x="8301038" y="3925888"/>
          <p14:tracePt t="33005" x="8258175" y="3722688"/>
          <p14:tracePt t="33009" x="8240713" y="3517900"/>
          <p14:tracePt t="33013" x="8207375" y="3314700"/>
          <p14:tracePt t="33017" x="8181975" y="3109913"/>
          <p14:tracePt t="33021" x="8164513" y="2922588"/>
          <p14:tracePt t="33025" x="8131175" y="2736850"/>
          <p14:tracePt t="33029" x="8113713" y="2582863"/>
          <p14:tracePt t="33033" x="8096250" y="2422525"/>
          <p14:tracePt t="33037" x="8080375" y="2260600"/>
          <p14:tracePt t="33042" x="8045450" y="2116138"/>
          <p14:tracePt t="33045" x="8045450" y="1979613"/>
          <p14:tracePt t="33049" x="8029575" y="1860550"/>
          <p14:tracePt t="33053" x="8029575" y="1751013"/>
          <p14:tracePt t="33058" x="8012113" y="1657350"/>
          <p14:tracePt t="33061" x="8012113" y="1563688"/>
          <p14:tracePt t="33065" x="7994650" y="1487488"/>
          <p14:tracePt t="33069" x="7977188" y="1436688"/>
          <p14:tracePt t="33074" x="7977188" y="1401763"/>
          <p14:tracePt t="33078" x="7969250" y="1360488"/>
          <p14:tracePt t="33081" x="7969250" y="1325563"/>
          <p14:tracePt t="33085" x="7961313" y="1300163"/>
          <p14:tracePt t="33089" x="7943850" y="1282700"/>
          <p14:tracePt t="33095" x="7943850" y="1257300"/>
          <p14:tracePt t="33101" x="7943850" y="1231900"/>
          <p14:tracePt t="33109" x="7935913" y="1223963"/>
          <p14:tracePt t="33113" x="7935913" y="1216025"/>
          <p14:tracePt t="33117" x="7926388" y="1206500"/>
          <p14:tracePt t="33125" x="7918450" y="1198563"/>
          <p14:tracePt t="33133" x="7910513" y="1189038"/>
          <p14:tracePt t="33137" x="7900988" y="1181100"/>
          <p14:tracePt t="33141" x="7885113" y="1173163"/>
          <p14:tracePt t="33145" x="7867650" y="1147763"/>
          <p14:tracePt t="33149" x="7842250" y="1122363"/>
          <p14:tracePt t="33153" x="7816850" y="1096963"/>
          <p14:tracePt t="33158" x="7791450" y="1069975"/>
          <p14:tracePt t="33161" x="7766050" y="1054100"/>
          <p14:tracePt t="33165" x="7748588" y="1028700"/>
          <p14:tracePt t="33169" x="7723188" y="1011238"/>
          <p14:tracePt t="33173" x="7680325" y="985838"/>
          <p14:tracePt t="33177" x="7662863" y="968375"/>
          <p14:tracePt t="33181" x="7621588" y="952500"/>
          <p14:tracePt t="33185" x="7596188" y="942975"/>
          <p14:tracePt t="33189" x="7578725" y="917575"/>
          <p14:tracePt t="33195" x="7561263" y="917575"/>
          <p14:tracePt t="33197" x="7545388" y="909638"/>
          <p14:tracePt t="33201" x="7535863" y="892175"/>
          <p14:tracePt t="33205" x="7527925" y="884238"/>
          <p14:tracePt t="33213" x="7510463" y="874713"/>
          <p14:tracePt t="33217" x="7493000" y="866775"/>
          <p14:tracePt t="33221" x="7485063" y="858838"/>
          <p14:tracePt t="33225" x="7459663" y="833438"/>
          <p14:tracePt t="33229" x="7434263" y="808038"/>
          <p14:tracePt t="33233" x="7426325" y="798513"/>
          <p14:tracePt t="33237" x="7391400" y="765175"/>
          <p14:tracePt t="33241" x="7366000" y="739775"/>
          <p14:tracePt t="33245" x="7332663" y="704850"/>
          <p14:tracePt t="33249" x="7307263" y="663575"/>
          <p14:tracePt t="33253" x="7264400" y="628650"/>
          <p14:tracePt t="33258" x="7239000" y="603250"/>
          <p14:tracePt t="33262" x="7204075" y="560388"/>
          <p14:tracePt t="33265" x="7188200" y="544513"/>
          <p14:tracePt t="33269" x="7162800" y="501650"/>
          <p14:tracePt t="36047" x="6270625" y="501650"/>
          <p14:tracePt t="36051" x="6210300" y="544513"/>
          <p14:tracePt t="36055" x="6159500" y="603250"/>
          <p14:tracePt t="36060" x="6134100" y="646113"/>
          <p14:tracePt t="36063" x="6108700" y="696913"/>
          <p14:tracePt t="36067" x="6100763" y="747713"/>
          <p14:tracePt t="36071" x="6083300" y="798513"/>
          <p14:tracePt t="36075" x="6065838" y="874713"/>
          <p14:tracePt t="36079" x="6065838" y="925513"/>
          <p14:tracePt t="36083" x="6065838" y="993775"/>
          <p14:tracePt t="36087" x="6065838" y="1044575"/>
          <p14:tracePt t="36091" x="6065838" y="1112838"/>
          <p14:tracePt t="36095" x="6065838" y="1181100"/>
          <p14:tracePt t="36099" x="6065838" y="1249363"/>
          <p14:tracePt t="36103" x="6075363" y="1325563"/>
          <p14:tracePt t="36108" x="6091238" y="1419225"/>
          <p14:tracePt t="36112" x="6108700" y="1495425"/>
          <p14:tracePt t="36115" x="6126163" y="1589088"/>
          <p14:tracePt t="36119" x="6142038" y="1682750"/>
          <p14:tracePt t="36123" x="6151563" y="1758950"/>
          <p14:tracePt t="36127" x="6167438" y="1878013"/>
          <p14:tracePt t="36131" x="6184900" y="1971675"/>
          <p14:tracePt t="36135" x="6219825" y="2073275"/>
          <p14:tracePt t="36139" x="6270625" y="2192338"/>
          <p14:tracePt t="36145" x="6303963" y="2311400"/>
          <p14:tracePt t="36147" x="6338888" y="2430463"/>
          <p14:tracePt t="36151" x="6372225" y="2549525"/>
          <p14:tracePt t="36155" x="6405563" y="2651125"/>
          <p14:tracePt t="36160" x="6456363" y="2770188"/>
          <p14:tracePt t="36163" x="6491288" y="2889250"/>
          <p14:tracePt t="36167" x="6542088" y="2990850"/>
          <p14:tracePt t="36171" x="6575425" y="3084513"/>
          <p14:tracePt t="36175" x="6610350" y="3186113"/>
          <p14:tracePt t="36179" x="6643688" y="3279775"/>
          <p14:tracePt t="36183" x="6669088" y="3355975"/>
          <p14:tracePt t="36187" x="6686550" y="3449638"/>
          <p14:tracePt t="36191" x="6704013" y="3527425"/>
          <p14:tracePt t="36195" x="6711950" y="3603625"/>
          <p14:tracePt t="36199" x="6729413" y="3679825"/>
          <p14:tracePt t="36203" x="6729413" y="3730625"/>
          <p14:tracePt t="36208" x="6745288" y="3798888"/>
          <p14:tracePt t="36211" x="6745288" y="3849688"/>
          <p14:tracePt t="36215" x="6745288" y="3900488"/>
          <p14:tracePt t="36219" x="6745288" y="3951288"/>
          <p14:tracePt t="36224" x="6745288" y="3986213"/>
          <p14:tracePt t="36227" x="6737350" y="4019550"/>
          <p14:tracePt t="36231" x="6729413" y="4062413"/>
          <p14:tracePt t="36235" x="6711950" y="4095750"/>
          <p14:tracePt t="36239" x="6694488" y="4121150"/>
          <p14:tracePt t="36243" x="6669088" y="4146550"/>
          <p14:tracePt t="36247" x="6643688" y="4171950"/>
          <p14:tracePt t="36251" x="6600825" y="4197350"/>
          <p14:tracePt t="36255" x="6567488" y="4197350"/>
          <p14:tracePt t="36260" x="6516688" y="4206875"/>
          <p14:tracePt t="36263" x="6465888" y="4224338"/>
          <p14:tracePt t="36267" x="6430963" y="4224338"/>
          <p14:tracePt t="36271" x="6372225" y="4232275"/>
          <p14:tracePt t="36275" x="6321425" y="4232275"/>
          <p14:tracePt t="36279" x="6235700" y="4232275"/>
          <p14:tracePt t="36283" x="6142038" y="4224338"/>
          <p14:tracePt t="36287" x="6032500" y="4224338"/>
          <p14:tracePt t="36291" x="5888038" y="4206875"/>
          <p14:tracePt t="36295" x="5811838" y="4181475"/>
          <p14:tracePt t="36299" x="5743575" y="4164013"/>
          <p14:tracePt t="36303" x="5667375" y="4130675"/>
          <p14:tracePt t="36308" x="5565775" y="4121150"/>
          <p14:tracePt t="36311" x="5487988" y="4087813"/>
          <p14:tracePt t="36315" x="5394325" y="4070350"/>
          <p14:tracePt t="36319" x="5318125" y="4052888"/>
          <p14:tracePt t="36323" x="5241925" y="4027488"/>
          <p14:tracePt t="36327" x="5157788" y="4027488"/>
          <p14:tracePt t="36331" x="5080000" y="4011613"/>
          <p14:tracePt t="36335" x="5003800" y="3994150"/>
          <p14:tracePt t="36339" x="4910138" y="3976688"/>
          <p14:tracePt t="36344" x="4843463" y="3976688"/>
          <p14:tracePt t="36347" x="4765675" y="3968750"/>
          <p14:tracePt t="36351" x="4673600" y="3951288"/>
          <p14:tracePt t="36355" x="4595813" y="3935413"/>
          <p14:tracePt t="36360" x="4519613" y="3917950"/>
          <p14:tracePt t="36363" x="4425950" y="3900488"/>
          <p14:tracePt t="36367" x="4375150" y="3892550"/>
          <p14:tracePt t="36371" x="4298950" y="3875088"/>
          <p14:tracePt t="36375" x="4230688" y="3857625"/>
          <p14:tracePt t="36379" x="4179888" y="3857625"/>
          <p14:tracePt t="36383" x="4137025" y="3857625"/>
          <p14:tracePt t="36387" x="4086225" y="3849688"/>
          <p14:tracePt t="36391" x="4035425" y="3849688"/>
          <p14:tracePt t="36395" x="4002088" y="3832225"/>
          <p14:tracePt t="36399" x="3967163" y="3824288"/>
          <p14:tracePt t="36404" x="3941763" y="3824288"/>
          <p14:tracePt t="36408" x="3916363" y="3824288"/>
          <p14:tracePt t="36411" x="3900488" y="3824288"/>
          <p14:tracePt t="36415" x="3890963" y="3824288"/>
          <p14:tracePt t="36419" x="3883025" y="3824288"/>
          <p14:tracePt t="36423" x="3865563" y="3824288"/>
          <p14:tracePt t="36427" x="3857625" y="3824288"/>
          <p14:tracePt t="36431" x="3848100" y="3824288"/>
          <p14:tracePt t="36435" x="3840163" y="3824288"/>
          <p14:tracePt t="36443" x="3832225" y="3832225"/>
          <p14:tracePt t="36447" x="3814763" y="3857625"/>
          <p14:tracePt t="36451" x="3806825" y="3908425"/>
          <p14:tracePt t="36455" x="3771900" y="3986213"/>
          <p14:tracePt t="36460" x="3756025" y="4087813"/>
          <p14:tracePt t="36463" x="3721100" y="4224338"/>
          <p14:tracePt t="36467" x="3687763" y="4410075"/>
          <p14:tracePt t="36471" x="3670300" y="4614863"/>
          <p14:tracePt t="36475" x="3627438" y="4843463"/>
          <p14:tracePt t="36479" x="3594100" y="5064125"/>
          <p14:tracePt t="36483" x="3551238" y="5327650"/>
          <p14:tracePt t="36487" x="3517900" y="5549900"/>
          <p14:tracePt t="36491" x="3492500" y="5803900"/>
          <p14:tracePt t="36495" x="3475038" y="6008688"/>
          <p14:tracePt t="36499" x="3441700" y="6186488"/>
          <p14:tracePt t="36503" x="3424238" y="6373813"/>
          <p14:tracePt t="36508" x="3406775" y="6510338"/>
          <p14:tracePt t="36511" x="3389313" y="6645275"/>
          <p14:tracePt t="36515" x="3373438" y="6746875"/>
          <p14:tracePt t="36519" x="3355975" y="6840538"/>
          <p14:tracePt t="36611" x="3127375" y="6746875"/>
          <p14:tracePt t="36615" x="3100388" y="6670675"/>
          <p14:tracePt t="36619" x="3049588" y="6594475"/>
          <p14:tracePt t="36623" x="3024188" y="6535738"/>
          <p14:tracePt t="36627" x="2990850" y="6457950"/>
          <p14:tracePt t="36631" x="2982913" y="6424613"/>
          <p14:tracePt t="36635" x="2955925" y="6373813"/>
          <p14:tracePt t="36639" x="2940050" y="6330950"/>
          <p14:tracePt t="36645" x="2940050" y="6297613"/>
          <p14:tracePt t="36647" x="2930525" y="6262688"/>
          <p14:tracePt t="36651" x="2914650" y="6237288"/>
          <p14:tracePt t="36655" x="2914650" y="6211888"/>
          <p14:tracePt t="36660" x="2914650" y="6194425"/>
          <p14:tracePt t="36663" x="2914650" y="6169025"/>
          <p14:tracePt t="36667" x="2914650" y="6153150"/>
          <p14:tracePt t="36671" x="2914650" y="6127750"/>
          <p14:tracePt t="36676" x="2905125" y="6092825"/>
          <p14:tracePt t="36679" x="2905125" y="6067425"/>
          <p14:tracePt t="36683" x="2905125" y="6034088"/>
          <p14:tracePt t="36687" x="2905125" y="5999163"/>
          <p14:tracePt t="36691" x="2905125" y="5957888"/>
          <p14:tracePt t="36695" x="2905125" y="5922963"/>
          <p14:tracePt t="36699" x="2905125" y="5897563"/>
          <p14:tracePt t="36703" x="2905125" y="5864225"/>
          <p14:tracePt t="36708" x="2905125" y="5846763"/>
          <p14:tracePt t="36711" x="2905125" y="5821363"/>
          <p14:tracePt t="36715" x="2905125" y="5788025"/>
          <p14:tracePt t="36719" x="2930525" y="5761038"/>
          <p14:tracePt t="36723" x="2973388" y="5719763"/>
          <p14:tracePt t="36727" x="3024188" y="5694363"/>
          <p14:tracePt t="36731" x="3100388" y="5659438"/>
          <p14:tracePt t="36735" x="3203575" y="5608638"/>
          <p14:tracePt t="36739" x="3348038" y="5575300"/>
          <p14:tracePt t="36744" x="3508375" y="5540375"/>
          <p14:tracePt t="36747" x="3729038" y="5540375"/>
          <p14:tracePt t="36751" x="3959225" y="5540375"/>
          <p14:tracePt t="36755" x="4265613" y="5540375"/>
          <p14:tracePt t="36760" x="4595813" y="5540375"/>
          <p14:tracePt t="36763" x="4962525" y="5540375"/>
          <p14:tracePt t="36767" x="5343525" y="5557838"/>
          <p14:tracePt t="36771" x="5743575" y="5608638"/>
          <p14:tracePt t="36776" x="6176963" y="5659438"/>
          <p14:tracePt t="36779" x="6567488" y="5702300"/>
          <p14:tracePt t="36783" x="6967538" y="5753100"/>
          <p14:tracePt t="36787" x="7315200" y="5803900"/>
          <p14:tracePt t="36791" x="7612063" y="5846763"/>
          <p14:tracePt t="36795" x="7918450" y="5889625"/>
          <p14:tracePt t="36799" x="8181975" y="5932488"/>
          <p14:tracePt t="36803" x="8410575" y="5983288"/>
          <p14:tracePt t="36808" x="8615363" y="6024563"/>
          <p14:tracePt t="36811" x="8777288" y="6059488"/>
          <p14:tracePt t="36815" x="8947150" y="6118225"/>
          <p14:tracePt t="36819" x="9082088" y="6153150"/>
          <p14:tracePt t="36823" x="9201150" y="6186488"/>
          <p14:tracePt t="36827" x="9302750" y="6221413"/>
          <p14:tracePt t="36831" x="9337675" y="6221413"/>
          <p14:tracePt t="36835" x="9363075" y="6229350"/>
          <p14:tracePt t="36839" x="9371013" y="6229350"/>
          <p14:tracePt t="36844" x="9380538" y="6229350"/>
          <p14:tracePt t="36899" x="9371013" y="6221413"/>
          <p14:tracePt t="36967" x="9363075" y="6221413"/>
          <p14:tracePt t="36984" x="9345613" y="6221413"/>
          <p14:tracePt t="36991" x="9345613" y="6229350"/>
          <p14:tracePt t="36995" x="9345613" y="6246813"/>
          <p14:tracePt t="36999" x="9337675" y="6288088"/>
          <p14:tracePt t="37003" x="9337675" y="6305550"/>
          <p14:tracePt t="37007" x="9337675" y="6348413"/>
          <p14:tracePt t="37011" x="9320213" y="6399213"/>
          <p14:tracePt t="37015" x="9312275" y="6432550"/>
          <p14:tracePt t="37019" x="9312275" y="6467475"/>
          <p14:tracePt t="37023" x="9286875" y="6510338"/>
          <p14:tracePt t="37027" x="9269413" y="6561138"/>
          <p14:tracePt t="37031" x="9261475" y="6594475"/>
          <p14:tracePt t="37035" x="9251950" y="6619875"/>
          <p14:tracePt t="37039" x="9226550" y="6662738"/>
          <p14:tracePt t="37044" x="9209088" y="6670675"/>
          <p14:tracePt t="37047" x="9193213" y="6688138"/>
          <p14:tracePt t="37051" x="9183688" y="6713538"/>
          <p14:tracePt t="37055" x="9167813" y="6721475"/>
          <p14:tracePt t="37060" x="9158288" y="6721475"/>
          <p14:tracePt t="37063" x="9150350" y="6731000"/>
          <p14:tracePt t="37076" x="9150350" y="6738938"/>
          <p14:tracePt t="37079" x="9142413" y="6738938"/>
          <p14:tracePt t="37087" x="9132888" y="6738938"/>
          <p14:tracePt t="37091" x="9107488" y="6738938"/>
          <p14:tracePt t="37095" x="9091613" y="6738938"/>
          <p14:tracePt t="37099" x="9056688" y="6738938"/>
          <p14:tracePt t="37103" x="9013825" y="6738938"/>
          <p14:tracePt t="37108" x="8963025" y="6738938"/>
          <p14:tracePt t="37111" x="8929688" y="6738938"/>
          <p14:tracePt t="37115" x="8861425" y="6721475"/>
          <p14:tracePt t="37119" x="8810625" y="6713538"/>
          <p14:tracePt t="37123" x="8750300" y="6680200"/>
          <p14:tracePt t="37127" x="8674100" y="6654800"/>
          <p14:tracePt t="37131" x="8597900" y="6619875"/>
          <p14:tracePt t="37135" x="8496300" y="6569075"/>
          <p14:tracePt t="37139" x="8402638" y="6535738"/>
          <p14:tracePt t="37144" x="8301038" y="6510338"/>
          <p14:tracePt t="37147" x="8199438" y="6475413"/>
          <p14:tracePt t="37151" x="8131175" y="6457950"/>
          <p14:tracePt t="37155" x="8054975" y="6424613"/>
          <p14:tracePt t="37160" x="7977188" y="6416675"/>
          <p14:tracePt t="37163" x="7900988" y="6381750"/>
          <p14:tracePt t="37167" x="7850188" y="6373813"/>
          <p14:tracePt t="37171" x="7799388" y="6356350"/>
          <p14:tracePt t="37175" x="7756525" y="6348413"/>
          <p14:tracePt t="37179" x="7723188" y="6330950"/>
          <p14:tracePt t="37183" x="7697788" y="6323013"/>
          <p14:tracePt t="37187" x="7688263" y="6323013"/>
          <p14:tracePt t="37191" x="7672388" y="6323013"/>
          <p14:tracePt t="37195" x="7654925" y="6313488"/>
          <p14:tracePt t="37199" x="7646988" y="6313488"/>
          <p14:tracePt t="37204" x="7637463" y="6313488"/>
          <p14:tracePt t="37251" x="7672388" y="6313488"/>
          <p14:tracePt t="37255" x="7731125" y="6330950"/>
          <p14:tracePt t="37259" x="7807325" y="6356350"/>
          <p14:tracePt t="37263" x="7900988" y="6391275"/>
          <p14:tracePt t="37267" x="8020050" y="6424613"/>
          <p14:tracePt t="37271" x="8139113" y="6475413"/>
          <p14:tracePt t="37275" x="8240713" y="6492875"/>
          <p14:tracePt t="37279" x="8359775" y="6526213"/>
          <p14:tracePt t="37284" x="8478838" y="6561138"/>
          <p14:tracePt t="37287" x="8572500" y="6577013"/>
          <p14:tracePt t="37291" x="8666163" y="6594475"/>
          <p14:tracePt t="37295" x="8742363" y="6611938"/>
          <p14:tracePt t="37299" x="8836025" y="6627813"/>
          <p14:tracePt t="37303" x="8886825" y="6627813"/>
          <p14:tracePt t="37308" x="8955088" y="6627813"/>
          <p14:tracePt t="37311" x="9005888" y="6637338"/>
          <p14:tracePt t="37315" x="9039225" y="6637338"/>
          <p14:tracePt t="37319" x="9082088" y="6637338"/>
          <p14:tracePt t="37323" x="9117013" y="6637338"/>
          <p14:tracePt t="37327" x="9142413" y="6637338"/>
          <p14:tracePt t="37331" x="9150350" y="6637338"/>
          <p14:tracePt t="37335" x="9158288" y="6637338"/>
          <p14:tracePt t="37436" x="9158288" y="6627813"/>
          <p14:tracePt t="37440" x="9158288" y="6619875"/>
          <p14:tracePt t="37445" x="9158288" y="6611938"/>
          <p14:tracePt t="37448" x="9158288" y="6594475"/>
          <p14:tracePt t="37453" x="9158288" y="6577013"/>
          <p14:tracePt t="37456" x="9150350" y="6569075"/>
          <p14:tracePt t="37461" x="9132888" y="6543675"/>
          <p14:tracePt t="37463" x="9124950" y="6510338"/>
          <p14:tracePt t="37467" x="9117013" y="6500813"/>
          <p14:tracePt t="37472" x="9099550" y="6475413"/>
          <p14:tracePt t="37475" x="9091613" y="6457950"/>
          <p14:tracePt t="37479" x="9091613" y="6442075"/>
          <p14:tracePt t="37483" x="9082088" y="6432550"/>
          <p14:tracePt t="37487" x="9082088" y="6416675"/>
          <p14:tracePt t="37491" x="9074150" y="6391275"/>
          <p14:tracePt t="37495" x="9074150" y="6373813"/>
          <p14:tracePt t="37499" x="9074150" y="6356350"/>
          <p14:tracePt t="37503" x="9074150" y="6338888"/>
          <p14:tracePt t="37508" x="9056688" y="6330950"/>
          <p14:tracePt t="37511" x="9056688" y="6323013"/>
          <p14:tracePt t="37515" x="9056688" y="6297613"/>
          <p14:tracePt t="37519" x="9056688" y="6288088"/>
          <p14:tracePt t="37527" x="9056688" y="6272213"/>
          <p14:tracePt t="37535" x="9056688" y="6262688"/>
          <p14:tracePt t="37552" x="9056688" y="6254750"/>
          <p14:tracePt t="37654" x="9056688" y="6237288"/>
          <p14:tracePt t="37657" x="9056688" y="6229350"/>
          <p14:tracePt t="37664" x="9056688" y="6211888"/>
          <p14:tracePt t="37668" x="9056688" y="6203950"/>
          <p14:tracePt t="37674" x="9056688" y="6194425"/>
          <p14:tracePt t="37677" x="9056688" y="6178550"/>
          <p14:tracePt t="37680" x="9056688" y="6161088"/>
          <p14:tracePt t="37683" x="9056688" y="6153150"/>
          <p14:tracePt t="37687" x="9056688" y="6127750"/>
          <p14:tracePt t="37691" x="9056688" y="6110288"/>
          <p14:tracePt t="37695" x="9056688" y="6084888"/>
          <p14:tracePt t="37699" x="9056688" y="6067425"/>
          <p14:tracePt t="37703" x="9056688" y="6042025"/>
          <p14:tracePt t="37708" x="9056688" y="6024563"/>
          <p14:tracePt t="37712" x="9056688" y="5999163"/>
          <p14:tracePt t="37715" x="9056688" y="5983288"/>
          <p14:tracePt t="37719" x="9056688" y="5957888"/>
          <p14:tracePt t="37725" x="9056688" y="5932488"/>
          <p14:tracePt t="37727" x="9056688" y="5897563"/>
          <p14:tracePt t="37731" x="9056688" y="5880100"/>
          <p14:tracePt t="37735" x="9056688" y="5854700"/>
          <p14:tracePt t="37740" x="9056688" y="5829300"/>
          <p14:tracePt t="37743" x="9056688" y="5813425"/>
          <p14:tracePt t="37747" x="9056688" y="5803900"/>
          <p14:tracePt t="37753" x="9056688" y="5778500"/>
          <p14:tracePt t="37755" x="9056688" y="5770563"/>
          <p14:tracePt t="37759" x="9056688" y="5753100"/>
          <p14:tracePt t="37767" x="9056688" y="5745163"/>
          <p14:tracePt t="37775" x="9056688" y="5735638"/>
          <p14:tracePt t="37784" x="9056688" y="5719763"/>
        </p14:tracePtLst>
      </p14:laserTrace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6015984-2544-D441-82D0-D8A186BDD7FC}"/>
              </a:ext>
            </a:extLst>
          </p:cNvPr>
          <p:cNvSpPr>
            <a:spLocks noGrp="1" noChangeArrowheads="1"/>
          </p:cNvSpPr>
          <p:nvPr>
            <p:ph type="title"/>
          </p:nvPr>
        </p:nvSpPr>
        <p:spPr>
          <a:xfrm>
            <a:off x="1559496" y="-46038"/>
            <a:ext cx="10632504" cy="762001"/>
          </a:xfrm>
        </p:spPr>
        <p:txBody>
          <a:bodyPr/>
          <a:lstStyle/>
          <a:p>
            <a:r>
              <a:rPr lang="en-US" altLang="ja-JP" sz="3200" dirty="0">
                <a:solidFill>
                  <a:schemeClr val="tx1"/>
                </a:solidFill>
                <a:latin typeface="Arial" panose="020B0604020202020204" pitchFamily="34" charset="0"/>
                <a:ea typeface="Arial Unicode MS" pitchFamily="50" charset="-128"/>
                <a:cs typeface="Arial" panose="020B0604020202020204" pitchFamily="34" charset="0"/>
              </a:rPr>
              <a:t>Measurement Results and Comparison (3/3)</a:t>
            </a:r>
            <a:endParaRPr lang="en-US" altLang="ja-JP" sz="3200" dirty="0">
              <a:solidFill>
                <a:schemeClr val="tx1"/>
              </a:solidFill>
              <a:ea typeface="Arial Unicode MS" panose="020B0604020202020204" pitchFamily="34" charset="-128"/>
              <a:cs typeface="Arial Unicode MS" panose="020B0604020202020204" pitchFamily="34" charset="-128"/>
            </a:endParaRPr>
          </a:p>
        </p:txBody>
      </p:sp>
      <p:graphicFrame>
        <p:nvGraphicFramePr>
          <p:cNvPr id="5" name="表格 4">
            <a:extLst>
              <a:ext uri="{FF2B5EF4-FFF2-40B4-BE49-F238E27FC236}">
                <a16:creationId xmlns:a16="http://schemas.microsoft.com/office/drawing/2014/main" id="{C364ABAB-E0C6-444D-845C-646B3DAD4211}"/>
              </a:ext>
            </a:extLst>
          </p:cNvPr>
          <p:cNvGraphicFramePr>
            <a:graphicFrameLocks noGrp="1"/>
          </p:cNvGraphicFramePr>
          <p:nvPr>
            <p:extLst>
              <p:ext uri="{D42A27DB-BD31-4B8C-83A1-F6EECF244321}">
                <p14:modId xmlns:p14="http://schemas.microsoft.com/office/powerpoint/2010/main" val="3204096544"/>
              </p:ext>
            </p:extLst>
          </p:nvPr>
        </p:nvGraphicFramePr>
        <p:xfrm>
          <a:off x="1991544" y="1052736"/>
          <a:ext cx="7920880" cy="5362380"/>
        </p:xfrm>
        <a:graphic>
          <a:graphicData uri="http://schemas.openxmlformats.org/drawingml/2006/table">
            <a:tbl>
              <a:tblPr firstRow="1" firstCol="1">
                <a:tableStyleId>{D7AC3CCA-C797-4891-BE02-D94E43425B78}</a:tableStyleId>
              </a:tblPr>
              <a:tblGrid>
                <a:gridCol w="1555830">
                  <a:extLst>
                    <a:ext uri="{9D8B030D-6E8A-4147-A177-3AD203B41FA5}">
                      <a16:colId xmlns:a16="http://schemas.microsoft.com/office/drawing/2014/main" val="4204201266"/>
                    </a:ext>
                  </a:extLst>
                </a:gridCol>
                <a:gridCol w="1590474">
                  <a:extLst>
                    <a:ext uri="{9D8B030D-6E8A-4147-A177-3AD203B41FA5}">
                      <a16:colId xmlns:a16="http://schemas.microsoft.com/office/drawing/2014/main" val="4216842083"/>
                    </a:ext>
                  </a:extLst>
                </a:gridCol>
                <a:gridCol w="1592051">
                  <a:extLst>
                    <a:ext uri="{9D8B030D-6E8A-4147-A177-3AD203B41FA5}">
                      <a16:colId xmlns:a16="http://schemas.microsoft.com/office/drawing/2014/main" val="2811300881"/>
                    </a:ext>
                  </a:extLst>
                </a:gridCol>
                <a:gridCol w="1590474">
                  <a:extLst>
                    <a:ext uri="{9D8B030D-6E8A-4147-A177-3AD203B41FA5}">
                      <a16:colId xmlns:a16="http://schemas.microsoft.com/office/drawing/2014/main" val="1880616176"/>
                    </a:ext>
                  </a:extLst>
                </a:gridCol>
                <a:gridCol w="1592051">
                  <a:extLst>
                    <a:ext uri="{9D8B030D-6E8A-4147-A177-3AD203B41FA5}">
                      <a16:colId xmlns:a16="http://schemas.microsoft.com/office/drawing/2014/main" val="1642432121"/>
                    </a:ext>
                  </a:extLst>
                </a:gridCol>
              </a:tblGrid>
              <a:tr h="388163">
                <a:tc>
                  <a:txBody>
                    <a:bodyPr/>
                    <a:lstStyle/>
                    <a:p>
                      <a:pPr algn="ctr">
                        <a:spcAft>
                          <a:spcPts val="0"/>
                        </a:spcAft>
                      </a:pPr>
                      <a:r>
                        <a:rPr lang="en-US" sz="1200" dirty="0">
                          <a:effectLst/>
                        </a:rPr>
                        <a:t> </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C. Tsai [3]</a:t>
                      </a:r>
                      <a:endParaRPr lang="zh-CN" sz="2400">
                        <a:effectLst/>
                      </a:endParaRPr>
                    </a:p>
                    <a:p>
                      <a:pPr algn="ctr">
                        <a:spcAft>
                          <a:spcPts val="0"/>
                        </a:spcAft>
                      </a:pPr>
                      <a:r>
                        <a:rPr lang="en-US" sz="1200">
                          <a:effectLst/>
                        </a:rPr>
                        <a:t>A-SSCC 2016</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G. K. Chen [4]</a:t>
                      </a:r>
                      <a:endParaRPr lang="zh-CN" sz="2400">
                        <a:effectLst/>
                      </a:endParaRPr>
                    </a:p>
                    <a:p>
                      <a:pPr algn="ctr">
                        <a:spcAft>
                          <a:spcPts val="0"/>
                        </a:spcAft>
                      </a:pPr>
                      <a:r>
                        <a:rPr lang="en-US" sz="1200">
                          <a:effectLst/>
                        </a:rPr>
                        <a:t>JSSC 2019</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gridSpan="2">
                  <a:txBody>
                    <a:bodyPr/>
                    <a:lstStyle/>
                    <a:p>
                      <a:pPr algn="ctr">
                        <a:spcAft>
                          <a:spcPts val="0"/>
                        </a:spcAft>
                      </a:pPr>
                      <a:r>
                        <a:rPr lang="en-US" sz="1200">
                          <a:effectLst/>
                        </a:rPr>
                        <a:t>This Research</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95504" marR="95504" marT="47752" marB="47752" anchor="ctr"/>
                </a:tc>
                <a:tc hMerge="1">
                  <a:txBody>
                    <a:bodyPr/>
                    <a:lstStyle/>
                    <a:p>
                      <a:endParaRPr lang="zh-CN" altLang="en-US"/>
                    </a:p>
                  </a:txBody>
                  <a:tcPr/>
                </a:tc>
                <a:extLst>
                  <a:ext uri="{0D108BD9-81ED-4DB2-BD59-A6C34878D82A}">
                    <a16:rowId xmlns:a16="http://schemas.microsoft.com/office/drawing/2014/main" val="2228302990"/>
                  </a:ext>
                </a:extLst>
              </a:tr>
              <a:tr h="489516">
                <a:tc>
                  <a:txBody>
                    <a:bodyPr/>
                    <a:lstStyle/>
                    <a:p>
                      <a:pPr algn="ctr">
                        <a:spcAft>
                          <a:spcPts val="0"/>
                        </a:spcAft>
                      </a:pPr>
                      <a:r>
                        <a:rPr lang="en-US" sz="1200" dirty="0">
                          <a:effectLst/>
                        </a:rPr>
                        <a:t>Platform</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65-nm CMOS ASIC</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0-nm FinFET ASIC</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gridSpan="2">
                  <a:txBody>
                    <a:bodyPr/>
                    <a:lstStyle/>
                    <a:p>
                      <a:pPr algn="ctr">
                        <a:spcAft>
                          <a:spcPts val="0"/>
                        </a:spcAft>
                      </a:pPr>
                      <a:r>
                        <a:rPr lang="en-US" sz="1200" dirty="0">
                          <a:effectLst/>
                        </a:rPr>
                        <a:t>28-nm XC7Z100</a:t>
                      </a:r>
                      <a:endParaRPr lang="zh-CN" sz="2400" dirty="0">
                        <a:effectLst/>
                      </a:endParaRPr>
                    </a:p>
                    <a:p>
                      <a:pPr algn="ctr">
                        <a:spcAft>
                          <a:spcPts val="0"/>
                        </a:spcAft>
                      </a:pPr>
                      <a:r>
                        <a:rPr lang="en-US" sz="1200" dirty="0">
                          <a:effectLst/>
                        </a:rPr>
                        <a:t>FPGA</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95504" marR="95504" marT="47752" marB="47752" anchor="ctr"/>
                </a:tc>
                <a:tc hMerge="1">
                  <a:txBody>
                    <a:bodyPr/>
                    <a:lstStyle/>
                    <a:p>
                      <a:endParaRPr lang="zh-CN" altLang="en-US"/>
                    </a:p>
                  </a:txBody>
                  <a:tcPr/>
                </a:tc>
                <a:extLst>
                  <a:ext uri="{0D108BD9-81ED-4DB2-BD59-A6C34878D82A}">
                    <a16:rowId xmlns:a16="http://schemas.microsoft.com/office/drawing/2014/main" val="4157245352"/>
                  </a:ext>
                </a:extLst>
              </a:tr>
              <a:tr h="270026">
                <a:tc>
                  <a:txBody>
                    <a:bodyPr/>
                    <a:lstStyle/>
                    <a:p>
                      <a:pPr algn="ctr">
                        <a:spcAft>
                          <a:spcPts val="0"/>
                        </a:spcAft>
                      </a:pPr>
                      <a:r>
                        <a:rPr lang="en-US" sz="1200">
                          <a:effectLst/>
                        </a:rPr>
                        <a:t>Learning Rule</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CD</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Spiking CD</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Baseline CD</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Proposed VPF</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286174171"/>
                  </a:ext>
                </a:extLst>
              </a:tr>
              <a:tr h="388163">
                <a:tc>
                  <a:txBody>
                    <a:bodyPr/>
                    <a:lstStyle/>
                    <a:p>
                      <a:pPr algn="ctr">
                        <a:spcAft>
                          <a:spcPts val="0"/>
                        </a:spcAft>
                      </a:pPr>
                      <a:r>
                        <a:rPr lang="en-US" sz="1200" dirty="0">
                          <a:effectLst/>
                        </a:rPr>
                        <a:t>Data Dimension</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4096 neurons per layer</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024 neurons per layer</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00 neurons per layer</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00 neurons per layer</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3495832608"/>
                  </a:ext>
                </a:extLst>
              </a:tr>
              <a:tr h="270026">
                <a:tc>
                  <a:txBody>
                    <a:bodyPr/>
                    <a:lstStyle/>
                    <a:p>
                      <a:pPr algn="ctr">
                        <a:spcAft>
                          <a:spcPts val="0"/>
                        </a:spcAft>
                      </a:pPr>
                      <a:r>
                        <a:rPr lang="en-US" sz="1200" dirty="0">
                          <a:effectLst/>
                        </a:rPr>
                        <a:t>LUTs</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75,027</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84,737</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3660903545"/>
                  </a:ext>
                </a:extLst>
              </a:tr>
              <a:tr h="270026">
                <a:tc>
                  <a:txBody>
                    <a:bodyPr/>
                    <a:lstStyle/>
                    <a:p>
                      <a:pPr algn="ctr">
                        <a:spcAft>
                          <a:spcPts val="0"/>
                        </a:spcAft>
                      </a:pPr>
                      <a:r>
                        <a:rPr lang="en-US" sz="1200">
                          <a:effectLst/>
                        </a:rPr>
                        <a:t>FF</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69,518</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94,987</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2099146730"/>
                  </a:ext>
                </a:extLst>
              </a:tr>
              <a:tr h="388163">
                <a:tc>
                  <a:txBody>
                    <a:bodyPr/>
                    <a:lstStyle/>
                    <a:p>
                      <a:pPr algn="ctr">
                        <a:spcAft>
                          <a:spcPts val="0"/>
                        </a:spcAft>
                      </a:pPr>
                      <a:r>
                        <a:rPr lang="en-US" sz="1200">
                          <a:effectLst/>
                        </a:rPr>
                        <a:t>Weight Memory</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DDR3 SDRAM</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6T SRAM</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FF-based Transpose-RAM</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FF-based Transpose-RAM</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1990747012"/>
                  </a:ext>
                </a:extLst>
              </a:tr>
              <a:tr h="388163">
                <a:tc>
                  <a:txBody>
                    <a:bodyPr/>
                    <a:lstStyle/>
                    <a:p>
                      <a:pPr algn="ctr">
                        <a:spcAft>
                          <a:spcPts val="0"/>
                        </a:spcAft>
                      </a:pPr>
                      <a:r>
                        <a:rPr lang="en-US" sz="1200" dirty="0">
                          <a:effectLst/>
                        </a:rPr>
                        <a:t>Weight </a:t>
                      </a:r>
                      <a:endParaRPr lang="zh-CN" sz="2400" dirty="0">
                        <a:effectLst/>
                      </a:endParaRPr>
                    </a:p>
                    <a:p>
                      <a:pPr algn="ctr">
                        <a:spcAft>
                          <a:spcPts val="0"/>
                        </a:spcAft>
                      </a:pPr>
                      <a:r>
                        <a:rPr lang="en-US" sz="1200" dirty="0">
                          <a:effectLst/>
                        </a:rPr>
                        <a:t>Bit-width</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6 bits</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7 bits</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8 bits</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8 bits</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1993130610"/>
                  </a:ext>
                </a:extLst>
              </a:tr>
              <a:tr h="348055">
                <a:tc>
                  <a:txBody>
                    <a:bodyPr/>
                    <a:lstStyle/>
                    <a:p>
                      <a:pPr algn="ctr">
                        <a:spcAft>
                          <a:spcPts val="0"/>
                        </a:spcAft>
                      </a:pPr>
                      <a:r>
                        <a:rPr lang="en-US" sz="1200" dirty="0">
                          <a:effectLst/>
                        </a:rPr>
                        <a:t>On-chip SRAM</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28 KB</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MB</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0KB</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0KB</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1352902827"/>
                  </a:ext>
                </a:extLst>
              </a:tr>
              <a:tr h="475508">
                <a:tc>
                  <a:txBody>
                    <a:bodyPr/>
                    <a:lstStyle/>
                    <a:p>
                      <a:pPr algn="ctr">
                        <a:spcAft>
                          <a:spcPts val="0"/>
                        </a:spcAft>
                      </a:pPr>
                      <a:r>
                        <a:rPr lang="en-US" sz="1200" dirty="0">
                          <a:effectLst/>
                        </a:rPr>
                        <a:t>Clock frequency</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210MHz</a:t>
                      </a:r>
                      <a:endParaRPr lang="zh-CN" sz="2400" dirty="0">
                        <a:effectLst/>
                      </a:endParaRPr>
                    </a:p>
                    <a:p>
                      <a:pPr algn="ctr">
                        <a:spcAft>
                          <a:spcPts val="0"/>
                        </a:spcAft>
                      </a:pPr>
                      <a:r>
                        <a:rPr lang="en-US" sz="1200" dirty="0">
                          <a:effectLst/>
                        </a:rPr>
                        <a:t>@1.2V</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506MHz</a:t>
                      </a:r>
                      <a:endParaRPr lang="zh-CN" sz="2400" dirty="0">
                        <a:effectLst/>
                      </a:endParaRPr>
                    </a:p>
                    <a:p>
                      <a:pPr algn="ctr">
                        <a:spcAft>
                          <a:spcPts val="0"/>
                        </a:spcAft>
                      </a:pPr>
                      <a:r>
                        <a:rPr lang="en-US" sz="1200" dirty="0">
                          <a:effectLst/>
                        </a:rPr>
                        <a:t>@0.9V</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28MHz</a:t>
                      </a:r>
                      <a:endParaRPr lang="zh-CN" sz="2400" dirty="0">
                        <a:effectLst/>
                      </a:endParaRPr>
                    </a:p>
                    <a:p>
                      <a:pPr algn="ctr">
                        <a:spcAft>
                          <a:spcPts val="0"/>
                        </a:spcAft>
                      </a:pPr>
                      <a:r>
                        <a:rPr lang="en-US" sz="1200" dirty="0">
                          <a:effectLst/>
                        </a:rPr>
                        <a:t>@1.8V</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28MHz</a:t>
                      </a:r>
                      <a:endParaRPr lang="zh-CN" sz="2400" dirty="0">
                        <a:effectLst/>
                      </a:endParaRPr>
                    </a:p>
                    <a:p>
                      <a:pPr algn="ctr">
                        <a:spcAft>
                          <a:spcPts val="0"/>
                        </a:spcAft>
                      </a:pPr>
                      <a:r>
                        <a:rPr lang="en-US" sz="1200" dirty="0">
                          <a:effectLst/>
                        </a:rPr>
                        <a:t>@1.8V</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1638303054"/>
                  </a:ext>
                </a:extLst>
              </a:tr>
              <a:tr h="522082">
                <a:tc>
                  <a:txBody>
                    <a:bodyPr/>
                    <a:lstStyle/>
                    <a:p>
                      <a:pPr algn="ctr">
                        <a:spcAft>
                          <a:spcPts val="0"/>
                        </a:spcAft>
                      </a:pPr>
                      <a:r>
                        <a:rPr lang="en-US" sz="1200">
                          <a:effectLst/>
                        </a:rPr>
                        <a:t>Learning Energy efficiency</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41.31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6.8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112.76pJ/NW</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63.14pJ/NW</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3972059226"/>
                  </a:ext>
                </a:extLst>
              </a:tr>
              <a:tr h="388163">
                <a:tc>
                  <a:txBody>
                    <a:bodyPr/>
                    <a:lstStyle/>
                    <a:p>
                      <a:pPr algn="ctr">
                        <a:spcAft>
                          <a:spcPts val="0"/>
                        </a:spcAft>
                      </a:pPr>
                      <a:r>
                        <a:rPr lang="en-US" sz="1200">
                          <a:effectLst/>
                        </a:rPr>
                        <a:t>Inference Energy Efficiency</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26.74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8.3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27.43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27.43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520394622"/>
                  </a:ext>
                </a:extLst>
              </a:tr>
              <a:tr h="388163">
                <a:tc>
                  <a:txBody>
                    <a:bodyPr/>
                    <a:lstStyle/>
                    <a:p>
                      <a:pPr algn="ctr">
                        <a:spcAft>
                          <a:spcPts val="0"/>
                        </a:spcAft>
                      </a:pPr>
                      <a:r>
                        <a:rPr lang="en-US" sz="1200">
                          <a:effectLst/>
                        </a:rPr>
                        <a:t>Learning Throughput</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7.53GNWs/s</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10.3GNWs/s</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7.86GNWs/s</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9.77GNWs/s</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844319338"/>
                  </a:ext>
                </a:extLst>
              </a:tr>
              <a:tr h="388163">
                <a:tc>
                  <a:txBody>
                    <a:bodyPr/>
                    <a:lstStyle/>
                    <a:p>
                      <a:pPr algn="ctr">
                        <a:spcAft>
                          <a:spcPts val="0"/>
                        </a:spcAft>
                      </a:pPr>
                      <a:r>
                        <a:rPr lang="en-US" sz="1200">
                          <a:effectLst/>
                        </a:rPr>
                        <a:t>Inference Throughput</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a:effectLst/>
                        </a:rPr>
                        <a:t>26.74pJ/NW</a:t>
                      </a:r>
                      <a:endParaRPr lang="zh-CN" sz="2400" b="1">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25.2GNWs/s</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25.12GNWs/s</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tc>
                  <a:txBody>
                    <a:bodyPr/>
                    <a:lstStyle/>
                    <a:p>
                      <a:pPr algn="ctr">
                        <a:spcAft>
                          <a:spcPts val="0"/>
                        </a:spcAft>
                      </a:pPr>
                      <a:r>
                        <a:rPr lang="en-US" sz="1200" dirty="0">
                          <a:effectLst/>
                        </a:rPr>
                        <a:t>25.12GNWs/s</a:t>
                      </a:r>
                      <a:endParaRPr lang="zh-CN" sz="2400" b="1" dirty="0">
                        <a:effectLst/>
                        <a:latin typeface="Arial" panose="020B0604020202020204" pitchFamily="34" charset="0"/>
                        <a:ea typeface="Malgun Gothic" panose="020B0503020000020004" pitchFamily="34" charset="-127"/>
                        <a:cs typeface="Arial" panose="020B0604020202020204" pitchFamily="34" charset="0"/>
                      </a:endParaRPr>
                    </a:p>
                  </a:txBody>
                  <a:tcPr marL="113086" marR="113086" marT="0" marB="0" anchor="ctr"/>
                </a:tc>
                <a:extLst>
                  <a:ext uri="{0D108BD9-81ED-4DB2-BD59-A6C34878D82A}">
                    <a16:rowId xmlns:a16="http://schemas.microsoft.com/office/drawing/2014/main" val="3081111303"/>
                  </a:ext>
                </a:extLst>
              </a:tr>
            </a:tbl>
          </a:graphicData>
        </a:graphic>
      </p:graphicFrame>
      <p:sp>
        <p:nvSpPr>
          <p:cNvPr id="6" name="矩形 5">
            <a:extLst>
              <a:ext uri="{FF2B5EF4-FFF2-40B4-BE49-F238E27FC236}">
                <a16:creationId xmlns:a16="http://schemas.microsoft.com/office/drawing/2014/main" id="{A3897ED9-1443-4472-B500-6C5014AF146C}"/>
              </a:ext>
            </a:extLst>
          </p:cNvPr>
          <p:cNvSpPr/>
          <p:nvPr/>
        </p:nvSpPr>
        <p:spPr>
          <a:xfrm>
            <a:off x="6744072" y="4831448"/>
            <a:ext cx="3096344" cy="3651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5F46CFA2-A6D5-4F69-B472-D16D5636C846}"/>
              </a:ext>
            </a:extLst>
          </p:cNvPr>
          <p:cNvSpPr/>
          <p:nvPr/>
        </p:nvSpPr>
        <p:spPr>
          <a:xfrm>
            <a:off x="6744072" y="5639697"/>
            <a:ext cx="3096344" cy="3651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extLst mod="1">
    <p:ext uri="{3A86A75C-4F4B-4683-9AE1-C65F6400EC91}">
      <p14:laserTraceLst xmlns:p14="http://schemas.microsoft.com/office/powerpoint/2010/main">
        <p14:tracePtLst>
          <p14:tracePt t="1277" x="4706938" y="5064125"/>
          <p14:tracePt t="1282" x="4706938" y="5022850"/>
          <p14:tracePt t="1287" x="4706938" y="4919663"/>
          <p14:tracePt t="1290" x="4706938" y="4759325"/>
          <p14:tracePt t="1293" x="4706938" y="4554538"/>
          <p14:tracePt t="1298" x="4724400" y="4351338"/>
          <p14:tracePt t="1300" x="4757738" y="4164013"/>
          <p14:tracePt t="1304" x="4791075" y="3960813"/>
          <p14:tracePt t="1308" x="4851400" y="3756025"/>
          <p14:tracePt t="1313" x="4927600" y="3543300"/>
          <p14:tracePt t="1316" x="5003800" y="3355975"/>
          <p14:tracePt t="1320" x="5097463" y="3170238"/>
          <p14:tracePt t="1324" x="5208588" y="3000375"/>
          <p14:tracePt t="1329" x="5318125" y="2830513"/>
          <p14:tracePt t="1332" x="5454650" y="2660650"/>
          <p14:tracePt t="1336" x="5581650" y="2516188"/>
          <p14:tracePt t="1340" x="5692775" y="2362200"/>
          <p14:tracePt t="1346" x="5802313" y="2243138"/>
          <p14:tracePt t="1348" x="5913438" y="2116138"/>
          <p14:tracePt t="1352" x="6040438" y="2005013"/>
          <p14:tracePt t="1356" x="6126163" y="1903413"/>
          <p14:tracePt t="1362" x="6194425" y="1801813"/>
          <p14:tracePt t="1364" x="6253163" y="1733550"/>
          <p14:tracePt t="1368" x="6303963" y="1657350"/>
          <p14:tracePt t="1372" x="6346825" y="1597025"/>
          <p14:tracePt t="1376" x="6372225" y="1563688"/>
          <p14:tracePt t="1380" x="6397625" y="1520825"/>
          <p14:tracePt t="1384" x="6397625" y="1504950"/>
          <p14:tracePt t="1388" x="6405563" y="1477963"/>
          <p14:tracePt t="1392" x="6405563" y="1452563"/>
          <p14:tracePt t="1397" x="6405563" y="1444625"/>
          <p14:tracePt t="1400" x="6405563" y="1436688"/>
          <p14:tracePt t="1404" x="6405563" y="1427163"/>
          <p14:tracePt t="1408" x="6405563" y="1419225"/>
          <p14:tracePt t="1414" x="6405563" y="1411288"/>
          <p14:tracePt t="1416" x="6405563" y="1393825"/>
          <p14:tracePt t="1424" x="6405563" y="1385888"/>
          <p14:tracePt t="1430" x="6405563" y="1376363"/>
          <p14:tracePt t="1432" x="6405563" y="1368425"/>
          <p14:tracePt t="1436" x="6405563" y="1360488"/>
          <p14:tracePt t="1446" x="6405563" y="1350963"/>
          <p14:tracePt t="1456" x="6405563" y="1343025"/>
          <p14:tracePt t="1464" x="6405563" y="1325563"/>
          <p14:tracePt t="1469" x="6405563" y="1317625"/>
          <p14:tracePt t="1529" x="6405563" y="1308100"/>
          <p14:tracePt t="1537" x="6397625" y="1300163"/>
          <p14:tracePt t="1543" x="6389688" y="1282700"/>
          <p14:tracePt t="1546" x="6389688" y="1266825"/>
          <p14:tracePt t="1549" x="6380163" y="1249363"/>
          <p14:tracePt t="1555" x="6364288" y="1223963"/>
          <p14:tracePt t="1556" x="6354763" y="1198563"/>
          <p14:tracePt t="1563" x="6354763" y="1181100"/>
          <p14:tracePt t="1565" x="6354763" y="1147763"/>
          <p14:tracePt t="1568" x="6354763" y="1104900"/>
          <p14:tracePt t="1572" x="6354763" y="1069975"/>
          <p14:tracePt t="1576" x="6338888" y="1036638"/>
          <p14:tracePt t="1580" x="6338888" y="985838"/>
          <p14:tracePt t="1584" x="6329363" y="942975"/>
          <p14:tracePt t="1588" x="6311900" y="909638"/>
          <p14:tracePt t="1592" x="6311900" y="858838"/>
          <p14:tracePt t="1596" x="6303963" y="823913"/>
          <p14:tracePt t="1600" x="6286500" y="765175"/>
          <p14:tracePt t="1604" x="6286500" y="714375"/>
          <p14:tracePt t="1608" x="6278563" y="679450"/>
          <p14:tracePt t="1613" x="6261100" y="628650"/>
          <p14:tracePt t="1616" x="6253163" y="577850"/>
          <p14:tracePt t="1620" x="6253163" y="534988"/>
          <p14:tracePt t="1624" x="6235700" y="501650"/>
          <p14:tracePt t="3962" x="6592888" y="484188"/>
          <p14:tracePt t="3966" x="6618288" y="501650"/>
          <p14:tracePt t="3970" x="6618288" y="519113"/>
          <p14:tracePt t="3974" x="6643688" y="534988"/>
          <p14:tracePt t="3979" x="6653213" y="560388"/>
          <p14:tracePt t="3982" x="6661150" y="585788"/>
          <p14:tracePt t="3986" x="6661150" y="603250"/>
          <p14:tracePt t="3990" x="6678613" y="611188"/>
          <p14:tracePt t="3996" x="6678613" y="620713"/>
          <p14:tracePt t="3998" x="6678613" y="636588"/>
          <p14:tracePt t="4002" x="6678613" y="646113"/>
          <p14:tracePt t="4006" x="6686550" y="654050"/>
          <p14:tracePt t="4012" x="6686550" y="671513"/>
          <p14:tracePt t="4014" x="6686550" y="679450"/>
          <p14:tracePt t="4018" x="6686550" y="696913"/>
          <p14:tracePt t="4022" x="6686550" y="704850"/>
          <p14:tracePt t="4028" x="6686550" y="714375"/>
          <p14:tracePt t="4034" x="6686550" y="722313"/>
          <p14:tracePt t="4050" x="6686550" y="730250"/>
          <p14:tracePt t="4054" x="6686550" y="739775"/>
          <p14:tracePt t="4062" x="6686550" y="747713"/>
          <p14:tracePt t="4070" x="6686550" y="765175"/>
          <p14:tracePt t="4074" x="6686550" y="773113"/>
          <p14:tracePt t="4079" x="6686550" y="781050"/>
          <p14:tracePt t="4082" x="6686550" y="790575"/>
          <p14:tracePt t="4086" x="6686550" y="798513"/>
          <p14:tracePt t="4106" x="6669088" y="798513"/>
          <p14:tracePt t="4118" x="6669088" y="808038"/>
          <p14:tracePt t="4219" x="6669088" y="815975"/>
          <p14:tracePt t="4223" x="6669088" y="833438"/>
          <p14:tracePt t="4232" x="6669088" y="841375"/>
          <p14:tracePt t="4237" x="6669088" y="849313"/>
          <p14:tracePt t="4242" x="6669088" y="858838"/>
          <p14:tracePt t="4250" x="6669088" y="866775"/>
          <p14:tracePt t="4302" x="6661150" y="866775"/>
          <p14:tracePt t="4314" x="6661150" y="874713"/>
          <p14:tracePt t="4383" x="6653213" y="874713"/>
          <p14:tracePt t="4431" x="6643688" y="874713"/>
          <p14:tracePt t="4471" x="6635750" y="874713"/>
          <p14:tracePt t="4479" x="6626225" y="874713"/>
          <p14:tracePt t="4552" x="6618288" y="874713"/>
          <p14:tracePt t="4638" x="6600825" y="874713"/>
          <p14:tracePt t="4646" x="6592888" y="874713"/>
          <p14:tracePt t="5132" x="6584950" y="874713"/>
          <p14:tracePt t="5899" x="6575425" y="874713"/>
          <p14:tracePt t="5909" x="6567488" y="874713"/>
          <p14:tracePt t="5918" x="6534150" y="874713"/>
          <p14:tracePt t="5922" x="6508750" y="874713"/>
          <p14:tracePt t="5928" x="6499225" y="874713"/>
          <p14:tracePt t="5931" x="6473825" y="874713"/>
          <p14:tracePt t="5934" x="6465888" y="874713"/>
          <p14:tracePt t="5938" x="6456363" y="874713"/>
          <p14:tracePt t="5942" x="6440488" y="874713"/>
          <p14:tracePt t="5946" x="6423025" y="874713"/>
          <p14:tracePt t="5950" x="6415088" y="874713"/>
          <p14:tracePt t="5954" x="6405563" y="874713"/>
          <p14:tracePt t="5958" x="6389688" y="874713"/>
          <p14:tracePt t="5963" x="6380163" y="874713"/>
          <p14:tracePt t="5966" x="6354763" y="874713"/>
          <p14:tracePt t="5970" x="6346825" y="874713"/>
          <p14:tracePt t="5974" x="6338888" y="874713"/>
          <p14:tracePt t="5980" x="6311900" y="874713"/>
          <p14:tracePt t="5982" x="6303963" y="874713"/>
          <p14:tracePt t="5986" x="6286500" y="874713"/>
          <p14:tracePt t="5990" x="6278563" y="874713"/>
          <p14:tracePt t="5996" x="6270625" y="874713"/>
          <p14:tracePt t="5998" x="6245225" y="874713"/>
          <p14:tracePt t="6006" x="6235700" y="874713"/>
          <p14:tracePt t="6013" x="6235700" y="884238"/>
          <p14:tracePt t="6014" x="6227763" y="884238"/>
          <p14:tracePt t="6018" x="6219825" y="884238"/>
          <p14:tracePt t="6022" x="6210300" y="884238"/>
          <p14:tracePt t="6029" x="6194425" y="884238"/>
          <p14:tracePt t="6031" x="6184900" y="884238"/>
          <p14:tracePt t="6034" x="6176963" y="884238"/>
          <p14:tracePt t="6038" x="6167438" y="884238"/>
          <p14:tracePt t="6046" x="6159500" y="884238"/>
          <p14:tracePt t="6050" x="6151563" y="884238"/>
          <p14:tracePt t="6058" x="6142038" y="884238"/>
          <p14:tracePt t="6067" x="6134100" y="884238"/>
          <p14:tracePt t="6082" x="6116638" y="884238"/>
          <p14:tracePt t="6090" x="6108700" y="884238"/>
          <p14:tracePt t="6098" x="6100763" y="884238"/>
          <p14:tracePt t="6112" x="6091238" y="884238"/>
          <p14:tracePt t="6122" x="6083300" y="884238"/>
          <p14:tracePt t="6130" x="6075363" y="884238"/>
          <p14:tracePt t="6134" x="6065838" y="884238"/>
          <p14:tracePt t="6146" x="6065838" y="892175"/>
          <p14:tracePt t="6158" x="6065838" y="909638"/>
          <p14:tracePt t="6162" x="6049963" y="909638"/>
          <p14:tracePt t="6174" x="6049963" y="917575"/>
          <p14:tracePt t="6227" x="6040438" y="917575"/>
          <p14:tracePt t="6242" x="6032500" y="917575"/>
          <p14:tracePt t="6250" x="6024563" y="925513"/>
          <p14:tracePt t="6258" x="6024563" y="935038"/>
          <p14:tracePt t="6266" x="6015038" y="935038"/>
          <p14:tracePt t="6279" x="6007100" y="935038"/>
          <p14:tracePt t="6295" x="5997575" y="935038"/>
          <p14:tracePt t="6298" x="5981700" y="935038"/>
          <p14:tracePt t="6307" x="5972175" y="935038"/>
          <p14:tracePt t="6314" x="5964238" y="935038"/>
          <p14:tracePt t="6322" x="5956300" y="935038"/>
          <p14:tracePt t="6330" x="5946775" y="935038"/>
          <p14:tracePt t="6347" x="5938838" y="935038"/>
          <p14:tracePt t="6354" x="5930900" y="935038"/>
          <p14:tracePt t="6363" x="5913438" y="935038"/>
          <p14:tracePt t="6374" x="5905500" y="935038"/>
          <p14:tracePt t="6382" x="5895975" y="942975"/>
          <p14:tracePt t="6390" x="5888038" y="942975"/>
          <p14:tracePt t="6398" x="5880100" y="942975"/>
          <p14:tracePt t="6402" x="5870575" y="942975"/>
          <p14:tracePt t="6414" x="5862638" y="942975"/>
          <p14:tracePt t="6458" x="5853113" y="942975"/>
          <p14:tracePt t="6466" x="5837238" y="942975"/>
          <p14:tracePt t="6748" x="5827713" y="942975"/>
          <p14:tracePt t="6842" x="5819775" y="942975"/>
          <p14:tracePt t="6850" x="5811838" y="942975"/>
          <p14:tracePt t="6934" x="5802313" y="942975"/>
          <p14:tracePt t="7575" x="5794375" y="942975"/>
          <p14:tracePt t="7586" x="5794375" y="952500"/>
          <p14:tracePt t="7614" x="5794375" y="960438"/>
          <p14:tracePt t="10369" x="5794375" y="977900"/>
          <p14:tracePt t="10374" x="5794375" y="968375"/>
          <p14:tracePt t="10382" x="5794375" y="900113"/>
          <p14:tracePt t="10386" x="5794375" y="833438"/>
          <p14:tracePt t="10389" x="5794375" y="739775"/>
          <p14:tracePt t="10397" x="5794375" y="603250"/>
          <p14:tracePt t="10400" x="5794375" y="509588"/>
          <p14:tracePt t="11220" x="5267325" y="519113"/>
          <p14:tracePt t="11225" x="5276850" y="569913"/>
          <p14:tracePt t="11229" x="5302250" y="603250"/>
          <p14:tracePt t="11233" x="5318125" y="654050"/>
          <p14:tracePt t="11236" x="5327650" y="696913"/>
          <p14:tracePt t="11240" x="5343525" y="730250"/>
          <p14:tracePt t="11246" x="5368925" y="781050"/>
          <p14:tracePt t="11248" x="5368925" y="823913"/>
          <p14:tracePt t="11252" x="5386388" y="874713"/>
          <p14:tracePt t="11256" x="5394325" y="909638"/>
          <p14:tracePt t="11262" x="5394325" y="935038"/>
          <p14:tracePt t="11264" x="5403850" y="968375"/>
          <p14:tracePt t="11268" x="5403850" y="1003300"/>
          <p14:tracePt t="11272" x="5403850" y="1028700"/>
          <p14:tracePt t="11279" x="5403850" y="1062038"/>
          <p14:tracePt t="11280" x="5403850" y="1087438"/>
          <p14:tracePt t="11284" x="5403850" y="1096963"/>
          <p14:tracePt t="11288" x="5403850" y="1112838"/>
          <p14:tracePt t="11295" x="5403850" y="1138238"/>
          <p14:tracePt t="11296" x="5403850" y="1147763"/>
          <p14:tracePt t="11300" x="5403850" y="1155700"/>
          <p14:tracePt t="11305" x="5403850" y="1163638"/>
          <p14:tracePt t="11312" x="5403850" y="1181100"/>
          <p14:tracePt t="11440" x="5403850" y="1173163"/>
          <p14:tracePt t="11445" x="5403850" y="1163638"/>
          <p14:tracePt t="11448" x="5403850" y="1155700"/>
          <p14:tracePt t="11452" x="5403850" y="1138238"/>
          <p14:tracePt t="11456" x="5403850" y="1130300"/>
          <p14:tracePt t="11462" x="5403850" y="1104900"/>
          <p14:tracePt t="11464" x="5403850" y="1096963"/>
          <p14:tracePt t="11468" x="5403850" y="1087438"/>
          <p14:tracePt t="11472" x="5394325" y="1062038"/>
          <p14:tracePt t="11477" x="5394325" y="1054100"/>
          <p14:tracePt t="11480" x="5394325" y="1044575"/>
          <p14:tracePt t="11484" x="5394325" y="1036638"/>
          <p14:tracePt t="11488" x="5394325" y="1028700"/>
          <p14:tracePt t="11496" x="5394325" y="1019175"/>
          <p14:tracePt t="11500" x="5394325" y="1011238"/>
          <p14:tracePt t="11504" x="5394325" y="993775"/>
          <p14:tracePt t="11512" x="5394325" y="985838"/>
          <p14:tracePt t="11572" x="5394325" y="977900"/>
          <p14:tracePt t="11612" x="5403850" y="977900"/>
          <p14:tracePt t="11620" x="5411788" y="977900"/>
          <p14:tracePt t="11629" x="5429250" y="977900"/>
          <p14:tracePt t="11632" x="5437188" y="977900"/>
          <p14:tracePt t="11640" x="5446713" y="977900"/>
          <p14:tracePt t="11648" x="5454650" y="977900"/>
          <p14:tracePt t="11652" x="5462588" y="977900"/>
          <p14:tracePt t="11664" x="5472113" y="977900"/>
          <p14:tracePt t="11668" x="5480050" y="977900"/>
          <p14:tracePt t="11672" x="5497513" y="977900"/>
          <p14:tracePt t="11680" x="5513388" y="977900"/>
          <p14:tracePt t="11684" x="5522913" y="977900"/>
          <p14:tracePt t="11688" x="5538788" y="977900"/>
          <p14:tracePt t="11697" x="5565775" y="977900"/>
          <p14:tracePt t="11700" x="5573713" y="977900"/>
          <p14:tracePt t="11704" x="5581650" y="977900"/>
          <p14:tracePt t="11708" x="5599113" y="977900"/>
          <p14:tracePt t="11714" x="5616575" y="977900"/>
          <p14:tracePt t="11716" x="5624513" y="985838"/>
          <p14:tracePt t="11720" x="5641975" y="1003300"/>
          <p14:tracePt t="11724" x="5649913" y="1003300"/>
          <p14:tracePt t="11729" x="5649913" y="1011238"/>
          <p14:tracePt t="11732" x="5657850" y="1011238"/>
          <p14:tracePt t="11736" x="5675313" y="1011238"/>
          <p14:tracePt t="11745" x="5683250" y="1011238"/>
          <p14:tracePt t="11756" x="5692775" y="1011238"/>
          <p14:tracePt t="11762" x="5700713" y="1011238"/>
          <p14:tracePt t="11764" x="5708650" y="1011238"/>
          <p14:tracePt t="11768" x="5718175" y="1011238"/>
          <p14:tracePt t="11772" x="5726113" y="1011238"/>
          <p14:tracePt t="11779" x="5743575" y="1011238"/>
          <p14:tracePt t="11780" x="5761038" y="1011238"/>
          <p14:tracePt t="11784" x="5768975" y="1011238"/>
          <p14:tracePt t="11788" x="5794375" y="1011238"/>
          <p14:tracePt t="11794" x="5802313" y="1011238"/>
          <p14:tracePt t="11796" x="5819775" y="1011238"/>
          <p14:tracePt t="11800" x="5827713" y="1011238"/>
          <p14:tracePt t="11804" x="5837238" y="1011238"/>
          <p14:tracePt t="11808" x="5845175" y="1011238"/>
          <p14:tracePt t="11812" x="5862638" y="1011238"/>
          <p14:tracePt t="11820" x="5870575" y="1011238"/>
          <p14:tracePt t="11824" x="5880100" y="1011238"/>
          <p14:tracePt t="11832" x="5888038" y="1011238"/>
          <p14:tracePt t="11872" x="5895975" y="1011238"/>
          <p14:tracePt t="15805" x="5895975" y="1003300"/>
          <p14:tracePt t="15816" x="5895975" y="985838"/>
          <p14:tracePt t="15820" x="5930900" y="985838"/>
          <p14:tracePt t="15824" x="5964238" y="993775"/>
          <p14:tracePt t="15829" x="6024563" y="1003300"/>
          <p14:tracePt t="15832" x="6075363" y="1054100"/>
          <p14:tracePt t="15836" x="6142038" y="1112838"/>
          <p14:tracePt t="15840" x="6202363" y="1173163"/>
          <p14:tracePt t="15845" x="6286500" y="1241425"/>
          <p14:tracePt t="15848" x="6346825" y="1317625"/>
          <p14:tracePt t="15852" x="6430963" y="1401763"/>
          <p14:tracePt t="15856" x="6473825" y="1462088"/>
          <p14:tracePt t="15861" x="6524625" y="1538288"/>
          <p14:tracePt t="15864" x="6584950" y="1606550"/>
          <p14:tracePt t="15868" x="6610350" y="1657350"/>
          <p14:tracePt t="15881" x="6694488" y="1776413"/>
          <p14:tracePt t="15884" x="6704013" y="1793875"/>
          <p14:tracePt t="15888" x="6711950" y="1801813"/>
          <p14:tracePt t="15895" x="6711950" y="1809750"/>
          <p14:tracePt t="15896" x="6719888" y="1809750"/>
          <p14:tracePt t="15900" x="6719888" y="1819275"/>
          <p14:tracePt t="15913" x="6737350" y="1827213"/>
          <p14:tracePt t="16001" x="6745288" y="1827213"/>
          <p14:tracePt t="16008" x="6754813" y="1827213"/>
          <p14:tracePt t="16010" x="6754813" y="1835150"/>
          <p14:tracePt t="16013" x="6762750" y="1860550"/>
          <p14:tracePt t="16018" x="6770688" y="1870075"/>
          <p14:tracePt t="16021" x="6770688" y="1878013"/>
          <p14:tracePt t="16024" x="6780213" y="1885950"/>
          <p14:tracePt t="16029" x="6788150" y="1895475"/>
          <p14:tracePt t="16032" x="6805613" y="1903413"/>
          <p14:tracePt t="16036" x="6813550" y="1920875"/>
          <p14:tracePt t="16040" x="6823075" y="1928813"/>
          <p14:tracePt t="16044" x="6831013" y="1938338"/>
          <p14:tracePt t="16048" x="6838950" y="1946275"/>
          <p14:tracePt t="16052" x="6838950" y="1954213"/>
          <p14:tracePt t="16061" x="6848475" y="1963738"/>
          <p14:tracePt t="16064" x="6856413" y="1971675"/>
          <p14:tracePt t="16072" x="6873875" y="1989138"/>
          <p14:tracePt t="16084" x="6881813" y="1997075"/>
          <p14:tracePt t="16096" x="6881813" y="2005013"/>
          <p14:tracePt t="16104" x="6881813" y="2014538"/>
          <p14:tracePt t="16128" x="6889750" y="2022475"/>
          <p14:tracePt t="16136" x="6899275" y="2030413"/>
          <p14:tracePt t="16196" x="6899275" y="2039938"/>
          <p14:tracePt t="16224" x="6899275" y="2055813"/>
          <p14:tracePt t="16236" x="6899275" y="2065338"/>
          <p14:tracePt t="16245" x="6899275" y="2073275"/>
          <p14:tracePt t="16272" x="6899275" y="2082800"/>
          <p14:tracePt t="16294" x="6899275" y="2090738"/>
          <p14:tracePt t="16300" x="6907213" y="2098675"/>
          <p14:tracePt t="16304" x="6907213" y="2108200"/>
          <p14:tracePt t="16312" x="6915150" y="2124075"/>
          <p14:tracePt t="16316" x="6915150" y="2133600"/>
          <p14:tracePt t="16318" x="6924675" y="2141538"/>
          <p14:tracePt t="16329" x="6924675" y="2149475"/>
          <p14:tracePt t="16332" x="6924675" y="2159000"/>
          <p14:tracePt t="16336" x="6924675" y="2166938"/>
          <p14:tracePt t="16338" x="6942138" y="2192338"/>
          <p14:tracePt t="16345" x="6950075" y="2192338"/>
          <p14:tracePt t="16346" x="6950075" y="2209800"/>
          <p14:tracePt t="16352" x="6975475" y="2227263"/>
          <p14:tracePt t="16354" x="6983413" y="2235200"/>
          <p14:tracePt t="16362" x="7000875" y="2260600"/>
          <p14:tracePt t="16366" x="7008813" y="2286000"/>
          <p14:tracePt t="16370" x="7018338" y="2293938"/>
          <p14:tracePt t="16374" x="7018338" y="2303463"/>
          <p14:tracePt t="16379" x="7034213" y="2328863"/>
          <p14:tracePt t="16382" x="7043738" y="2336800"/>
          <p14:tracePt t="16386" x="7043738" y="2344738"/>
          <p14:tracePt t="16390" x="7051675" y="2354263"/>
          <p14:tracePt t="16402" x="7059613" y="2362200"/>
          <p14:tracePt t="16462" x="7051675" y="2344738"/>
          <p14:tracePt t="16466" x="7043738" y="2319338"/>
          <p14:tracePt t="16470" x="7026275" y="2293938"/>
          <p14:tracePt t="16474" x="7000875" y="2260600"/>
          <p14:tracePt t="16479" x="6975475" y="2235200"/>
          <p14:tracePt t="16482" x="6967538" y="2209800"/>
          <p14:tracePt t="16486" x="6924675" y="2174875"/>
          <p14:tracePt t="16490" x="6899275" y="2133600"/>
          <p14:tracePt t="16496" x="6864350" y="2098675"/>
          <p14:tracePt t="16498" x="6838950" y="2039938"/>
          <p14:tracePt t="16502" x="6813550" y="2005013"/>
          <p14:tracePt t="16506" x="6770688" y="1946275"/>
          <p14:tracePt t="16512" x="6745288" y="1911350"/>
          <p14:tracePt t="16514" x="6719888" y="1870075"/>
          <p14:tracePt t="16518" x="6694488" y="1844675"/>
          <p14:tracePt t="16522" x="6678613" y="1819275"/>
          <p14:tracePt t="16528" x="6669088" y="1784350"/>
          <p14:tracePt t="16530" x="6643688" y="1758950"/>
          <p14:tracePt t="16534" x="6643688" y="1751013"/>
          <p14:tracePt t="16538" x="6635750" y="1741488"/>
          <p14:tracePt t="16545" x="6626225" y="1733550"/>
          <p14:tracePt t="16546" x="6626225" y="1725613"/>
          <p14:tracePt t="16590" x="6626225" y="1716088"/>
          <p14:tracePt t="16602" x="6643688" y="1725613"/>
          <p14:tracePt t="16606" x="6669088" y="1751013"/>
          <p14:tracePt t="16612" x="6694488" y="1776413"/>
          <p14:tracePt t="16614" x="6737350" y="1801813"/>
          <p14:tracePt t="16618" x="6762750" y="1835150"/>
          <p14:tracePt t="16622" x="6797675" y="1860550"/>
          <p14:tracePt t="16628" x="6838950" y="1903413"/>
          <p14:tracePt t="16630" x="6873875" y="1938338"/>
          <p14:tracePt t="16634" x="6915150" y="1979613"/>
          <p14:tracePt t="16638" x="6942138" y="2005013"/>
          <p14:tracePt t="16644" x="6975475" y="2039938"/>
          <p14:tracePt t="16646" x="7018338" y="2082800"/>
          <p14:tracePt t="16650" x="7043738" y="2108200"/>
          <p14:tracePt t="16654" x="7069138" y="2133600"/>
          <p14:tracePt t="16662" x="7127875" y="2192338"/>
          <p14:tracePt t="16666" x="7153275" y="2235200"/>
          <p14:tracePt t="16670" x="7178675" y="2260600"/>
          <p14:tracePt t="16674" x="7188200" y="2278063"/>
          <p14:tracePt t="16678" x="7213600" y="2303463"/>
          <p14:tracePt t="16682" x="7229475" y="2328863"/>
          <p14:tracePt t="16686" x="7239000" y="2362200"/>
          <p14:tracePt t="16691" x="7246938" y="2371725"/>
          <p14:tracePt t="16695" x="7256463" y="2397125"/>
          <p14:tracePt t="16698" x="7272338" y="2422525"/>
          <p14:tracePt t="16702" x="7281863" y="2438400"/>
          <p14:tracePt t="16706" x="7289800" y="2447925"/>
          <p14:tracePt t="16712" x="7289800" y="2473325"/>
          <p14:tracePt t="16714" x="7297738" y="2481263"/>
          <p14:tracePt t="16718" x="7297738" y="2489200"/>
          <p14:tracePt t="16728" x="7297738" y="2498725"/>
          <p14:tracePt t="16730" x="7297738" y="2506663"/>
          <p14:tracePt t="16734" x="7297738" y="2524125"/>
          <p14:tracePt t="16738" x="7297738" y="2532063"/>
          <p14:tracePt t="16745" x="7297738" y="2541588"/>
          <p14:tracePt t="16746" x="7297738" y="2549525"/>
          <p14:tracePt t="16750" x="7297738" y="2557463"/>
          <p14:tracePt t="16754" x="7297738" y="2566988"/>
          <p14:tracePt t="16762" x="7297738" y="2574925"/>
          <p14:tracePt t="16766" x="7297738" y="2592388"/>
          <p14:tracePt t="16774" x="7297738" y="2600325"/>
          <p14:tracePt t="16842" x="7289800" y="2600325"/>
          <p14:tracePt t="16846" x="7281863" y="2582863"/>
          <p14:tracePt t="16852" x="7272338" y="2574925"/>
          <p14:tracePt t="16854" x="7264400" y="2557463"/>
          <p14:tracePt t="16862" x="7221538" y="2506663"/>
          <p14:tracePt t="16866" x="7213600" y="2473325"/>
          <p14:tracePt t="16870" x="7188200" y="2430463"/>
          <p14:tracePt t="16881" x="7137400" y="2354263"/>
          <p14:tracePt t="16882" x="7112000" y="2303463"/>
          <p14:tracePt t="16886" x="7094538" y="2268538"/>
          <p14:tracePt t="16891" x="7085013" y="2209800"/>
          <p14:tracePt t="16895" x="7069138" y="2159000"/>
          <p14:tracePt t="16898" x="7059613" y="2124075"/>
          <p14:tracePt t="16902" x="7059613" y="2073275"/>
          <p14:tracePt t="16906" x="7043738" y="2030413"/>
          <p14:tracePt t="16913" x="7043738" y="1997075"/>
          <p14:tracePt t="16914" x="7043738" y="1963738"/>
          <p14:tracePt t="16918" x="7043738" y="1954213"/>
          <p14:tracePt t="16922" x="7043738" y="1946275"/>
          <p14:tracePt t="16928" x="7043738" y="1938338"/>
          <p14:tracePt t="16934" x="7043738" y="1920875"/>
          <p14:tracePt t="16945" x="7043738" y="1911350"/>
          <p14:tracePt t="16950" x="7059613" y="1911350"/>
          <p14:tracePt t="16962" x="7102475" y="1920875"/>
          <p14:tracePt t="16966" x="7137400" y="1928813"/>
          <p14:tracePt t="16971" x="7162800" y="1971675"/>
          <p14:tracePt t="16974" x="7204075" y="2005013"/>
          <p14:tracePt t="16978" x="7229475" y="2065338"/>
          <p14:tracePt t="16982" x="7272338" y="2124075"/>
          <p14:tracePt t="16986" x="7340600" y="2200275"/>
          <p14:tracePt t="16990" x="7408863" y="2303463"/>
          <p14:tracePt t="16995" x="7459663" y="2405063"/>
          <p14:tracePt t="16998" x="7510463" y="2506663"/>
          <p14:tracePt t="17002" x="7561263" y="2608263"/>
          <p14:tracePt t="17006" x="7612063" y="2727325"/>
          <p14:tracePt t="17012" x="7662863" y="2846388"/>
          <p14:tracePt t="17014" x="7715250" y="2974975"/>
          <p14:tracePt t="17018" x="7748588" y="3067050"/>
          <p14:tracePt t="17022" x="7781925" y="3186113"/>
          <p14:tracePt t="17028" x="7816850" y="3289300"/>
          <p14:tracePt t="17030" x="7824788" y="3340100"/>
          <p14:tracePt t="17034" x="7859713" y="3416300"/>
          <p14:tracePt t="17038" x="7867650" y="3467100"/>
          <p14:tracePt t="17045" x="7893050" y="3509963"/>
          <p14:tracePt t="17046" x="7910513" y="3527425"/>
          <p14:tracePt t="17050" x="7910513" y="3552825"/>
          <p14:tracePt t="17054" x="7918450" y="3578225"/>
          <p14:tracePt t="17061" x="7918450" y="3586163"/>
          <p14:tracePt t="17062" x="7926388" y="3594100"/>
          <p14:tracePt t="17070" x="7935913" y="3603625"/>
          <p14:tracePt t="17106" x="7926388" y="3603625"/>
          <p14:tracePt t="17110" x="7910513" y="3594100"/>
          <p14:tracePt t="17115" x="7867650" y="3568700"/>
          <p14:tracePt t="17118" x="7824788" y="3509963"/>
          <p14:tracePt t="17122" x="7766050" y="3449638"/>
          <p14:tracePt t="17128" x="7697788" y="3365500"/>
          <p14:tracePt t="17130" x="7637463" y="3289300"/>
          <p14:tracePt t="17134" x="7570788" y="3186113"/>
          <p14:tracePt t="17138" x="7477125" y="3076575"/>
          <p14:tracePt t="17145" x="7391400" y="2974975"/>
          <p14:tracePt t="17146" x="7323138" y="2855913"/>
          <p14:tracePt t="17150" x="7239000" y="2744788"/>
          <p14:tracePt t="17154" x="7170738" y="2668588"/>
          <p14:tracePt t="17162" x="7077075" y="2506663"/>
          <p14:tracePt t="17167" x="7051675" y="2473325"/>
          <p14:tracePt t="17170" x="7034213" y="2413000"/>
          <p14:tracePt t="17174" x="7008813" y="2379663"/>
          <p14:tracePt t="17179" x="7008813" y="2354263"/>
          <p14:tracePt t="17182" x="7000875" y="2336800"/>
          <p14:tracePt t="17186" x="7000875" y="2311400"/>
          <p14:tracePt t="17190" x="7000875" y="2303463"/>
          <p14:tracePt t="17196" x="7000875" y="2293938"/>
          <p14:tracePt t="17198" x="7000875" y="2286000"/>
          <p14:tracePt t="17202" x="7000875" y="2278063"/>
          <p14:tracePt t="17212" x="7000875" y="2260600"/>
          <p14:tracePt t="17222" x="7008813" y="2260600"/>
          <p14:tracePt t="17250" x="7018338" y="2260600"/>
          <p14:tracePt t="17254" x="7026275" y="2260600"/>
          <p14:tracePt t="17261" x="7043738" y="2260600"/>
          <p14:tracePt t="17262" x="7051675" y="2260600"/>
          <p14:tracePt t="17266" x="7059613" y="2260600"/>
          <p14:tracePt t="17271" x="7077075" y="2260600"/>
          <p14:tracePt t="17274" x="7085013" y="2260600"/>
          <p14:tracePt t="17278" x="7112000" y="2260600"/>
          <p14:tracePt t="17282" x="7119938" y="2260600"/>
          <p14:tracePt t="17286" x="7127875" y="2260600"/>
          <p14:tracePt t="17292" x="7153275" y="2260600"/>
          <p14:tracePt t="17296" x="7162800" y="2260600"/>
          <p14:tracePt t="17302" x="7170738" y="2268538"/>
          <p14:tracePt t="17306" x="7178675" y="2268538"/>
          <p14:tracePt t="17312" x="7188200" y="2278063"/>
          <p14:tracePt t="17314" x="7213600" y="2286000"/>
          <p14:tracePt t="17322" x="7229475" y="2311400"/>
          <p14:tracePt t="17330" x="7246938" y="2319338"/>
          <p14:tracePt t="17334" x="7256463" y="2328863"/>
          <p14:tracePt t="17338" x="7264400" y="2336800"/>
          <p14:tracePt t="17345" x="7272338" y="2344738"/>
          <p14:tracePt t="17346" x="7281863" y="2354263"/>
          <p14:tracePt t="17351" x="7289800" y="2371725"/>
          <p14:tracePt t="17354" x="7307263" y="2387600"/>
          <p14:tracePt t="17365" x="7340600" y="2422525"/>
          <p14:tracePt t="17366" x="7348538" y="2447925"/>
          <p14:tracePt t="17370" x="7358063" y="2455863"/>
          <p14:tracePt t="17374" x="7366000" y="2481263"/>
          <p14:tracePt t="17379" x="7383463" y="2498725"/>
          <p14:tracePt t="17382" x="7391400" y="2524125"/>
          <p14:tracePt t="17386" x="7408863" y="2557463"/>
          <p14:tracePt t="17390" x="7416800" y="2582863"/>
          <p14:tracePt t="17395" x="7416800" y="2617788"/>
          <p14:tracePt t="17398" x="7442200" y="2643188"/>
          <p14:tracePt t="17402" x="7442200" y="2686050"/>
          <p14:tracePt t="17406" x="7451725" y="2701925"/>
          <p14:tracePt t="17413" x="7467600" y="2727325"/>
          <p14:tracePt t="17414" x="7467600" y="2752725"/>
          <p14:tracePt t="17418" x="7467600" y="2770188"/>
          <p14:tracePt t="17422" x="7477125" y="2813050"/>
          <p14:tracePt t="17428" x="7485063" y="2830513"/>
          <p14:tracePt t="17430" x="7502525" y="2871788"/>
          <p14:tracePt t="17434" x="7502525" y="2889250"/>
          <p14:tracePt t="17438" x="7510463" y="2914650"/>
          <p14:tracePt t="17445" x="7510463" y="2949575"/>
          <p14:tracePt t="17446" x="7510463" y="2974975"/>
          <p14:tracePt t="17450" x="7527925" y="3008313"/>
          <p14:tracePt t="17454" x="7527925" y="3033713"/>
          <p14:tracePt t="17462" x="7535863" y="3094038"/>
          <p14:tracePt t="17466" x="7545388" y="3109913"/>
          <p14:tracePt t="17471" x="7561263" y="3152775"/>
          <p14:tracePt t="17474" x="7561263" y="3186113"/>
          <p14:tracePt t="17479" x="7570788" y="3228975"/>
          <p14:tracePt t="17482" x="7570788" y="3279775"/>
          <p14:tracePt t="17486" x="7586663" y="3314700"/>
          <p14:tracePt t="17490" x="7596188" y="3365500"/>
          <p14:tracePt t="17495" x="7621588" y="3408363"/>
          <p14:tracePt t="17498" x="7637463" y="3459163"/>
          <p14:tracePt t="17502" x="7646988" y="3509963"/>
          <p14:tracePt t="17506" x="7662863" y="3560763"/>
          <p14:tracePt t="17512" x="7672388" y="3611563"/>
          <p14:tracePt t="17514" x="7688263" y="3662363"/>
          <p14:tracePt t="17518" x="7705725" y="3705225"/>
          <p14:tracePt t="17522" x="7715250" y="3730625"/>
          <p14:tracePt t="17529" x="7715250" y="3748088"/>
          <p14:tracePt t="17530" x="7723188" y="3773488"/>
          <p14:tracePt t="17534" x="7723188" y="3781425"/>
          <p14:tracePt t="17546" x="7723188" y="3790950"/>
          <p14:tracePt t="17550" x="7731125" y="3798888"/>
          <p14:tracePt t="17610" x="7723188" y="3798888"/>
          <p14:tracePt t="17614" x="7715250" y="3781425"/>
          <p14:tracePt t="17618" x="7688263" y="3738563"/>
          <p14:tracePt t="17622" x="7672388" y="3705225"/>
          <p14:tracePt t="17628" x="7662863" y="3662363"/>
          <p14:tracePt t="17630" x="7646988" y="3629025"/>
          <p14:tracePt t="17634" x="7637463" y="3594100"/>
          <p14:tracePt t="17638" x="7629525" y="3552825"/>
          <p14:tracePt t="17645" x="7612063" y="3502025"/>
          <p14:tracePt t="17646" x="7586663" y="3441700"/>
          <p14:tracePt t="17650" x="7586663" y="3373438"/>
          <p14:tracePt t="17654" x="7570788" y="3297238"/>
          <p14:tracePt t="17663" x="7570788" y="3160713"/>
          <p14:tracePt t="17666" x="7570788" y="3109913"/>
          <p14:tracePt t="17670" x="7570788" y="3059113"/>
          <p14:tracePt t="17674" x="7570788" y="3025775"/>
          <p14:tracePt t="17679" x="7586663" y="3000375"/>
          <p14:tracePt t="17682" x="7596188" y="2957513"/>
          <p14:tracePt t="17686" x="7612063" y="2940050"/>
          <p14:tracePt t="17690" x="7629525" y="2914650"/>
          <p14:tracePt t="17695" x="7646988" y="2889250"/>
          <p14:tracePt t="17698" x="7654925" y="2881313"/>
          <p14:tracePt t="17702" x="7654925" y="2871788"/>
          <p14:tracePt t="17706" x="7662863" y="2863850"/>
          <p14:tracePt t="17712" x="7672388" y="2855913"/>
          <p14:tracePt t="17718" x="7680325" y="2838450"/>
          <p14:tracePt t="17864" x="7680325" y="2846388"/>
          <p14:tracePt t="17872" x="7680325" y="2863850"/>
          <p14:tracePt t="17877" x="7680325" y="2881313"/>
          <p14:tracePt t="17883" x="7680325" y="2914650"/>
          <p14:tracePt t="17890" x="7680325" y="2957513"/>
          <p14:tracePt t="17897" x="7680325" y="2982913"/>
          <p14:tracePt t="17898" x="7680325" y="3000375"/>
          <p14:tracePt t="17902" x="7680325" y="3033713"/>
          <p14:tracePt t="17906" x="7680325" y="3076575"/>
          <p14:tracePt t="17914" x="7680325" y="3127375"/>
          <p14:tracePt t="17918" x="7680325" y="3170238"/>
          <p14:tracePt t="17922" x="7680325" y="3203575"/>
          <p14:tracePt t="17929" x="7697788" y="3238500"/>
          <p14:tracePt t="17930" x="7697788" y="3279775"/>
          <p14:tracePt t="17934" x="7705725" y="3297238"/>
          <p14:tracePt t="17938" x="7723188" y="3340100"/>
          <p14:tracePt t="17945" x="7723188" y="3355975"/>
          <p14:tracePt t="17946" x="7731125" y="3382963"/>
          <p14:tracePt t="17950" x="7748588" y="3416300"/>
          <p14:tracePt t="17954" x="7756525" y="3441700"/>
          <p14:tracePt t="17962" x="7773988" y="3475038"/>
          <p14:tracePt t="17971" x="7781925" y="3484563"/>
          <p14:tracePt t="17974" x="7799388" y="3492500"/>
          <p14:tracePt t="17979" x="7799388" y="3502025"/>
          <p14:tracePt t="17982" x="7807325" y="3509963"/>
          <p14:tracePt t="17986" x="7807325" y="3527425"/>
          <p14:tracePt t="17995" x="7816850" y="3535363"/>
          <p14:tracePt t="18012" x="7816850" y="3543300"/>
          <p14:tracePt t="18148" x="7816850" y="3552825"/>
          <p14:tracePt t="18152" x="7807325" y="3552825"/>
          <p14:tracePt t="18159" x="7791450" y="3560763"/>
          <p14:tracePt t="18163" x="7791450" y="3568700"/>
          <p14:tracePt t="18167" x="7791450" y="3578225"/>
          <p14:tracePt t="18170" x="7781925" y="3594100"/>
          <p14:tracePt t="18174" x="7781925" y="3611563"/>
          <p14:tracePt t="18178" x="7773988" y="3619500"/>
          <p14:tracePt t="18182" x="7773988" y="3636963"/>
          <p14:tracePt t="18186" x="7773988" y="3654425"/>
          <p14:tracePt t="18190" x="7773988" y="3671888"/>
          <p14:tracePt t="18196" x="7766050" y="3679825"/>
          <p14:tracePt t="18198" x="7766050" y="3687763"/>
          <p14:tracePt t="18202" x="7766050" y="3697288"/>
          <p14:tracePt t="18206" x="7766050" y="3713163"/>
          <p14:tracePt t="18212" x="7766050" y="3722688"/>
          <p14:tracePt t="18214" x="7766050" y="3730625"/>
          <p14:tracePt t="18222" x="7766050" y="3738563"/>
          <p14:tracePt t="18274" x="7756525" y="3738563"/>
          <p14:tracePt t="18286" x="7748588" y="3748088"/>
          <p14:tracePt t="18298" x="7723188" y="3748088"/>
          <p14:tracePt t="18302" x="7715250" y="3748088"/>
          <p14:tracePt t="18306" x="7697788" y="3748088"/>
          <p14:tracePt t="18313" x="7688263" y="3738563"/>
          <p14:tracePt t="18318" x="7672388" y="3730625"/>
          <p14:tracePt t="18322" x="7662863" y="3713163"/>
          <p14:tracePt t="18331" x="7654925" y="3705225"/>
          <p14:tracePt t="18334" x="7654925" y="3697288"/>
          <p14:tracePt t="18346" x="7646988" y="3687763"/>
          <p14:tracePt t="18354" x="7646988" y="3679825"/>
          <p14:tracePt t="18362" x="7637463" y="3671888"/>
          <p14:tracePt t="18370" x="7637463" y="3662363"/>
          <p14:tracePt t="18374" x="7629525" y="3662363"/>
          <p14:tracePt t="18379" x="7629525" y="3654425"/>
          <p14:tracePt t="18382" x="7629525" y="3636963"/>
          <p14:tracePt t="18386" x="7621588" y="3629025"/>
          <p14:tracePt t="18390" x="7621588" y="3619500"/>
          <p14:tracePt t="18395" x="7604125" y="3603625"/>
          <p14:tracePt t="18398" x="7596188" y="3586163"/>
          <p14:tracePt t="18402" x="7596188" y="3578225"/>
          <p14:tracePt t="18406" x="7586663" y="3560763"/>
          <p14:tracePt t="18413" x="7586663" y="3535363"/>
          <p14:tracePt t="18414" x="7578725" y="3517900"/>
          <p14:tracePt t="18418" x="7578725" y="3502025"/>
          <p14:tracePt t="18422" x="7561263" y="3492500"/>
          <p14:tracePt t="18428" x="7561263" y="3475038"/>
          <p14:tracePt t="18430" x="7553325" y="3449638"/>
          <p14:tracePt t="18434" x="7553325" y="3441700"/>
          <p14:tracePt t="18438" x="7545388" y="3416300"/>
          <p14:tracePt t="18444" x="7535863" y="3408363"/>
          <p14:tracePt t="18446" x="7535863" y="3398838"/>
          <p14:tracePt t="18450" x="7535863" y="3382963"/>
          <p14:tracePt t="18454" x="7535863" y="3373438"/>
          <p14:tracePt t="18462" x="7535863" y="3348038"/>
          <p14:tracePt t="18470" x="7535863" y="3340100"/>
          <p14:tracePt t="18474" x="7535863" y="3330575"/>
          <p14:tracePt t="18498" x="7535863" y="3322638"/>
          <p14:tracePt t="18522" x="7527925" y="3314700"/>
          <p14:tracePt t="18566" x="7510463" y="3314700"/>
          <p14:tracePt t="18574" x="7518400" y="3322638"/>
          <p14:tracePt t="18578" x="7518400" y="3355975"/>
          <p14:tracePt t="18582" x="7535863" y="3382963"/>
          <p14:tracePt t="18586" x="7553325" y="3416300"/>
          <p14:tracePt t="18590" x="7578725" y="3459163"/>
          <p14:tracePt t="18596" x="7586663" y="3475038"/>
          <p14:tracePt t="18598" x="7629525" y="3517900"/>
          <p14:tracePt t="18602" x="7654925" y="3552825"/>
          <p14:tracePt t="18606" x="7688263" y="3594100"/>
          <p14:tracePt t="18613" x="7740650" y="3654425"/>
          <p14:tracePt t="18614" x="7781925" y="3713163"/>
          <p14:tracePt t="18618" x="7807325" y="3748088"/>
          <p14:tracePt t="18622" x="7832725" y="3806825"/>
          <p14:tracePt t="18629" x="7859713" y="3857625"/>
          <p14:tracePt t="18630" x="7875588" y="3900488"/>
          <p14:tracePt t="18634" x="7900988" y="3951288"/>
          <p14:tracePt t="18638" x="7926388" y="4011613"/>
          <p14:tracePt t="18646" x="7969250" y="4087813"/>
          <p14:tracePt t="18650" x="7977188" y="4105275"/>
          <p14:tracePt t="18654" x="7986713" y="4130675"/>
          <p14:tracePt t="18663" x="8012113" y="4164013"/>
          <p14:tracePt t="18666" x="8020050" y="4171950"/>
          <p14:tracePt t="18670" x="8020050" y="4181475"/>
          <p14:tracePt t="18674" x="8020050" y="4197350"/>
          <p14:tracePt t="18682" x="8037513" y="4206875"/>
          <p14:tracePt t="18751" x="8029575" y="4206875"/>
          <p14:tracePt t="18758" x="8029575" y="4189413"/>
          <p14:tracePt t="18761" x="8020050" y="4181475"/>
          <p14:tracePt t="18764" x="8020050" y="4171950"/>
          <p14:tracePt t="18766" x="8012113" y="4164013"/>
          <p14:tracePt t="18778" x="8012113" y="4130675"/>
          <p14:tracePt t="18780" x="8012113" y="4121150"/>
          <p14:tracePt t="18783" x="8004175" y="4113213"/>
          <p14:tracePt t="18791" x="7994650" y="4087813"/>
          <p14:tracePt t="18796" x="7986713" y="4062413"/>
          <p14:tracePt t="18800" x="7969250" y="4037013"/>
          <p14:tracePt t="18802" x="7961313" y="4019550"/>
          <p14:tracePt t="18806" x="7943850" y="3976688"/>
          <p14:tracePt t="18812" x="7935913" y="3943350"/>
          <p14:tracePt t="18814" x="7910513" y="3917950"/>
          <p14:tracePt t="18818" x="7900988" y="3883025"/>
          <p14:tracePt t="18822" x="7885113" y="3857625"/>
          <p14:tracePt t="18828" x="7885113" y="3832225"/>
          <p14:tracePt t="18830" x="7875588" y="3824288"/>
          <p14:tracePt t="18834" x="7875588" y="3816350"/>
          <p14:tracePt t="18838" x="7875588" y="3806825"/>
          <p14:tracePt t="18845" x="7875588" y="3798888"/>
          <p14:tracePt t="18850" x="7875588" y="3790950"/>
          <p14:tracePt t="19063" x="7875588" y="3773488"/>
          <p14:tracePt t="19087" x="7875588" y="3763963"/>
          <p14:tracePt t="19097" x="7875588" y="3756025"/>
          <p14:tracePt t="19122" x="7875588" y="3748088"/>
          <p14:tracePt t="19223" x="7875588" y="3738563"/>
          <p14:tracePt t="19233" x="7951788" y="3763963"/>
          <p14:tracePt t="19235" x="8029575" y="3798888"/>
          <p14:tracePt t="19245" x="8215313" y="3935413"/>
          <p14:tracePt t="19247" x="8318500" y="4002088"/>
          <p14:tracePt t="19252" x="8435975" y="4070350"/>
          <p14:tracePt t="19254" x="8539163" y="4121150"/>
          <p14:tracePt t="19262" x="8810625" y="4265613"/>
          <p14:tracePt t="19266" x="8929688" y="4333875"/>
          <p14:tracePt t="19270" x="9031288" y="4384675"/>
          <p14:tracePt t="19274" x="9150350" y="4435475"/>
          <p14:tracePt t="19279" x="9251950" y="4470400"/>
          <p14:tracePt t="19282" x="9345613" y="4503738"/>
          <p14:tracePt t="19286" x="9447213" y="4521200"/>
          <p14:tracePt t="19290" x="9498013" y="4546600"/>
          <p14:tracePt t="19296" x="9575800" y="4564063"/>
          <p14:tracePt t="19298" x="9626600" y="4572000"/>
          <p14:tracePt t="19302" x="9659938" y="4589463"/>
          <p14:tracePt t="19306" x="9685338" y="4589463"/>
          <p14:tracePt t="19311" x="9710738" y="4597400"/>
          <p14:tracePt t="19315" x="9728200" y="4597400"/>
          <p14:tracePt t="19318" x="9736138" y="4597400"/>
          <p14:tracePt t="19322" x="9753600" y="4597400"/>
          <p14:tracePt t="19328" x="9761538" y="4597400"/>
          <p14:tracePt t="19334" x="9771063" y="4597400"/>
          <p14:tracePt t="19345" x="9779000" y="4597400"/>
          <p14:tracePt t="19354" x="9779000" y="4589463"/>
          <p14:tracePt t="19362" x="9786938" y="4564063"/>
          <p14:tracePt t="19366" x="9786938" y="4538663"/>
          <p14:tracePt t="19370" x="9786938" y="4513263"/>
          <p14:tracePt t="19374" x="9786938" y="4486275"/>
          <p14:tracePt t="19380" x="9786938" y="4470400"/>
          <p14:tracePt t="19382" x="9786938" y="4435475"/>
          <p14:tracePt t="19386" x="9786938" y="4394200"/>
          <p14:tracePt t="19390" x="9786938" y="4325938"/>
          <p14:tracePt t="19395" x="9786938" y="4291013"/>
          <p14:tracePt t="19398" x="9786938" y="4240213"/>
          <p14:tracePt t="19402" x="9771063" y="4206875"/>
          <p14:tracePt t="19406" x="9761538" y="4164013"/>
          <p14:tracePt t="19412" x="9745663" y="4130675"/>
          <p14:tracePt t="19415" x="9736138" y="4079875"/>
          <p14:tracePt t="19418" x="9720263" y="4037013"/>
          <p14:tracePt t="19422" x="9710738" y="3986213"/>
          <p14:tracePt t="19428" x="9694863" y="3951288"/>
          <p14:tracePt t="19430" x="9685338" y="3908425"/>
          <p14:tracePt t="19434" x="9685338" y="3875088"/>
          <p14:tracePt t="19438" x="9667875" y="3849688"/>
          <p14:tracePt t="19447" x="9652000" y="3806825"/>
          <p14:tracePt t="19450" x="9652000" y="3773488"/>
          <p14:tracePt t="19454" x="9634538" y="3748088"/>
          <p14:tracePt t="19462" x="9626600" y="3705225"/>
          <p14:tracePt t="19466" x="9626600" y="3687763"/>
          <p14:tracePt t="19470" x="9626600" y="3679825"/>
          <p14:tracePt t="19479" x="9626600" y="3654425"/>
          <p14:tracePt t="19482" x="9626600" y="3646488"/>
          <p14:tracePt t="19486" x="9626600" y="3636963"/>
          <p14:tracePt t="19490" x="9626600" y="3619500"/>
          <p14:tracePt t="19494" x="9626600" y="3611563"/>
          <p14:tracePt t="19498" x="9626600" y="3603625"/>
          <p14:tracePt t="19502" x="9626600" y="3594100"/>
          <p14:tracePt t="19506" x="9626600" y="3586163"/>
          <p14:tracePt t="19512" x="9626600" y="3578225"/>
          <p14:tracePt t="19514" x="9626600" y="3568700"/>
          <p14:tracePt t="19518" x="9626600" y="3552825"/>
          <p14:tracePt t="19522" x="9626600" y="3543300"/>
          <p14:tracePt t="19528" x="9634538" y="3543300"/>
          <p14:tracePt t="19530" x="9642475" y="3535363"/>
          <p14:tracePt t="19534" x="9652000" y="3527425"/>
          <p14:tracePt t="19538" x="9667875" y="3502025"/>
          <p14:tracePt t="19546" x="9677400" y="3484563"/>
          <p14:tracePt t="19550" x="9685338" y="3475038"/>
          <p14:tracePt t="19554" x="9694863" y="3467100"/>
          <p14:tracePt t="19562" x="9728200" y="3449638"/>
          <p14:tracePt t="19566" x="9736138" y="3433763"/>
          <p14:tracePt t="19570" x="9753600" y="3433763"/>
          <p14:tracePt t="19578" x="9779000" y="3433763"/>
          <p14:tracePt t="19582" x="9796463" y="3433763"/>
          <p14:tracePt t="19586" x="9804400" y="3433763"/>
          <p14:tracePt t="19590" x="9829800" y="3433763"/>
          <p14:tracePt t="19596" x="9839325" y="3433763"/>
          <p14:tracePt t="19598" x="9847263" y="3433763"/>
          <p14:tracePt t="19602" x="9864725" y="3433763"/>
          <p14:tracePt t="19606" x="9872663" y="3433763"/>
          <p14:tracePt t="19614" x="9898063" y="3433763"/>
          <p14:tracePt t="19622" x="9906000" y="3433763"/>
          <p14:tracePt t="19628" x="9915525" y="3433763"/>
          <p14:tracePt t="19630" x="9923463" y="3433763"/>
          <p14:tracePt t="19638" x="9931400" y="3433763"/>
          <p14:tracePt t="19645" x="9948863" y="3433763"/>
          <p14:tracePt t="19650" x="9956800" y="3433763"/>
          <p14:tracePt t="19654" x="9966325" y="3433763"/>
          <p14:tracePt t="19662" x="9974263" y="3433763"/>
          <p14:tracePt t="19679" x="9983788" y="3433763"/>
          <p14:tracePt t="19682" x="9991725" y="3433763"/>
          <p14:tracePt t="19686" x="9999663" y="3433763"/>
          <p14:tracePt t="19696" x="10009188" y="3441700"/>
          <p14:tracePt t="19714" x="10025063" y="3441700"/>
          <p14:tracePt t="19718" x="10034588" y="3449638"/>
          <p14:tracePt t="19722" x="10042525" y="3449638"/>
          <p14:tracePt t="19730" x="10059988" y="3459163"/>
          <p14:tracePt t="19734" x="10067925" y="3467100"/>
          <p14:tracePt t="19738" x="10093325" y="3467100"/>
          <p14:tracePt t="19747" x="10110788" y="3475038"/>
          <p14:tracePt t="19750" x="10118725" y="3475038"/>
          <p14:tracePt t="19754" x="10126663" y="3484563"/>
          <p14:tracePt t="19763" x="10153650" y="3492500"/>
          <p14:tracePt t="19770" x="10161588" y="3509963"/>
          <p14:tracePt t="19778" x="10169525" y="3517900"/>
          <p14:tracePt t="19782" x="10179050" y="3527425"/>
          <p14:tracePt t="19786" x="10186988" y="3527425"/>
          <p14:tracePt t="19790" x="10194925" y="3535363"/>
          <p14:tracePt t="19795" x="10220325" y="3543300"/>
          <p14:tracePt t="19798" x="10229850" y="3552825"/>
          <p14:tracePt t="19802" x="10237788" y="3552825"/>
          <p14:tracePt t="19806" x="10245725" y="3560763"/>
          <p14:tracePt t="19812" x="10255250" y="3578225"/>
          <p14:tracePt t="19814" x="10263188" y="3586163"/>
          <p14:tracePt t="19818" x="10280650" y="3594100"/>
          <p14:tracePt t="19822" x="10288588" y="3603625"/>
          <p14:tracePt t="19828" x="10298113" y="3611563"/>
          <p14:tracePt t="19830" x="10313988" y="3619500"/>
          <p14:tracePt t="19834" x="10323513" y="3619500"/>
          <p14:tracePt t="19838" x="10348913" y="3636963"/>
          <p14:tracePt t="19845" x="10356850" y="3646488"/>
          <p14:tracePt t="19846" x="10364788" y="3654425"/>
          <p14:tracePt t="19850" x="10390188" y="3662363"/>
          <p14:tracePt t="19854" x="10399713" y="3687763"/>
          <p14:tracePt t="19862" x="10433050" y="3705225"/>
          <p14:tracePt t="19866" x="10458450" y="3722688"/>
          <p14:tracePt t="19870" x="10467975" y="3730625"/>
          <p14:tracePt t="19878" x="10493375" y="3763963"/>
          <p14:tracePt t="19882" x="10501313" y="3773488"/>
          <p14:tracePt t="19886" x="10518775" y="3781425"/>
          <p14:tracePt t="19890" x="10526713" y="3790950"/>
          <p14:tracePt t="19896" x="10544175" y="3806825"/>
          <p14:tracePt t="19898" x="10552113" y="3824288"/>
          <p14:tracePt t="19902" x="10569575" y="3832225"/>
          <p14:tracePt t="19906" x="10577513" y="3841750"/>
          <p14:tracePt t="19913" x="10585450" y="3857625"/>
          <p14:tracePt t="19914" x="10594975" y="3883025"/>
          <p14:tracePt t="19918" x="10594975" y="3892550"/>
          <p14:tracePt t="19922" x="10612438" y="3917950"/>
          <p14:tracePt t="19928" x="10612438" y="3925888"/>
          <p14:tracePt t="19930" x="10620375" y="3935413"/>
          <p14:tracePt t="19934" x="10620375" y="3951288"/>
          <p14:tracePt t="19939" x="10620375" y="3968750"/>
          <p14:tracePt t="19945" x="10628313" y="3986213"/>
          <p14:tracePt t="19946" x="10637838" y="4011613"/>
          <p14:tracePt t="19950" x="10637838" y="4019550"/>
          <p14:tracePt t="19954" x="10653713" y="4037013"/>
          <p14:tracePt t="19962" x="10653713" y="4062413"/>
          <p14:tracePt t="19966" x="10653713" y="4070350"/>
          <p14:tracePt t="19970" x="10653713" y="4079875"/>
          <p14:tracePt t="19979" x="10653713" y="4095750"/>
          <p14:tracePt t="19982" x="10645775" y="4105275"/>
          <p14:tracePt t="19986" x="10645775" y="4130675"/>
          <p14:tracePt t="19990" x="10637838" y="4138613"/>
          <p14:tracePt t="19995" x="10620375" y="4146550"/>
          <p14:tracePt t="19998" x="10612438" y="4156075"/>
          <p14:tracePt t="20015" x="10493375" y="4171950"/>
          <p14:tracePt t="20018" x="10458450" y="4171950"/>
          <p14:tracePt t="20022" x="10415588" y="4181475"/>
          <p14:tracePt t="20028" x="10382250" y="4181475"/>
          <p14:tracePt t="20030" x="10348913" y="4181475"/>
          <p14:tracePt t="20034" x="10298113" y="4181475"/>
          <p14:tracePt t="20039" x="10263188" y="4181475"/>
          <p14:tracePt t="20046" x="10169525" y="4164013"/>
          <p14:tracePt t="20050" x="10118725" y="4138613"/>
          <p14:tracePt t="20054" x="10075863" y="4113213"/>
          <p14:tracePt t="20062" x="9999663" y="4079875"/>
          <p14:tracePt t="20066" x="9966325" y="4062413"/>
          <p14:tracePt t="20070" x="9923463" y="4037013"/>
          <p14:tracePt t="20079" x="9880600" y="4011613"/>
          <p14:tracePt t="20082" x="9855200" y="4002088"/>
          <p14:tracePt t="20086" x="9847263" y="4002088"/>
          <p14:tracePt t="20090" x="9839325" y="4002088"/>
          <p14:tracePt t="20095" x="9829800" y="3994150"/>
          <p14:tracePt t="20102" x="9821863" y="3986213"/>
          <p14:tracePt t="20112" x="9812338" y="3976688"/>
          <p14:tracePt t="20122" x="9796463" y="3976688"/>
          <p14:tracePt t="20129" x="9796463" y="3960813"/>
          <p14:tracePt t="20130" x="9786938" y="3960813"/>
          <p14:tracePt t="20138" x="9779000" y="3951288"/>
          <p14:tracePt t="20146" x="9771063" y="3943350"/>
          <p14:tracePt t="20162" x="9753600" y="3925888"/>
          <p14:tracePt t="20170" x="9745663" y="3917950"/>
          <p14:tracePt t="20178" x="9728200" y="3908425"/>
          <p14:tracePt t="20182" x="9720263" y="3900488"/>
          <p14:tracePt t="20186" x="9710738" y="3883025"/>
          <p14:tracePt t="20198" x="9702800" y="3875088"/>
          <p14:tracePt t="20202" x="9694863" y="3867150"/>
          <p14:tracePt t="20275" x="9694863" y="3875088"/>
          <p14:tracePt t="20281" x="9694863" y="3892550"/>
          <p14:tracePt t="20283" x="9694863" y="3900488"/>
          <p14:tracePt t="20291" x="9702800" y="3925888"/>
          <p14:tracePt t="20298" x="9720263" y="3976688"/>
          <p14:tracePt t="20302" x="9720263" y="3986213"/>
          <p14:tracePt t="20306" x="9728200" y="4002088"/>
          <p14:tracePt t="20312" x="9728200" y="4011613"/>
          <p14:tracePt t="20315" x="9728200" y="4037013"/>
          <p14:tracePt t="20319" x="9728200" y="4044950"/>
          <p14:tracePt t="20322" x="9728200" y="4052888"/>
          <p14:tracePt t="20328" x="9728200" y="4062413"/>
          <p14:tracePt t="20330" x="9728200" y="4070350"/>
          <p14:tracePt t="20338" x="9728200" y="4079875"/>
          <p14:tracePt t="20427" x="9728200" y="4070350"/>
          <p14:tracePt t="20436" x="9702800" y="4044950"/>
          <p14:tracePt t="20442" x="9685338" y="3994150"/>
          <p14:tracePt t="20447" x="9685338" y="3986213"/>
          <p14:tracePt t="20450" x="9667875" y="3968750"/>
          <p14:tracePt t="20454" x="9667875" y="3943350"/>
          <p14:tracePt t="20462" x="9667875" y="3917950"/>
          <p14:tracePt t="20466" x="9667875" y="3892550"/>
          <p14:tracePt t="20470" x="9667875" y="3867150"/>
          <p14:tracePt t="20478" x="9667875" y="3824288"/>
          <p14:tracePt t="20482" x="9667875" y="3816350"/>
          <p14:tracePt t="20486" x="9667875" y="3798888"/>
          <p14:tracePt t="20490" x="9667875" y="3790950"/>
          <p14:tracePt t="20496" x="9667875" y="3763963"/>
          <p14:tracePt t="20498" x="9667875" y="3756025"/>
          <p14:tracePt t="20502" x="9667875" y="3738563"/>
          <p14:tracePt t="20506" x="9677400" y="3730625"/>
          <p14:tracePt t="20512" x="9694863" y="3713163"/>
          <p14:tracePt t="20514" x="9720263" y="3705225"/>
          <p14:tracePt t="20518" x="9745663" y="3697288"/>
          <p14:tracePt t="20522" x="9779000" y="3697288"/>
          <p14:tracePt t="20528" x="9804400" y="3679825"/>
          <p14:tracePt t="20530" x="9821863" y="3679825"/>
          <p14:tracePt t="20534" x="9829800" y="3671888"/>
          <p14:tracePt t="20539" x="9839325" y="3671888"/>
          <p14:tracePt t="20545" x="9864725" y="3671888"/>
          <p14:tracePt t="20546" x="9872663" y="3671888"/>
          <p14:tracePt t="20550" x="9880600" y="3671888"/>
          <p14:tracePt t="20554" x="9890125" y="3671888"/>
          <p14:tracePt t="20563" x="9923463" y="3671888"/>
          <p14:tracePt t="20566" x="9940925" y="3671888"/>
          <p14:tracePt t="20570" x="9966325" y="3697288"/>
          <p14:tracePt t="20579" x="9999663" y="3748088"/>
          <p14:tracePt t="20582" x="10025063" y="3773488"/>
          <p14:tracePt t="20586" x="10042525" y="3790950"/>
          <p14:tracePt t="20590" x="10067925" y="3832225"/>
          <p14:tracePt t="20596" x="10075863" y="3867150"/>
          <p14:tracePt t="20599" x="10101263" y="3925888"/>
          <p14:tracePt t="20602" x="10118725" y="3960813"/>
          <p14:tracePt t="20606" x="10126663" y="4011613"/>
          <p14:tracePt t="20612" x="10144125" y="4062413"/>
          <p14:tracePt t="20614" x="10144125" y="4105275"/>
          <p14:tracePt t="20619" x="10153650" y="4156075"/>
          <p14:tracePt t="20622" x="10153650" y="4249738"/>
          <p14:tracePt t="20628" x="10153650" y="4316413"/>
          <p14:tracePt t="20630" x="10144125" y="4410075"/>
          <p14:tracePt t="20634" x="10144125" y="4478338"/>
          <p14:tracePt t="20638" x="10118725" y="4538663"/>
          <p14:tracePt t="20645" x="10110788" y="4589463"/>
          <p14:tracePt t="20646" x="10085388" y="4622800"/>
          <p14:tracePt t="20650" x="10042525" y="4648200"/>
          <p14:tracePt t="20654" x="10017125" y="4691063"/>
          <p14:tracePt t="20663" x="9983788" y="4749800"/>
          <p14:tracePt t="20666" x="9956800" y="4775200"/>
          <p14:tracePt t="20670" x="9931400" y="4784725"/>
          <p14:tracePt t="20678" x="9872663" y="4810125"/>
          <p14:tracePt t="20682" x="9847263" y="4827588"/>
          <p14:tracePt t="20686" x="9829800" y="4827588"/>
          <p14:tracePt t="20690" x="9821863" y="4827588"/>
          <p14:tracePt t="20695" x="9796463" y="4835525"/>
          <p14:tracePt t="20698" x="9779000" y="4835525"/>
          <p14:tracePt t="20702" x="9753600" y="4835525"/>
          <p14:tracePt t="20706" x="9745663" y="4835525"/>
          <p14:tracePt t="20712" x="9736138" y="4835525"/>
          <p14:tracePt t="20714" x="9710738" y="4835525"/>
          <p14:tracePt t="20719" x="9694863" y="4827588"/>
          <p14:tracePt t="20722" x="9667875" y="4818063"/>
          <p14:tracePt t="20729" x="9626600" y="4792663"/>
          <p14:tracePt t="20730" x="9591675" y="4767263"/>
          <p14:tracePt t="20734" x="9566275" y="4741863"/>
          <p14:tracePt t="20739" x="9523413" y="4708525"/>
          <p14:tracePt t="20745" x="9472613" y="4657725"/>
          <p14:tracePt t="20746" x="9431338" y="4622800"/>
          <p14:tracePt t="20750" x="9371013" y="4564063"/>
          <p14:tracePt t="20754" x="9286875" y="4495800"/>
          <p14:tracePt t="20762" x="9167813" y="4394200"/>
          <p14:tracePt t="20767" x="9124950" y="4351338"/>
          <p14:tracePt t="20770" x="9117013" y="4308475"/>
          <p14:tracePt t="20780" x="9082088" y="4275138"/>
          <p14:tracePt t="20782" x="9064625" y="4257675"/>
          <p14:tracePt t="20786" x="9056688" y="4232275"/>
          <p14:tracePt t="20790" x="9056688" y="4224338"/>
          <p14:tracePt t="20796" x="9048750" y="4197350"/>
          <p14:tracePt t="20798" x="9048750" y="4189413"/>
          <p14:tracePt t="20802" x="9031288" y="4171950"/>
          <p14:tracePt t="20806" x="9031288" y="4156075"/>
          <p14:tracePt t="20814" x="9031288" y="4146550"/>
          <p14:tracePt t="20830" x="9031288" y="4138613"/>
          <p14:tracePt t="20847" x="9039225" y="4138613"/>
          <p14:tracePt t="20854" x="9048750" y="4138613"/>
          <p14:tracePt t="20862" x="9064625" y="4138613"/>
          <p14:tracePt t="20866" x="9082088" y="4138613"/>
          <p14:tracePt t="20882" x="9193213" y="4156075"/>
          <p14:tracePt t="20887" x="9201150" y="4181475"/>
          <p14:tracePt t="20891" x="9226550" y="4189413"/>
          <p14:tracePt t="20898" x="9251950" y="4214813"/>
          <p14:tracePt t="20902" x="9269413" y="4224338"/>
          <p14:tracePt t="20906" x="9277350" y="4232275"/>
          <p14:tracePt t="20913" x="9286875" y="4249738"/>
          <p14:tracePt t="20914" x="9294813" y="4257675"/>
          <p14:tracePt t="20918" x="9302750" y="4275138"/>
          <p14:tracePt t="20922" x="9312275" y="4283075"/>
          <p14:tracePt t="20929" x="9328150" y="4300538"/>
          <p14:tracePt t="20930" x="9337675" y="4308475"/>
          <p14:tracePt t="20934" x="9345613" y="4333875"/>
          <p14:tracePt t="20939" x="9353550" y="4341813"/>
          <p14:tracePt t="20946" x="9363075" y="4376738"/>
          <p14:tracePt t="20950" x="9380538" y="4394200"/>
          <p14:tracePt t="20954" x="9388475" y="4419600"/>
          <p14:tracePt t="20962" x="9413875" y="4478338"/>
          <p14:tracePt t="20966" x="9421813" y="4521200"/>
          <p14:tracePt t="20970" x="9439275" y="4538663"/>
          <p14:tracePt t="20978" x="9472613" y="4589463"/>
          <p14:tracePt t="20982" x="9472613" y="4614863"/>
          <p14:tracePt t="20986" x="9482138" y="4630738"/>
          <p14:tracePt t="20990" x="9490075" y="4640263"/>
          <p14:tracePt t="20996" x="9490075" y="4665663"/>
          <p14:tracePt t="20998" x="9490075" y="4683125"/>
          <p14:tracePt t="21002" x="9490075" y="4691063"/>
          <p14:tracePt t="21006" x="9507538" y="4716463"/>
          <p14:tracePt t="21012" x="9515475" y="4724400"/>
          <p14:tracePt t="21015" x="9515475" y="4733925"/>
          <p14:tracePt t="21018" x="9523413" y="4741863"/>
          <p14:tracePt t="21029" x="9523413" y="4759325"/>
          <p14:tracePt t="21034" x="9523413" y="4767263"/>
          <p14:tracePt t="21111" x="9523413" y="4749800"/>
          <p14:tracePt t="21120" x="9523413" y="4733925"/>
          <p14:tracePt t="21130" x="9532938" y="4683125"/>
          <p14:tracePt t="21136" x="9558338" y="4673600"/>
          <p14:tracePt t="21138" x="9566275" y="4657725"/>
          <p14:tracePt t="21146" x="9601200" y="4648200"/>
          <p14:tracePt t="21150" x="9617075" y="4648200"/>
          <p14:tracePt t="21154" x="9642475" y="4648200"/>
          <p14:tracePt t="21163" x="9677400" y="4640263"/>
          <p14:tracePt t="21166" x="9694863" y="4640263"/>
          <p14:tracePt t="21170" x="9702800" y="4640263"/>
          <p14:tracePt t="21178" x="9720263" y="4640263"/>
          <p14:tracePt t="21182" x="9736138" y="4640263"/>
          <p14:tracePt t="21186" x="9745663" y="4640263"/>
          <p14:tracePt t="21190" x="9753600" y="4640263"/>
          <p14:tracePt t="21198" x="9761538" y="4640263"/>
          <p14:tracePt t="21218" x="9761538" y="4630738"/>
          <p14:tracePt t="21230" x="9771063" y="4630738"/>
          <p14:tracePt t="21250" x="9771063" y="4622800"/>
          <p14:tracePt t="21263" x="9771063" y="4597400"/>
          <p14:tracePt t="21270" x="9771063" y="4589463"/>
          <p14:tracePt t="21282" x="9771063" y="4579938"/>
          <p14:tracePt t="21290" x="9771063" y="4572000"/>
          <p14:tracePt t="21298" x="9771063" y="4564063"/>
          <p14:tracePt t="21306" x="9771063" y="4554538"/>
          <p14:tracePt t="21314" x="9771063" y="4538663"/>
          <p14:tracePt t="21322" x="9771063" y="4529138"/>
          <p14:tracePt t="21330" x="9779000" y="4529138"/>
          <p14:tracePt t="21334" x="9786938" y="4529138"/>
          <p14:tracePt t="21338" x="9812338" y="4529138"/>
          <p14:tracePt t="21346" x="9872663" y="4529138"/>
          <p14:tracePt t="21350" x="9906000" y="4538663"/>
          <p14:tracePt t="21354" x="9931400" y="4538663"/>
          <p14:tracePt t="21363" x="9974263" y="4572000"/>
          <p14:tracePt t="21366" x="10017125" y="4597400"/>
          <p14:tracePt t="21370" x="10050463" y="4622800"/>
          <p14:tracePt t="21379" x="10126663" y="4691063"/>
          <p14:tracePt t="21382" x="10186988" y="4733925"/>
          <p14:tracePt t="21386" x="10220325" y="4759325"/>
          <p14:tracePt t="21390" x="10245725" y="4775200"/>
          <p14:tracePt t="21396" x="10271125" y="4792663"/>
          <p14:tracePt t="21398" x="10298113" y="4818063"/>
          <p14:tracePt t="21402" x="10323513" y="4835525"/>
          <p14:tracePt t="21406" x="10331450" y="4852988"/>
          <p14:tracePt t="21413" x="10348913" y="4868863"/>
          <p14:tracePt t="21414" x="10356850" y="4878388"/>
          <p14:tracePt t="21418" x="10374313" y="4886325"/>
          <p14:tracePt t="21422" x="10382250" y="4903788"/>
          <p14:tracePt t="21428" x="10390188" y="4911725"/>
          <p14:tracePt t="21430" x="10399713" y="4919663"/>
          <p14:tracePt t="21438" x="10407650" y="4929188"/>
          <p14:tracePt t="21515" x="10399713" y="4929188"/>
          <p14:tracePt t="21525" x="10364788" y="4937125"/>
          <p14:tracePt t="21528" x="10356850" y="4946650"/>
          <p14:tracePt t="21531" x="10339388" y="4946650"/>
          <p14:tracePt t="21538" x="10313988" y="4954588"/>
          <p14:tracePt t="21545" x="10306050" y="4954588"/>
          <p14:tracePt t="21546" x="10298113" y="4954588"/>
          <p14:tracePt t="21550" x="10288588" y="4954588"/>
          <p14:tracePt t="21554" x="10280650" y="4954588"/>
          <p14:tracePt t="21563" x="10271125" y="4954588"/>
          <p14:tracePt t="21566" x="10263188" y="4954588"/>
          <p14:tracePt t="21570" x="10255250" y="4954588"/>
          <p14:tracePt t="21578" x="10237788" y="4954588"/>
          <p14:tracePt t="21582" x="10229850" y="4954588"/>
          <p14:tracePt t="21586" x="10220325" y="4954588"/>
          <p14:tracePt t="21590" x="10212388" y="4954588"/>
          <p14:tracePt t="21597" x="10204450" y="4946650"/>
          <p14:tracePt t="21599" x="10179050" y="4937125"/>
          <p14:tracePt t="21602" x="10169525" y="4929188"/>
          <p14:tracePt t="21606" x="10161588" y="4919663"/>
          <p14:tracePt t="21610" x="10153650" y="4903788"/>
          <p14:tracePt t="21614" x="10144125" y="4894263"/>
          <p14:tracePt t="21618" x="10118725" y="4878388"/>
          <p14:tracePt t="21622" x="10110788" y="4868863"/>
          <p14:tracePt t="21626" x="10101263" y="4843463"/>
          <p14:tracePt t="21630" x="10093325" y="4835525"/>
          <p14:tracePt t="21634" x="10085388" y="4827588"/>
          <p14:tracePt t="21638" x="10067925" y="4818063"/>
          <p14:tracePt t="21642" x="10059988" y="4792663"/>
          <p14:tracePt t="21646" x="10050463" y="4784725"/>
          <p14:tracePt t="21650" x="10042525" y="4775200"/>
          <p14:tracePt t="21655" x="10042525" y="4767263"/>
          <p14:tracePt t="21658" x="10034588" y="4767263"/>
          <p14:tracePt t="21662" x="10034588" y="4759325"/>
          <p14:tracePt t="21666" x="10025063" y="4741863"/>
          <p14:tracePt t="21670" x="10025063" y="4733925"/>
          <p14:tracePt t="21676" x="10009188" y="4724400"/>
          <p14:tracePt t="21694" x="9999663" y="4716463"/>
          <p14:tracePt t="21938" x="9999663" y="4708525"/>
          <p14:tracePt t="21946" x="9999663" y="4699000"/>
          <p14:tracePt t="21958" x="9999663" y="4691063"/>
          <p14:tracePt t="21966" x="9991725" y="4691063"/>
          <p14:tracePt t="21970" x="9991725" y="4683125"/>
          <p14:tracePt t="22160" x="9999663" y="4691063"/>
          <p14:tracePt t="22169" x="10017125" y="4691063"/>
          <p14:tracePt t="22171" x="10025063" y="4699000"/>
          <p14:tracePt t="22180" x="10034588" y="4708525"/>
          <p14:tracePt t="22185" x="10042525" y="4716463"/>
          <p14:tracePt t="22196" x="10050463" y="4716463"/>
          <p14:tracePt t="22198" x="10050463" y="4724400"/>
          <p14:tracePt t="22202" x="10059988" y="4724400"/>
          <p14:tracePt t="22212" x="10067925" y="4724400"/>
          <p14:tracePt t="22218" x="10085388" y="4733925"/>
          <p14:tracePt t="22229" x="10093325" y="4749800"/>
          <p14:tracePt t="22270" x="10093325" y="4741863"/>
          <p14:tracePt t="22278" x="10093325" y="4724400"/>
          <p14:tracePt t="22283" x="10101263" y="4699000"/>
          <p14:tracePt t="22286" x="10101263" y="4683125"/>
          <p14:tracePt t="22290" x="10101263" y="4657725"/>
          <p14:tracePt t="22296" x="10101263" y="4630738"/>
          <p14:tracePt t="22299" x="10101263" y="4614863"/>
          <p14:tracePt t="22302" x="10101263" y="4589463"/>
          <p14:tracePt t="22306" x="10101263" y="4579938"/>
          <p14:tracePt t="22313" x="10101263" y="4564063"/>
          <p14:tracePt t="22314" x="10101263" y="4538663"/>
          <p14:tracePt t="22319" x="10101263" y="4521200"/>
          <p14:tracePt t="22322" x="10101263" y="4513263"/>
          <p14:tracePt t="22329" x="10101263" y="4495800"/>
          <p14:tracePt t="22330" x="10101263" y="4486275"/>
          <p14:tracePt t="22334" x="10101263" y="4478338"/>
          <p14:tracePt t="22338" x="10101263" y="4460875"/>
          <p14:tracePt t="22346" x="10101263" y="4427538"/>
          <p14:tracePt t="22350" x="10101263" y="4419600"/>
          <p14:tracePt t="22354" x="10101263" y="4410075"/>
          <p14:tracePt t="22362" x="10101263" y="4394200"/>
          <p14:tracePt t="22366" x="10101263" y="4376738"/>
          <p14:tracePt t="22370" x="10101263" y="4368800"/>
          <p14:tracePt t="22379" x="10101263" y="4359275"/>
          <p14:tracePt t="22382" x="10110788" y="4351338"/>
          <p14:tracePt t="22386" x="10118725" y="4341813"/>
          <p14:tracePt t="22390" x="10118725" y="4333875"/>
          <p14:tracePt t="22396" x="10126663" y="4333875"/>
          <p14:tracePt t="22398" x="10136188" y="4333875"/>
          <p14:tracePt t="22402" x="10136188" y="4325938"/>
          <p14:tracePt t="22406" x="10153650" y="4325938"/>
          <p14:tracePt t="22414" x="10169525" y="4308475"/>
          <p14:tracePt t="22422" x="10179050" y="4308475"/>
          <p14:tracePt t="22434" x="10186988" y="4308475"/>
          <p14:tracePt t="22446" x="10186988" y="4300538"/>
          <p14:tracePt t="22463" x="10194925" y="4300538"/>
          <p14:tracePt t="22703" x="10204450" y="4300538"/>
          <p14:tracePt t="23404" x="10212388" y="4300538"/>
          <p14:tracePt t="23411" x="10229850" y="4316413"/>
          <p14:tracePt t="23426" x="10237788" y="4325938"/>
          <p14:tracePt t="23434" x="10245725" y="4333875"/>
          <p14:tracePt t="24372" x="10237788" y="4333875"/>
          <p14:tracePt t="24379" x="10212388" y="4333875"/>
          <p14:tracePt t="24385" x="10126663" y="4341813"/>
          <p14:tracePt t="24388" x="10075863" y="4341813"/>
          <p14:tracePt t="24395" x="10034588" y="4316413"/>
          <p14:tracePt t="24396" x="9999663" y="4291013"/>
          <p14:tracePt t="24400" x="9956800" y="4265613"/>
          <p14:tracePt t="24404" x="9931400" y="4240213"/>
          <p14:tracePt t="24413" x="9855200" y="4164013"/>
          <p14:tracePt t="24416" x="9829800" y="4138613"/>
          <p14:tracePt t="24420" x="9786938" y="4079875"/>
          <p14:tracePt t="24430" x="9702800" y="3943350"/>
          <p14:tracePt t="24432" x="9652000" y="3824288"/>
          <p14:tracePt t="24436" x="9601200" y="3697288"/>
          <p14:tracePt t="24445" x="9472613" y="3390900"/>
          <p14:tracePt t="24449" x="9413875" y="3228975"/>
          <p14:tracePt t="24452" x="9363075" y="3041650"/>
          <p14:tracePt t="24456" x="9302750" y="2830513"/>
          <p14:tracePt t="24463" x="9226550" y="2625725"/>
          <p14:tracePt t="24464" x="9167813" y="2362200"/>
          <p14:tracePt t="24468" x="9091613" y="2124075"/>
          <p14:tracePt t="24472" x="9023350" y="1852613"/>
          <p14:tracePt t="24479" x="8947150" y="1606550"/>
          <p14:tracePt t="24480" x="8886825" y="1401763"/>
          <p14:tracePt t="24484" x="8828088" y="1216025"/>
          <p14:tracePt t="24488" x="8793163" y="1079500"/>
          <p14:tracePt t="24495" x="8742363" y="935038"/>
          <p14:tracePt t="24496" x="8724900" y="815975"/>
          <p14:tracePt t="24500" x="8709025" y="739775"/>
          <p14:tracePt t="24504" x="8683625" y="688975"/>
          <p14:tracePt t="24512" x="8674100" y="611188"/>
          <p14:tracePt t="24516" x="8658225" y="585788"/>
          <p14:tracePt t="24520" x="8648700" y="577850"/>
          <p14:tracePt t="24530" x="8648700" y="560388"/>
          <p14:tracePt t="24532" x="8640763" y="552450"/>
          <p14:tracePt t="24540" x="8632825" y="544513"/>
          <p14:tracePt t="24564" x="8623300" y="534988"/>
          <p14:tracePt t="24572" x="8605838" y="519113"/>
          <p14:tracePt t="24578" x="8597900" y="509588"/>
          <p14:tracePt t="24595" x="8589963" y="501650"/>
          <p14:tracePt t="24600" x="8580438" y="492125"/>
          <p14:tracePt t="24612" x="8580438" y="484188"/>
          <p14:tracePt t="24644" x="8580438" y="476250"/>
          <p14:tracePt t="24648" x="8572500" y="476250"/>
          <p14:tracePt t="24652" x="8572500" y="466725"/>
          <p14:tracePt t="24663" x="8572500" y="450850"/>
          <p14:tracePt t="24664" x="8564563" y="450850"/>
          <p14:tracePt t="24668" x="8564563" y="441325"/>
          <p14:tracePt t="24672" x="8555038" y="433388"/>
          <p14:tracePt t="24700" x="8547100" y="425450"/>
          <p14:tracePt t="24704" x="8529638" y="425450"/>
          <p14:tracePt t="24713" x="8521700" y="415925"/>
          <p14:tracePt t="24716" x="8513763" y="407988"/>
          <p14:tracePt t="24720" x="8504238" y="407988"/>
          <p14:tracePt t="25869" x="8105775" y="501650"/>
          <p14:tracePt t="25874" x="8105775" y="519113"/>
          <p14:tracePt t="25880" x="8105775" y="595313"/>
          <p14:tracePt t="25892" x="8105775" y="688975"/>
          <p14:tracePt t="25899" x="8105775" y="722313"/>
          <p14:tracePt t="25900" x="8105775" y="765175"/>
          <p14:tracePt t="25904" x="8105775" y="798513"/>
          <p14:tracePt t="25913" x="8105775" y="866775"/>
          <p14:tracePt t="25916" x="8105775" y="909638"/>
          <p14:tracePt t="25920" x="8105775" y="960438"/>
          <p14:tracePt t="25929" x="8105775" y="1096963"/>
          <p14:tracePt t="25932" x="8105775" y="1163638"/>
          <p14:tracePt t="25936" x="8105775" y="1241425"/>
          <p14:tracePt t="25944" x="8105775" y="1376363"/>
          <p14:tracePt t="25948" x="8121650" y="1470025"/>
          <p14:tracePt t="25952" x="8121650" y="1563688"/>
          <p14:tracePt t="25956" x="8121650" y="1639888"/>
          <p14:tracePt t="25963" x="8139113" y="1733550"/>
          <p14:tracePt t="25964" x="8139113" y="1827213"/>
          <p14:tracePt t="25968" x="8156575" y="1920875"/>
          <p14:tracePt t="25972" x="8156575" y="2014538"/>
          <p14:tracePt t="25980" x="8174038" y="2217738"/>
          <p14:tracePt t="25984" x="8174038" y="2336800"/>
          <p14:tracePt t="25988" x="8174038" y="2447925"/>
          <p14:tracePt t="25994" x="8174038" y="2566988"/>
          <p14:tracePt t="25996" x="8174038" y="2676525"/>
          <p14:tracePt t="26000" x="8164513" y="2770188"/>
          <p14:tracePt t="26004" x="8147050" y="2846388"/>
          <p14:tracePt t="26012" x="8121650" y="3033713"/>
          <p14:tracePt t="26016" x="8088313" y="3135313"/>
          <p14:tracePt t="26020" x="8054975" y="3211513"/>
          <p14:tracePt t="26029" x="7994650" y="3365500"/>
          <p14:tracePt t="26032" x="7961313" y="3441700"/>
          <p14:tracePt t="26037" x="7935913" y="3502025"/>
          <p14:tracePt t="26044" x="7885113" y="3594100"/>
          <p14:tracePt t="26048" x="7859713" y="3629025"/>
          <p14:tracePt t="26052" x="7832725" y="3654425"/>
          <p14:tracePt t="26057" x="7807325" y="3679825"/>
          <p14:tracePt t="26063" x="7799388" y="3687763"/>
          <p14:tracePt t="26064" x="7791450" y="3697288"/>
          <p14:tracePt t="26068" x="7791450" y="3705225"/>
          <p14:tracePt t="26072" x="7781925" y="3705225"/>
          <p14:tracePt t="26080" x="7781925" y="3713163"/>
          <p14:tracePt t="26144" x="7773988" y="3713163"/>
          <p14:tracePt t="26152" x="7756525" y="3713163"/>
          <p14:tracePt t="26164" x="7748588" y="3713163"/>
          <p14:tracePt t="26180" x="7740650" y="3713163"/>
          <p14:tracePt t="26188" x="7731125" y="3713163"/>
          <p14:tracePt t="26212" x="7723188" y="3713163"/>
          <p14:tracePt t="26236" x="7715250" y="3713163"/>
          <p14:tracePt t="26244" x="7705725" y="3713163"/>
          <p14:tracePt t="26252" x="7697788" y="3713163"/>
          <p14:tracePt t="26257" x="7680325" y="3713163"/>
          <p14:tracePt t="26263" x="7672388" y="3722688"/>
          <p14:tracePt t="26264" x="7662863" y="3756025"/>
          <p14:tracePt t="26268" x="7646988" y="3798888"/>
          <p14:tracePt t="26272" x="7637463" y="3832225"/>
          <p14:tracePt t="26278" x="7637463" y="3883025"/>
          <p14:tracePt t="26280" x="7621588" y="3994150"/>
          <p14:tracePt t="26284" x="7621588" y="4130675"/>
          <p14:tracePt t="26288" x="7621588" y="4265613"/>
          <p14:tracePt t="26295" x="7621588" y="4402138"/>
          <p14:tracePt t="26296" x="7621588" y="4513263"/>
          <p14:tracePt t="26300" x="7621588" y="4605338"/>
          <p14:tracePt t="26304" x="7621588" y="4716463"/>
          <p14:tracePt t="26311" x="7621588" y="4810125"/>
          <p14:tracePt t="26312" x="7621588" y="4903788"/>
          <p14:tracePt t="26317" x="7621588" y="4972050"/>
          <p14:tracePt t="26320" x="7621588" y="5048250"/>
          <p14:tracePt t="26330" x="7621588" y="5167313"/>
          <p14:tracePt t="26332" x="7621588" y="5218113"/>
          <p14:tracePt t="26336" x="7621588" y="5268913"/>
          <p14:tracePt t="26344" x="7621588" y="5337175"/>
          <p14:tracePt t="26348" x="7621588" y="5362575"/>
          <p14:tracePt t="26352" x="7621588" y="5387975"/>
          <p14:tracePt t="26361" x="7621588" y="5395913"/>
          <p14:tracePt t="26420" x="7612063" y="5380038"/>
          <p14:tracePt t="26424" x="7604125" y="5370513"/>
          <p14:tracePt t="26430" x="7596188" y="5337175"/>
          <p14:tracePt t="26432" x="7553325" y="5286375"/>
          <p14:tracePt t="26436" x="7527925" y="5243513"/>
          <p14:tracePt t="26444" x="7485063" y="5149850"/>
          <p14:tracePt t="26448" x="7459663" y="5116513"/>
          <p14:tracePt t="26452" x="7442200" y="5064125"/>
          <p14:tracePt t="26456" x="7434263" y="5038725"/>
          <p14:tracePt t="26463" x="7426325" y="5005388"/>
          <p14:tracePt t="26464" x="7408863" y="4979988"/>
          <p14:tracePt t="26468" x="7408863" y="4954588"/>
          <p14:tracePt t="26472" x="7400925" y="4937125"/>
          <p14:tracePt t="26479" x="7391400" y="4911725"/>
          <p14:tracePt t="26480" x="7391400" y="4903788"/>
          <p14:tracePt t="26484" x="7391400" y="4894263"/>
          <p14:tracePt t="26488" x="7391400" y="4878388"/>
          <p14:tracePt t="26495" x="7391400" y="4868863"/>
          <p14:tracePt t="26496" x="7373938" y="4860925"/>
          <p14:tracePt t="26504" x="7373938" y="4852988"/>
          <p14:tracePt t="26540" x="7383463" y="4852988"/>
          <p14:tracePt t="26545" x="7400925" y="4886325"/>
          <p14:tracePt t="26550" x="7442200" y="4929188"/>
          <p14:tracePt t="26552" x="7502525" y="4987925"/>
          <p14:tracePt t="26557" x="7586663" y="5073650"/>
          <p14:tracePt t="26562" x="7662863" y="5132388"/>
          <p14:tracePt t="26564" x="7748588" y="5218113"/>
          <p14:tracePt t="26568" x="7850188" y="5286375"/>
          <p14:tracePt t="26572" x="7935913" y="5370513"/>
          <p14:tracePt t="26578" x="8020050" y="5438775"/>
          <p14:tracePt t="26580" x="8096250" y="5497513"/>
          <p14:tracePt t="26584" x="8156575" y="5549900"/>
          <p14:tracePt t="26588" x="8224838" y="5608638"/>
          <p14:tracePt t="26595" x="8275638" y="5651500"/>
          <p14:tracePt t="26596" x="8334375" y="5676900"/>
          <p14:tracePt t="26600" x="8377238" y="5702300"/>
          <p14:tracePt t="26604" x="8394700" y="5727700"/>
          <p14:tracePt t="26613" x="8428038" y="5753100"/>
          <p14:tracePt t="26616" x="8453438" y="5761038"/>
          <p14:tracePt t="26620" x="8462963" y="5761038"/>
          <p14:tracePt t="26630" x="8470900" y="5770563"/>
          <p14:tracePt t="26677" x="8462963" y="5770563"/>
          <p14:tracePt t="26681" x="8435975" y="5770563"/>
          <p14:tracePt t="26686" x="8385175" y="5745163"/>
          <p14:tracePt t="26688" x="8301038" y="5710238"/>
          <p14:tracePt t="26695" x="8207375" y="5676900"/>
          <p14:tracePt t="26696" x="8131175" y="5651500"/>
          <p14:tracePt t="26700" x="8054975" y="5616575"/>
          <p14:tracePt t="26704" x="7994650" y="5591175"/>
          <p14:tracePt t="26712" x="7900988" y="5532438"/>
          <p14:tracePt t="26716" x="7867650" y="5524500"/>
          <p14:tracePt t="26720" x="7842250" y="5507038"/>
          <p14:tracePt t="26730" x="7824788" y="5497513"/>
          <p14:tracePt t="26746" x="7816850" y="5489575"/>
          <p14:tracePt t="26756" x="7799388" y="5481638"/>
          <p14:tracePt t="26763" x="7791450" y="5472113"/>
          <p14:tracePt t="26768" x="7781925" y="5464175"/>
          <p14:tracePt t="26772" x="7773988" y="5456238"/>
          <p14:tracePt t="26778" x="7766050" y="5446713"/>
          <p14:tracePt t="26780" x="7756525" y="5430838"/>
          <p14:tracePt t="26784" x="7748588" y="5421313"/>
          <p14:tracePt t="26788" x="7731125" y="5405438"/>
          <p14:tracePt t="26795" x="7723188" y="5380038"/>
          <p14:tracePt t="26796" x="7715250" y="5370513"/>
          <p14:tracePt t="26800" x="7715250" y="5345113"/>
          <p14:tracePt t="26804" x="7715250" y="5337175"/>
          <p14:tracePt t="26811" x="7715250" y="5319713"/>
          <p14:tracePt t="26812" x="7715250" y="5311775"/>
          <p14:tracePt t="26816" x="7715250" y="5286375"/>
          <p14:tracePt t="26820" x="7715250" y="5276850"/>
          <p14:tracePt t="26828" x="7715250" y="5251450"/>
          <p14:tracePt t="26832" x="7715250" y="5243513"/>
          <p14:tracePt t="26836" x="7715250" y="5226050"/>
          <p14:tracePt t="26844" x="7715250" y="5208588"/>
          <p14:tracePt t="26856" x="7715250" y="5200650"/>
          <p14:tracePt t="26948" x="7715250" y="5192713"/>
          <p14:tracePt t="26964" x="7731125" y="5192713"/>
          <p14:tracePt t="26973" x="7756525" y="5226050"/>
          <p14:tracePt t="26982" x="7773988" y="5286375"/>
          <p14:tracePt t="26984" x="7773988" y="5327650"/>
          <p14:tracePt t="26988" x="7773988" y="5362575"/>
          <p14:tracePt t="26995" x="7773988" y="5413375"/>
          <p14:tracePt t="26996" x="7773988" y="5446713"/>
          <p14:tracePt t="27000" x="7773988" y="5481638"/>
          <p14:tracePt t="27004" x="7773988" y="5524500"/>
          <p14:tracePt t="27012" x="7773988" y="5565775"/>
          <p14:tracePt t="27016" x="7773988" y="5583238"/>
          <p14:tracePt t="27020" x="7773988" y="5591175"/>
          <p14:tracePt t="27028" x="7773988" y="5608638"/>
          <p14:tracePt t="27032" x="7773988" y="5616575"/>
          <p14:tracePt t="27097" x="7756525" y="5600700"/>
          <p14:tracePt t="27105" x="7756525" y="5583238"/>
          <p14:tracePt t="27108" x="7756525" y="5565775"/>
          <p14:tracePt t="27113" x="7756525" y="5557838"/>
          <p14:tracePt t="27116" x="7756525" y="5540375"/>
          <p14:tracePt t="27120" x="7756525" y="5524500"/>
          <p14:tracePt t="27130" x="7756525" y="5489575"/>
          <p14:tracePt t="27132" x="7766050" y="5456238"/>
          <p14:tracePt t="27146" x="7807325" y="5413375"/>
          <p14:tracePt t="27148" x="7832725" y="5370513"/>
          <p14:tracePt t="27152" x="7859713" y="5345113"/>
          <p14:tracePt t="27156" x="7885113" y="5311775"/>
          <p14:tracePt t="27163" x="7910513" y="5302250"/>
          <p14:tracePt t="27164" x="7935913" y="5276850"/>
          <p14:tracePt t="27168" x="7961313" y="5260975"/>
          <p14:tracePt t="27172" x="7969250" y="5243513"/>
          <p14:tracePt t="27180" x="7986713" y="5218113"/>
          <p14:tracePt t="27185" x="7994650" y="5208588"/>
          <p14:tracePt t="27188" x="8004175" y="5200650"/>
          <p14:tracePt t="27196" x="8020050" y="5192713"/>
          <p14:tracePt t="27204" x="8020050" y="5183188"/>
          <p14:tracePt t="27212" x="8020050" y="5175250"/>
          <p14:tracePt t="27220" x="8020050" y="5157788"/>
          <p14:tracePt t="27244" x="8020050" y="5149850"/>
          <p14:tracePt t="27252" x="8020050" y="5141913"/>
          <p14:tracePt t="27284" x="8020050" y="5132388"/>
          <p14:tracePt t="27316" x="8020050" y="5124450"/>
          <p14:tracePt t="27322" x="8029575" y="5124450"/>
          <p14:tracePt t="27328" x="8080375" y="5124450"/>
          <p14:tracePt t="27332" x="8121650" y="5124450"/>
          <p14:tracePt t="27336" x="8189913" y="5124450"/>
          <p14:tracePt t="27346" x="8318500" y="5141913"/>
          <p14:tracePt t="27348" x="8385175" y="5157788"/>
          <p14:tracePt t="27352" x="8478838" y="5175250"/>
          <p14:tracePt t="27356" x="8580438" y="5192713"/>
          <p14:tracePt t="27363" x="8674100" y="5208588"/>
          <p14:tracePt t="27364" x="8767763" y="5218113"/>
          <p14:tracePt t="27368" x="8836025" y="5218113"/>
          <p14:tracePt t="27372" x="8937625" y="5235575"/>
          <p14:tracePt t="27379" x="9005888" y="5251450"/>
          <p14:tracePt t="27380" x="9099550" y="5251450"/>
          <p14:tracePt t="27384" x="9175750" y="5268913"/>
          <p14:tracePt t="27388" x="9244013" y="5286375"/>
          <p14:tracePt t="27395" x="9294813" y="5286375"/>
          <p14:tracePt t="27396" x="9353550" y="5294313"/>
          <p14:tracePt t="27400" x="9388475" y="5294313"/>
          <p14:tracePt t="27404" x="9413875" y="5302250"/>
          <p14:tracePt t="27413" x="9439275" y="5319713"/>
          <p14:tracePt t="27420" x="9447213" y="5319713"/>
          <p14:tracePt t="27429" x="9456738" y="5319713"/>
          <p14:tracePt t="27432" x="9472613" y="5327650"/>
          <p14:tracePt t="27538" x="9472613" y="5337175"/>
          <p14:tracePt t="27547" x="9464675" y="5353050"/>
          <p14:tracePt t="27549" x="9464675" y="5362575"/>
          <p14:tracePt t="27558" x="9456738" y="5405438"/>
          <p14:tracePt t="27561" x="9447213" y="5446713"/>
          <p14:tracePt t="27568" x="9431338" y="5514975"/>
          <p14:tracePt t="27572" x="9431338" y="5557838"/>
          <p14:tracePt t="27578" x="9431338" y="5591175"/>
          <p14:tracePt t="27580" x="9431338" y="5641975"/>
          <p14:tracePt t="27584" x="9431338" y="5694363"/>
          <p14:tracePt t="27588" x="9431338" y="5745163"/>
          <p14:tracePt t="27596" x="9431338" y="5829300"/>
          <p14:tracePt t="27600" x="9431338" y="5864225"/>
          <p14:tracePt t="27604" x="9431338" y="5905500"/>
          <p14:tracePt t="27613" x="9431338" y="5948363"/>
          <p14:tracePt t="27616" x="9431338" y="5957888"/>
          <p14:tracePt t="27620" x="9431338" y="5965825"/>
          <p14:tracePt t="27629" x="9431338" y="5973763"/>
          <p14:tracePt t="27706" x="9421813" y="5973763"/>
          <p14:tracePt t="27720" x="9396413" y="5965825"/>
          <p14:tracePt t="27733" x="9328150" y="5932488"/>
          <p14:tracePt t="27738" x="9302750" y="5932488"/>
          <p14:tracePt t="27740" x="9269413" y="5915025"/>
          <p14:tracePt t="27746" x="9244013" y="5905500"/>
          <p14:tracePt t="27748" x="9226550" y="5905500"/>
          <p14:tracePt t="27752" x="9201150" y="5897563"/>
          <p14:tracePt t="27756" x="9167813" y="5897563"/>
          <p14:tracePt t="27762" x="9142413" y="5880100"/>
          <p14:tracePt t="27765" x="9132888" y="5872163"/>
          <p14:tracePt t="27768" x="9107488" y="5872163"/>
          <p14:tracePt t="27772" x="9091613" y="5872163"/>
          <p14:tracePt t="27780" x="9031288" y="5864225"/>
          <p14:tracePt t="27784" x="9005888" y="5846763"/>
          <p14:tracePt t="27788" x="8980488" y="5846763"/>
          <p14:tracePt t="27795" x="8963025" y="5838825"/>
          <p14:tracePt t="27796" x="8921750" y="5838825"/>
          <p14:tracePt t="27800" x="8904288" y="5838825"/>
          <p14:tracePt t="27804" x="8869363" y="5838825"/>
          <p14:tracePt t="27813" x="8818563" y="5838825"/>
          <p14:tracePt t="27816" x="8810625" y="5838825"/>
          <p14:tracePt t="27820" x="8802688" y="5838825"/>
          <p14:tracePt t="27829" x="8793163" y="5829300"/>
          <p14:tracePt t="27832" x="8785225" y="5821363"/>
          <p14:tracePt t="27888" x="8793163" y="5829300"/>
          <p14:tracePt t="27893" x="8828088" y="5854700"/>
          <p14:tracePt t="27899" x="8869363" y="5864225"/>
          <p14:tracePt t="27900" x="8904288" y="5889625"/>
          <p14:tracePt t="27904" x="8937625" y="5915025"/>
          <p14:tracePt t="27913" x="9013825" y="5957888"/>
          <p14:tracePt t="27917" x="9056688" y="5983288"/>
          <p14:tracePt t="27921" x="9107488" y="5991225"/>
          <p14:tracePt t="27930" x="9183688" y="6034088"/>
          <p14:tracePt t="27932" x="9218613" y="6042025"/>
          <p14:tracePt t="27936" x="9244013" y="6049963"/>
          <p14:tracePt t="27946" x="9286875" y="6067425"/>
          <p14:tracePt t="27948" x="9312275" y="6076950"/>
          <p14:tracePt t="27952" x="9337675" y="6076950"/>
          <p14:tracePt t="27956" x="9345613" y="6084888"/>
          <p14:tracePt t="27964" x="9371013" y="6084888"/>
          <p14:tracePt t="27972" x="9380538" y="6084888"/>
          <p14:tracePt t="27979" x="9396413" y="6084888"/>
          <p14:tracePt t="27984" x="9405938" y="6084888"/>
          <p14:tracePt t="28004" x="9413875" y="6084888"/>
          <p14:tracePt t="28020" x="9421813" y="6076950"/>
          <p14:tracePt t="28028" x="9421813" y="6059488"/>
          <p14:tracePt t="28032" x="9421813" y="6049963"/>
          <p14:tracePt t="28036" x="9421813" y="6042025"/>
          <p14:tracePt t="28045" x="9421813" y="6016625"/>
          <p14:tracePt t="28048" x="9421813" y="6008688"/>
          <p14:tracePt t="28052" x="9413875" y="5999163"/>
          <p14:tracePt t="28056" x="9388475" y="5991225"/>
          <p14:tracePt t="28063" x="9380538" y="5983288"/>
          <p14:tracePt t="28064" x="9363075" y="5965825"/>
          <p14:tracePt t="28068" x="9345613" y="5957888"/>
          <p14:tracePt t="28072" x="9328150" y="5957888"/>
          <p14:tracePt t="28079" x="9320213" y="5948363"/>
          <p14:tracePt t="28080" x="9294813" y="5940425"/>
          <p14:tracePt t="28084" x="9286875" y="5940425"/>
          <p14:tracePt t="28088" x="9277350" y="5932488"/>
          <p14:tracePt t="28096" x="9269413" y="5922963"/>
          <p14:tracePt t="28104" x="9261475" y="5922963"/>
          <p14:tracePt t="28112" x="9251950" y="5922963"/>
          <p14:tracePt t="28120" x="9244013" y="5922963"/>
          <p14:tracePt t="28129" x="9218613" y="5905500"/>
          <p14:tracePt t="28146" x="9209088" y="5897563"/>
          <p14:tracePt t="28156" x="9201150" y="5889625"/>
          <p14:tracePt t="28269" x="9193213" y="5880100"/>
          <p14:tracePt t="28317" x="9193213" y="5872163"/>
          <p14:tracePt t="28392" x="9193213" y="5864225"/>
          <p14:tracePt t="28400" x="9193213" y="5854700"/>
          <p14:tracePt t="28641" x="9193213" y="5838825"/>
          <p14:tracePt t="28655" x="9193213" y="5813425"/>
          <p14:tracePt t="28657" x="9193213" y="5803900"/>
          <p14:tracePt t="28663" x="9193213" y="5795963"/>
          <p14:tracePt t="28666" x="9183688" y="5788025"/>
          <p14:tracePt t="28672" x="9175750" y="5770563"/>
          <p14:tracePt t="33075" x="9158288" y="5770563"/>
          <p14:tracePt t="33084" x="9150350" y="5770563"/>
          <p14:tracePt t="33088" x="9142413" y="5770563"/>
          <p14:tracePt t="33095" x="9082088" y="5770563"/>
          <p14:tracePt t="33098" x="9048750" y="5770563"/>
          <p14:tracePt t="33103" x="9013825" y="5770563"/>
          <p14:tracePt t="33113" x="8894763" y="5770563"/>
          <p14:tracePt t="33114" x="8777288" y="5770563"/>
          <p14:tracePt t="33118" x="8640763" y="5770563"/>
          <p14:tracePt t="33122" x="8462963" y="5770563"/>
          <p14:tracePt t="33129" x="8283575" y="5770563"/>
          <p14:tracePt t="33130" x="8096250" y="5770563"/>
          <p14:tracePt t="33134" x="7893050" y="5770563"/>
          <p14:tracePt t="33138" x="7697788" y="5770563"/>
          <p14:tracePt t="33145" x="7510463" y="5770563"/>
          <p14:tracePt t="33147" x="7332663" y="5753100"/>
          <p14:tracePt t="33150" x="7145338" y="5719763"/>
          <p14:tracePt t="33154" x="7000875" y="5668963"/>
          <p14:tracePt t="33163" x="6711950" y="5524500"/>
          <p14:tracePt t="33166" x="6592888" y="5430838"/>
          <p14:tracePt t="33170" x="6465888" y="5345113"/>
          <p14:tracePt t="33179" x="6235700" y="5149850"/>
          <p14:tracePt t="33182" x="6108700" y="5056188"/>
          <p14:tracePt t="33186" x="6007100" y="4972050"/>
          <p14:tracePt t="33194" x="5837238" y="4802188"/>
          <p14:tracePt t="33198" x="5794375" y="4759325"/>
          <p14:tracePt t="33202" x="5751513" y="4708525"/>
          <p14:tracePt t="33212" x="5718175" y="4614863"/>
          <p14:tracePt t="33214" x="5700713" y="4589463"/>
          <p14:tracePt t="33218" x="5692775" y="4554538"/>
          <p14:tracePt t="33230" x="5683250" y="4470400"/>
          <p14:tracePt t="33234" x="5683250" y="4452938"/>
          <p14:tracePt t="33238" x="5683250" y="4427538"/>
          <p14:tracePt t="33244" x="5683250" y="4410075"/>
          <p14:tracePt t="33246" x="5683250" y="4384675"/>
          <p14:tracePt t="33250" x="5683250" y="4376738"/>
          <p14:tracePt t="33254" x="5683250" y="4351338"/>
          <p14:tracePt t="33262" x="5683250" y="4325938"/>
          <p14:tracePt t="33266" x="5683250" y="4291013"/>
          <p14:tracePt t="33270" x="5683250" y="4265613"/>
          <p14:tracePt t="33277" x="5683250" y="4232275"/>
          <p14:tracePt t="33278" x="5692775" y="4206875"/>
          <p14:tracePt t="33284" x="5718175" y="4181475"/>
          <p14:tracePt t="33286" x="5743575" y="4171950"/>
          <p14:tracePt t="33296" x="5802313" y="4164013"/>
          <p14:tracePt t="33298" x="5853113" y="4146550"/>
          <p14:tracePt t="33303" x="5888038" y="4138613"/>
          <p14:tracePt t="33313" x="5981700" y="4121150"/>
          <p14:tracePt t="33314" x="6015038" y="4113213"/>
          <p14:tracePt t="33318" x="6040438" y="4113213"/>
          <p14:tracePt t="33322" x="6075363" y="4113213"/>
          <p14:tracePt t="33329" x="6100763" y="4113213"/>
          <p14:tracePt t="33330" x="6134100" y="4113213"/>
          <p14:tracePt t="33334" x="6151563" y="4113213"/>
          <p14:tracePt t="33338" x="6176963" y="4113213"/>
          <p14:tracePt t="33346" x="6210300" y="4113213"/>
          <p14:tracePt t="33350" x="6219825" y="4113213"/>
          <p14:tracePt t="33354" x="6227763" y="4113213"/>
          <p14:tracePt t="33363" x="6235700" y="4113213"/>
          <p14:tracePt t="33366" x="6245225" y="4113213"/>
          <p14:tracePt t="33370" x="6253163" y="4113213"/>
          <p14:tracePt t="33380" x="6270625" y="4113213"/>
          <p14:tracePt t="33382" x="6278563" y="4130675"/>
          <p14:tracePt t="33386" x="6278563" y="4156075"/>
          <p14:tracePt t="33395" x="6270625" y="4232275"/>
          <p14:tracePt t="33398" x="6261100" y="4265613"/>
          <p14:tracePt t="33402" x="6235700" y="4300538"/>
          <p14:tracePt t="33412" x="6202363" y="4333875"/>
          <p14:tracePt t="33414" x="6167438" y="4359275"/>
          <p14:tracePt t="33418" x="6142038" y="4384675"/>
          <p14:tracePt t="33430" x="6032500" y="4419600"/>
          <p14:tracePt t="33434" x="5981700" y="4419600"/>
          <p14:tracePt t="33438" x="5930900" y="4435475"/>
          <p14:tracePt t="33446" x="5761038" y="4427538"/>
          <p14:tracePt t="33450" x="5641975" y="4394200"/>
          <p14:tracePt t="33454" x="5497513" y="4341813"/>
          <p14:tracePt t="33462" x="5276850" y="4181475"/>
          <p14:tracePt t="33466" x="5165725" y="4079875"/>
          <p14:tracePt t="33470" x="5064125" y="3968750"/>
          <p14:tracePt t="33479" x="4851400" y="3756025"/>
          <p14:tracePt t="33483" x="4757738" y="3636963"/>
          <p14:tracePt t="33486" x="4673600" y="3509963"/>
          <p14:tracePt t="33496" x="4529138" y="3263900"/>
          <p14:tracePt t="33498" x="4494213" y="3144838"/>
          <p14:tracePt t="33503" x="4443413" y="3041650"/>
          <p14:tracePt t="33512" x="4400550" y="2846388"/>
          <p14:tracePt t="33514" x="4384675" y="2778125"/>
          <p14:tracePt t="33518" x="4367213" y="2676525"/>
          <p14:tracePt t="33530" x="4367213" y="2489200"/>
          <p14:tracePt t="33534" x="4367213" y="2438400"/>
          <p14:tracePt t="33538" x="4367213" y="2387600"/>
          <p14:tracePt t="33545" x="4375150" y="2336800"/>
          <p14:tracePt t="33546" x="4400550" y="2286000"/>
          <p14:tracePt t="33550" x="4425950" y="2227263"/>
          <p14:tracePt t="33554" x="4460875" y="2166938"/>
          <p14:tracePt t="33563" x="4519613" y="2090738"/>
          <p14:tracePt t="33566" x="4562475" y="2030413"/>
          <p14:tracePt t="33570" x="4621213" y="1989138"/>
          <p14:tracePt t="33581" x="4740275" y="1920875"/>
          <p14:tracePt t="33582" x="4800600" y="1870075"/>
          <p14:tracePt t="33586" x="4851400" y="1860550"/>
          <p14:tracePt t="33594" x="4978400" y="1835150"/>
          <p14:tracePt t="33598" x="5046663" y="1819275"/>
          <p14:tracePt t="33603" x="5122863" y="1819275"/>
          <p14:tracePt t="33611" x="5241925" y="1819275"/>
          <p14:tracePt t="33614" x="5310188" y="1819275"/>
          <p14:tracePt t="33618" x="5360988" y="1819275"/>
          <p14:tracePt t="33622" x="5411788" y="1835150"/>
          <p14:tracePt t="33629" x="5487988" y="1870075"/>
          <p14:tracePt t="33630" x="5556250" y="1928813"/>
          <p14:tracePt t="33634" x="5632450" y="2014538"/>
          <p14:tracePt t="33638" x="5726113" y="2116138"/>
          <p14:tracePt t="33645" x="5827713" y="2243138"/>
          <p14:tracePt t="33646" x="5921375" y="2371725"/>
          <p14:tracePt t="33650" x="5989638" y="2516188"/>
          <p14:tracePt t="33654" x="6065838" y="2660650"/>
          <p14:tracePt t="33663" x="6151563" y="2940050"/>
          <p14:tracePt t="33667" x="6184900" y="3059113"/>
          <p14:tracePt t="33670" x="6202363" y="3152775"/>
          <p14:tracePt t="33679" x="6219825" y="3340100"/>
          <p14:tracePt t="33682" x="6235700" y="3433763"/>
          <p14:tracePt t="33686" x="6235700" y="3484563"/>
          <p14:tracePt t="33696" x="6235700" y="3578225"/>
          <p14:tracePt t="33698" x="6235700" y="3611563"/>
          <p14:tracePt t="33702" x="6210300" y="3636963"/>
          <p14:tracePt t="33713" x="6176963" y="3679825"/>
          <p14:tracePt t="33714" x="6134100" y="3697288"/>
          <p14:tracePt t="33718" x="6116638" y="3697288"/>
          <p14:tracePt t="33722" x="6075363" y="3705225"/>
          <p14:tracePt t="33731" x="5989638" y="3705225"/>
          <p14:tracePt t="33734" x="5921375" y="3705225"/>
          <p14:tracePt t="33738" x="5819775" y="3687763"/>
          <p14:tracePt t="33747" x="5624513" y="3603625"/>
          <p14:tracePt t="33750" x="5548313" y="3535363"/>
          <p14:tracePt t="33754" x="5462588" y="3475038"/>
          <p14:tracePt t="33764" x="5233988" y="3263900"/>
          <p14:tracePt t="33766" x="5122863" y="3135313"/>
          <p14:tracePt t="33770" x="5013325" y="2982913"/>
          <p14:tracePt t="33781" x="4833938" y="2711450"/>
          <p14:tracePt t="33782" x="4724400" y="2592388"/>
          <p14:tracePt t="33787" x="4656138" y="2463800"/>
          <p14:tracePt t="33795" x="4511675" y="2200275"/>
          <p14:tracePt t="33798" x="4460875" y="2098675"/>
          <p14:tracePt t="33803" x="4410075" y="1997075"/>
          <p14:tracePt t="33812" x="4367213" y="1870075"/>
          <p14:tracePt t="33814" x="4349750" y="1793875"/>
          <p14:tracePt t="33818" x="4341813" y="1758950"/>
          <p14:tracePt t="33822" x="4341813" y="1708150"/>
          <p14:tracePt t="33830" x="4341813" y="1649413"/>
          <p14:tracePt t="33834" x="4341813" y="1622425"/>
          <p14:tracePt t="33838" x="4341813" y="1606550"/>
          <p14:tracePt t="33845" x="4341813" y="1563688"/>
          <p14:tracePt t="33846" x="4367213" y="1555750"/>
          <p14:tracePt t="33850" x="4392613" y="1530350"/>
          <p14:tracePt t="33854" x="4425950" y="1520825"/>
          <p14:tracePt t="33862" x="4529138" y="1495425"/>
          <p14:tracePt t="33866" x="4621213" y="1495425"/>
          <p14:tracePt t="33870" x="4757738" y="1495425"/>
          <p14:tracePt t="33878" x="5072063" y="1495425"/>
          <p14:tracePt t="33882" x="5233988" y="1495425"/>
          <p14:tracePt t="33886" x="5411788" y="1495425"/>
          <p14:tracePt t="33896" x="5735638" y="1495425"/>
          <p14:tracePt t="33898" x="5870575" y="1520825"/>
          <p14:tracePt t="33902" x="6015038" y="1555750"/>
          <p14:tracePt t="33916" x="6329363" y="1690688"/>
          <p14:tracePt t="33918" x="6389688" y="1716088"/>
          <p14:tracePt t="33922" x="6448425" y="1758950"/>
          <p14:tracePt t="33930" x="6534150" y="1844675"/>
          <p14:tracePt t="33934" x="6559550" y="1878013"/>
          <p14:tracePt t="33938" x="6567488" y="1920875"/>
          <p14:tracePt t="33945" x="6584950" y="1971675"/>
          <p14:tracePt t="33946" x="6592888" y="2005013"/>
          <p14:tracePt t="33950" x="6592888" y="2055813"/>
          <p14:tracePt t="33954" x="6592888" y="2098675"/>
          <p14:tracePt t="33962" x="6592888" y="2166938"/>
          <p14:tracePt t="33966" x="6592888" y="2209800"/>
          <p14:tracePt t="33970" x="6584950" y="2227263"/>
          <p14:tracePt t="33979" x="6534150" y="2293938"/>
          <p14:tracePt t="33982" x="6491288" y="2319338"/>
          <p14:tracePt t="33986" x="6473825" y="2328863"/>
          <p14:tracePt t="33995" x="6397625" y="2362200"/>
          <p14:tracePt t="33998" x="6354763" y="2379663"/>
          <p14:tracePt t="34002" x="6321425" y="2387600"/>
          <p14:tracePt t="34013" x="6227763" y="2405063"/>
          <p14:tracePt t="34014" x="6194425" y="2413000"/>
          <p14:tracePt t="34018" x="6159500" y="2413000"/>
          <p14:tracePt t="34023" x="6126163" y="2413000"/>
          <p14:tracePt t="34030" x="6049963" y="2413000"/>
          <p14:tracePt t="34034" x="6024563" y="2413000"/>
          <p14:tracePt t="34038" x="5989638" y="2405063"/>
          <p14:tracePt t="34046" x="5938838" y="2362200"/>
          <p14:tracePt t="34050" x="5913438" y="2344738"/>
          <p14:tracePt t="34054" x="5888038" y="2303463"/>
          <p14:tracePt t="34061" x="5853113" y="2243138"/>
          <p14:tracePt t="34066" x="5845175" y="2217738"/>
          <p14:tracePt t="34070" x="5827713" y="2184400"/>
          <p14:tracePt t="34079" x="5819775" y="2108200"/>
          <p14:tracePt t="34083" x="5819775" y="2073275"/>
          <p14:tracePt t="34086" x="5819775" y="2030413"/>
          <p14:tracePt t="34094" x="5819775" y="1928813"/>
          <p14:tracePt t="34098" x="5819775" y="1878013"/>
          <p14:tracePt t="34102" x="5819775" y="1827213"/>
          <p14:tracePt t="34113" x="5880100" y="1733550"/>
          <p14:tracePt t="34114" x="5913438" y="1708150"/>
          <p14:tracePt t="34118" x="5956300" y="1674813"/>
          <p14:tracePt t="34122" x="6007100" y="1639888"/>
          <p14:tracePt t="34130" x="6100763" y="1606550"/>
          <p14:tracePt t="34134" x="6151563" y="1589088"/>
          <p14:tracePt t="34138" x="6202363" y="1581150"/>
          <p14:tracePt t="34145" x="6245225" y="1563688"/>
          <p14:tracePt t="34146" x="6261100" y="1563688"/>
          <p14:tracePt t="34150" x="6286500" y="1563688"/>
          <p14:tracePt t="34154" x="6296025" y="1563688"/>
          <p14:tracePt t="34163" x="6338888" y="1563688"/>
          <p14:tracePt t="34166" x="6364288" y="1563688"/>
          <p14:tracePt t="34170" x="6380163" y="1563688"/>
          <p14:tracePt t="34179" x="6415088" y="1563688"/>
          <p14:tracePt t="34182" x="6423025" y="1589088"/>
          <p14:tracePt t="34186" x="6440488" y="1614488"/>
          <p14:tracePt t="34195" x="6448425" y="1690688"/>
          <p14:tracePt t="34198" x="6448425" y="1741488"/>
          <p14:tracePt t="34202" x="6465888" y="1827213"/>
          <p14:tracePt t="34212" x="6465888" y="2014538"/>
          <p14:tracePt t="34215" x="6456363" y="2108200"/>
          <p14:tracePt t="34218" x="6440488" y="2200275"/>
          <p14:tracePt t="34223" x="6405563" y="2303463"/>
          <p14:tracePt t="34229" x="6364288" y="2354263"/>
          <p14:tracePt t="34230" x="6296025" y="2438400"/>
          <p14:tracePt t="34234" x="6253163" y="2498725"/>
          <p14:tracePt t="34238" x="6194425" y="2557463"/>
          <p14:tracePt t="34245" x="6151563" y="2600325"/>
          <p14:tracePt t="34246" x="6100763" y="2625725"/>
          <p14:tracePt t="34250" x="6057900" y="2651125"/>
          <p14:tracePt t="34254" x="6032500" y="2676525"/>
          <p14:tracePt t="34263" x="6007100" y="2686050"/>
          <p14:tracePt t="34267" x="5989638" y="2686050"/>
          <p14:tracePt t="34270" x="5981700" y="2686050"/>
          <p14:tracePt t="34283" x="5972175" y="2686050"/>
          <p14:tracePt t="34294" x="5930900" y="2686050"/>
          <p14:tracePt t="34298" x="5921375" y="2676525"/>
          <p14:tracePt t="34302" x="5888038" y="2651125"/>
          <p14:tracePt t="34313" x="5853113" y="2592388"/>
          <p14:tracePt t="34314" x="5837238" y="2566988"/>
          <p14:tracePt t="34318" x="5811838" y="2541588"/>
          <p14:tracePt t="34322" x="5786438" y="2506663"/>
          <p14:tracePt t="34330" x="5751513" y="2413000"/>
          <p14:tracePt t="34334" x="5735638" y="2362200"/>
          <p14:tracePt t="34338" x="5726113" y="2319338"/>
          <p14:tracePt t="34345" x="5726113" y="2268538"/>
          <p14:tracePt t="34346" x="5708650" y="2217738"/>
          <p14:tracePt t="34350" x="5708650" y="2166938"/>
          <p14:tracePt t="34354" x="5708650" y="2133600"/>
          <p14:tracePt t="34362" x="5708650" y="2030413"/>
          <p14:tracePt t="34366" x="5718175" y="1979613"/>
          <p14:tracePt t="34370" x="5718175" y="1946275"/>
          <p14:tracePt t="34378" x="5751513" y="1895475"/>
          <p14:tracePt t="34382" x="5761038" y="1870075"/>
          <p14:tracePt t="34386" x="5786438" y="1860550"/>
          <p14:tracePt t="34394" x="5827713" y="1852613"/>
          <p14:tracePt t="34398" x="5853113" y="1852613"/>
          <p14:tracePt t="34402" x="5870575" y="1852613"/>
          <p14:tracePt t="34414" x="5938838" y="1852613"/>
          <p14:tracePt t="34418" x="5964238" y="1852613"/>
          <p14:tracePt t="34422" x="5981700" y="1852613"/>
          <p14:tracePt t="34430" x="6015038" y="1860550"/>
          <p14:tracePt t="34434" x="6040438" y="1903413"/>
          <p14:tracePt t="34438" x="6040438" y="1920875"/>
          <p14:tracePt t="34445" x="6057900" y="1963738"/>
          <p14:tracePt t="34446" x="6065838" y="1997075"/>
          <p14:tracePt t="34450" x="6065838" y="2030413"/>
          <p14:tracePt t="34454" x="6083300" y="2090738"/>
          <p14:tracePt t="34462" x="6075363" y="2235200"/>
          <p14:tracePt t="34466" x="6057900" y="2286000"/>
          <p14:tracePt t="34470" x="6049963" y="2354263"/>
          <p14:tracePt t="34478" x="5997575" y="2430463"/>
          <p14:tracePt t="34482" x="5972175" y="2473325"/>
          <p14:tracePt t="34486" x="5956300" y="2498725"/>
          <p14:tracePt t="34495" x="5921375" y="2541588"/>
          <p14:tracePt t="34499" x="5895975" y="2557463"/>
          <p14:tracePt t="34502" x="5870575" y="2574925"/>
          <p14:tracePt t="34512" x="5837238" y="2608263"/>
          <p14:tracePt t="34514" x="5819775" y="2625725"/>
          <p14:tracePt t="34518" x="5811838" y="2625725"/>
          <p14:tracePt t="34522" x="5786438" y="2633663"/>
          <p14:tracePt t="34530" x="5743575" y="2633663"/>
          <p14:tracePt t="34534" x="5726113" y="2633663"/>
          <p14:tracePt t="34538" x="5700713" y="2633663"/>
          <p14:tracePt t="34546" x="5657850" y="2633663"/>
          <p14:tracePt t="34550" x="5649913" y="2617788"/>
          <p14:tracePt t="34554" x="5641975" y="2608263"/>
          <p14:tracePt t="34563" x="5624513" y="2566988"/>
          <p14:tracePt t="34566" x="5624513" y="2549525"/>
          <p14:tracePt t="34570" x="5624513" y="2506663"/>
          <p14:tracePt t="34578" x="5624513" y="2438400"/>
          <p14:tracePt t="34582" x="5624513" y="2387600"/>
          <p14:tracePt t="34586" x="5624513" y="2336800"/>
          <p14:tracePt t="34594" x="5632450" y="2235200"/>
          <p14:tracePt t="34598" x="5657850" y="2192338"/>
          <p14:tracePt t="34602" x="5692775" y="2159000"/>
          <p14:tracePt t="34613" x="5794375" y="2090738"/>
          <p14:tracePt t="34614" x="5845175" y="2055813"/>
          <p14:tracePt t="34618" x="5905500" y="2030413"/>
          <p14:tracePt t="34622" x="5972175" y="2030413"/>
          <p14:tracePt t="34630" x="6091238" y="2022475"/>
          <p14:tracePt t="34634" x="6142038" y="2022475"/>
          <p14:tracePt t="34638" x="6194425" y="2022475"/>
          <p14:tracePt t="34648" x="6296025" y="2022475"/>
          <p14:tracePt t="34650" x="6338888" y="2022475"/>
          <p14:tracePt t="34654" x="6372225" y="2022475"/>
          <p14:tracePt t="34666" x="6430963" y="2065338"/>
          <p14:tracePt t="34670" x="6440488" y="2082800"/>
          <p14:tracePt t="34682" x="6473825" y="2159000"/>
          <p14:tracePt t="34686" x="6473825" y="2200275"/>
          <p14:tracePt t="34699" x="6483350" y="2354263"/>
          <p14:tracePt t="34702" x="6483350" y="2422525"/>
          <p14:tracePt t="34715" x="6405563" y="2676525"/>
          <p14:tracePt t="34718" x="6372225" y="2752725"/>
          <p14:tracePt t="34722" x="6329363" y="2830513"/>
          <p14:tracePt t="34733" x="6245225" y="3008313"/>
          <p14:tracePt t="34734" x="6202363" y="3067050"/>
          <p14:tracePt t="34738" x="6167438" y="3144838"/>
          <p14:tracePt t="34748" x="6100763" y="3254375"/>
          <p14:tracePt t="34750" x="6083300" y="3297238"/>
          <p14:tracePt t="34754" x="6075363" y="3322638"/>
          <p14:tracePt t="34765" x="6065838" y="3365500"/>
          <p14:tracePt t="34766" x="6065838" y="3382963"/>
          <p14:tracePt t="34770" x="6057900" y="3398838"/>
          <p14:tracePt t="34782" x="6040438" y="3416300"/>
          <p14:tracePt t="34786" x="6040438" y="3424238"/>
          <p14:tracePt t="34918" x="6040438" y="3433763"/>
          <p14:tracePt t="34930" x="6040438" y="3441700"/>
          <p14:tracePt t="34938" x="6040438" y="3467100"/>
          <p14:tracePt t="34946" x="6040438" y="3475038"/>
          <p14:tracePt t="34950" x="6040438" y="3484563"/>
          <p14:tracePt t="34954" x="6040438" y="3492500"/>
          <p14:tracePt t="34967" x="6040438" y="3527425"/>
          <p14:tracePt t="34971" x="6040438" y="3535363"/>
          <p14:tracePt t="34987" x="6040438" y="3578225"/>
          <p14:tracePt t="34995" x="6040438" y="3611563"/>
          <p14:tracePt t="34998" x="6040438" y="3629025"/>
          <p14:tracePt t="35002" x="6040438" y="3646488"/>
          <p14:tracePt t="35012" x="6040438" y="3662363"/>
          <p14:tracePt t="35014" x="6040438" y="3679825"/>
          <p14:tracePt t="35018" x="6040438" y="3687763"/>
          <p14:tracePt t="35022" x="6040438" y="3705225"/>
          <p14:tracePt t="35030" x="6040438" y="3722688"/>
          <p14:tracePt t="35034" x="6040438" y="3738563"/>
          <p14:tracePt t="35038" x="6040438" y="3748088"/>
          <p14:tracePt t="35045" x="6040438" y="3763963"/>
          <p14:tracePt t="35046" x="6040438" y="3773488"/>
          <p14:tracePt t="35054" x="6040438" y="3781425"/>
          <p14:tracePt t="35062" x="6040438" y="3790950"/>
          <p14:tracePt t="35078" x="6040438" y="3798888"/>
          <p14:tracePt t="35086" x="6040438" y="3806825"/>
          <p14:tracePt t="35175" x="6040438" y="3816350"/>
          <p14:tracePt t="35207" x="6040438" y="3832225"/>
          <p14:tracePt t="35223" x="6032500" y="3841750"/>
          <p14:tracePt t="35234" x="6032500" y="3849688"/>
          <p14:tracePt t="35238" x="6032500" y="3857625"/>
          <p14:tracePt t="35246" x="6032500" y="3867150"/>
          <p14:tracePt t="35250" x="6032500" y="3875088"/>
          <p14:tracePt t="35262" x="6032500" y="3892550"/>
          <p14:tracePt t="35266" x="6032500" y="3917950"/>
          <p14:tracePt t="35270" x="6032500" y="3925888"/>
          <p14:tracePt t="35280" x="6032500" y="3943350"/>
          <p14:tracePt t="35282" x="6032500" y="3951288"/>
          <p14:tracePt t="35286" x="6032500" y="3976688"/>
          <p14:tracePt t="35296" x="6032500" y="3994150"/>
        </p14:tracePtLst>
      </p14:laserTrace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557E7AC-BEDB-1741-B988-9F174174A463}"/>
              </a:ext>
            </a:extLst>
          </p:cNvPr>
          <p:cNvSpPr>
            <a:spLocks noGrp="1" noChangeArrowheads="1"/>
          </p:cNvSpPr>
          <p:nvPr>
            <p:ph type="title"/>
          </p:nvPr>
        </p:nvSpPr>
        <p:spPr>
          <a:xfrm>
            <a:off x="1588"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Outline</a:t>
            </a:r>
          </a:p>
        </p:txBody>
      </p:sp>
      <p:sp>
        <p:nvSpPr>
          <p:cNvPr id="5123" name="Rectangle 3">
            <a:extLst>
              <a:ext uri="{FF2B5EF4-FFF2-40B4-BE49-F238E27FC236}">
                <a16:creationId xmlns:a16="http://schemas.microsoft.com/office/drawing/2014/main" id="{D079EAEB-08C5-944C-98E5-E9BA0205F28D}"/>
              </a:ext>
            </a:extLst>
          </p:cNvPr>
          <p:cNvSpPr>
            <a:spLocks noGrp="1" noChangeArrowheads="1"/>
          </p:cNvSpPr>
          <p:nvPr>
            <p:ph type="body" idx="1"/>
          </p:nvPr>
        </p:nvSpPr>
        <p:spPr>
          <a:xfrm>
            <a:off x="1847850" y="1700808"/>
            <a:ext cx="8496300" cy="4103688"/>
          </a:xfrm>
        </p:spPr>
        <p:txBody>
          <a:bodyPr/>
          <a:lstStyle/>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Background</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evious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oposed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Measurement Results and Comparison</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Conclusions and Future Works</a:t>
            </a:r>
          </a:p>
        </p:txBody>
      </p:sp>
      <p:pic>
        <p:nvPicPr>
          <p:cNvPr id="2" name="音频 1">
            <a:hlinkClick r:id="" action="ppaction://media"/>
            <a:extLst>
              <a:ext uri="{FF2B5EF4-FFF2-40B4-BE49-F238E27FC236}">
                <a16:creationId xmlns:a16="http://schemas.microsoft.com/office/drawing/2014/main" id="{6BA8C178-5396-4F7A-95DD-012A9A3B3A0C}"/>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488738" y="6154738"/>
            <a:ext cx="487362" cy="487362"/>
          </a:xfrm>
          <a:prstGeom prst="rect">
            <a:avLst/>
          </a:prstGeom>
        </p:spPr>
      </p:pic>
    </p:spTree>
    <p:extLst>
      <p:ext uri="{BB962C8B-B14F-4D97-AF65-F5344CB8AC3E}">
        <p14:creationId xmlns:p14="http://schemas.microsoft.com/office/powerpoint/2010/main" val="670025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30" x="6032500" y="4070350"/>
          <p14:tracePt t="115" x="6032500" y="4079875"/>
          <p14:tracePt t="123" x="6032500" y="4095750"/>
          <p14:tracePt t="155" x="6032500" y="4105275"/>
          <p14:tracePt t="175" x="6032500" y="4113213"/>
          <p14:tracePt t="180" x="6032500" y="4121150"/>
          <p14:tracePt t="191" x="6032500" y="4130675"/>
          <p14:tracePt t="199" x="6032500" y="4138613"/>
          <p14:tracePt t="207" x="6049963" y="4146550"/>
          <p14:tracePt t="227" x="6049963" y="4156075"/>
          <p14:tracePt t="235" x="6049963" y="4171950"/>
          <p14:tracePt t="243" x="6057900" y="4181475"/>
          <p14:tracePt t="248" x="6057900" y="4189413"/>
          <p14:tracePt t="251" x="6065838" y="4197350"/>
          <p14:tracePt t="259" x="6075363" y="4224338"/>
          <p14:tracePt t="263" x="6075363" y="4232275"/>
          <p14:tracePt t="267" x="6075363" y="4240213"/>
          <p14:tracePt t="270" x="6083300" y="4249738"/>
          <p14:tracePt t="274" x="6091238" y="4257675"/>
          <p14:tracePt t="279" x="6100763" y="4265613"/>
          <p14:tracePt t="282" x="6116638" y="4275138"/>
          <p14:tracePt t="286" x="6116638" y="4283075"/>
          <p14:tracePt t="290" x="6126163" y="4300538"/>
          <p14:tracePt t="294" x="6134100" y="4316413"/>
          <p14:tracePt t="302" x="6134100" y="4325938"/>
          <p14:tracePt t="306" x="6142038" y="4325938"/>
          <p14:tracePt t="314" x="6142038" y="4333875"/>
          <p14:tracePt t="439" x="6142038" y="4351338"/>
          <p14:tracePt t="448" x="6142038" y="4359275"/>
          <p14:tracePt t="455" x="6151563" y="4368800"/>
          <p14:tracePt t="464" x="6159500" y="4376738"/>
          <p14:tracePt t="509" x="6159500" y="4368800"/>
          <p14:tracePt t="512" x="6159500" y="4341813"/>
          <p14:tracePt t="515" x="6151563" y="4291013"/>
          <p14:tracePt t="518" x="6134100" y="4214813"/>
          <p14:tracePt t="523" x="6100763" y="4138613"/>
          <p14:tracePt t="527" x="6091238" y="4070350"/>
          <p14:tracePt t="530" x="6057900" y="3994150"/>
          <p14:tracePt t="534" x="6040438" y="3892550"/>
          <p14:tracePt t="538" x="6024563" y="3824288"/>
          <p14:tracePt t="542" x="6015038" y="3773488"/>
          <p14:tracePt t="546" x="6015038" y="3722688"/>
          <p14:tracePt t="550" x="6015038" y="3671888"/>
          <p14:tracePt t="554" x="6015038" y="3629025"/>
          <p14:tracePt t="558" x="6015038" y="3594100"/>
          <p14:tracePt t="563" x="6015038" y="3560763"/>
          <p14:tracePt t="567" x="6015038" y="3535363"/>
          <p14:tracePt t="570" x="6015038" y="3502025"/>
          <p14:tracePt t="574" x="6015038" y="3475038"/>
          <p14:tracePt t="579" x="6015038" y="3467100"/>
          <p14:tracePt t="582" x="6015038" y="3449638"/>
          <p14:tracePt t="586" x="6024563" y="3441700"/>
          <p14:tracePt t="590" x="6024563" y="3433763"/>
          <p14:tracePt t="594" x="6024563" y="3408363"/>
          <p14:tracePt t="599" x="6024563" y="3398838"/>
          <p14:tracePt t="602" x="6024563" y="3390900"/>
          <p14:tracePt t="606" x="6024563" y="3382963"/>
          <p14:tracePt t="610" x="6024563" y="3373438"/>
          <p14:tracePt t="618" x="6024563" y="3355975"/>
          <p14:tracePt t="622" x="6024563" y="3348038"/>
          <p14:tracePt t="626" x="6024563" y="3340100"/>
          <p14:tracePt t="637" x="6024563" y="3330575"/>
          <p14:tracePt t="644" x="6024563" y="3322638"/>
          <p14:tracePt t="683" x="6024563" y="3305175"/>
          <p14:tracePt t="694" x="6024563" y="3289300"/>
          <p14:tracePt t="702" x="6024563" y="3279775"/>
          <p14:tracePt t="710" x="6024563" y="3271838"/>
          <p14:tracePt t="718" x="6024563" y="3263900"/>
          <p14:tracePt t="722" x="6015038" y="3263900"/>
          <p14:tracePt t="728" x="6015038" y="3254375"/>
          <p14:tracePt t="730" x="6015038" y="3246438"/>
          <p14:tracePt t="734" x="6015038" y="3238500"/>
          <p14:tracePt t="738" x="6007100" y="3228975"/>
          <p14:tracePt t="742" x="6007100" y="3211513"/>
          <p14:tracePt t="746" x="5989638" y="3203575"/>
          <p14:tracePt t="750" x="5989638" y="3186113"/>
          <p14:tracePt t="754" x="5989638" y="3178175"/>
          <p14:tracePt t="758" x="5989638" y="3170238"/>
          <p14:tracePt t="762" x="5989638" y="3152775"/>
          <p14:tracePt t="766" x="5989638" y="3144838"/>
          <p14:tracePt t="770" x="5989638" y="3135313"/>
          <p14:tracePt t="774" x="5989638" y="3119438"/>
          <p14:tracePt t="779" x="5989638" y="3109913"/>
          <p14:tracePt t="782" x="5989638" y="3084513"/>
          <p14:tracePt t="786" x="5989638" y="3076575"/>
          <p14:tracePt t="790" x="5989638" y="3067050"/>
          <p14:tracePt t="794" x="5989638" y="3041650"/>
          <p14:tracePt t="798" x="5989638" y="3033713"/>
          <p14:tracePt t="802" x="5989638" y="3025775"/>
          <p14:tracePt t="806" x="5989638" y="3016250"/>
          <p14:tracePt t="810" x="5989638" y="3008313"/>
          <p14:tracePt t="814" x="5989638" y="3000375"/>
          <p14:tracePt t="818" x="5989638" y="2990850"/>
          <p14:tracePt t="822" x="5989638" y="2974975"/>
          <p14:tracePt t="826" x="5989638" y="2965450"/>
          <p14:tracePt t="830" x="5989638" y="2957513"/>
          <p14:tracePt t="838" x="5989638" y="2949575"/>
          <p14:tracePt t="842" x="5989638" y="2940050"/>
          <p14:tracePt t="854" x="5989638" y="2932113"/>
          <p14:tracePt t="862" x="5989638" y="2922588"/>
          <p14:tracePt t="874" x="5989638" y="2914650"/>
          <p14:tracePt t="909" x="5989638" y="2897188"/>
          <p14:tracePt t="915" x="5989638" y="2889250"/>
          <p14:tracePt t="920" x="5989638" y="2881313"/>
          <p14:tracePt t="939" x="5989638" y="2871788"/>
          <p14:tracePt t="951" x="5989638" y="2863850"/>
          <p14:tracePt t="953" x="5989638" y="2855913"/>
          <p14:tracePt t="955" x="5989638" y="2846388"/>
          <p14:tracePt t="965" x="5989638" y="2830513"/>
          <p14:tracePt t="968" x="5989638" y="2820988"/>
          <p14:tracePt t="988" x="5989638" y="2795588"/>
          <p14:tracePt t="990" x="5997575" y="2787650"/>
          <p14:tracePt t="995" x="6007100" y="2778125"/>
          <p14:tracePt t="1000" x="6015038" y="2762250"/>
          <p14:tracePt t="1002" x="6032500" y="2752725"/>
          <p14:tracePt t="1008" x="6049963" y="2744788"/>
          <p14:tracePt t="1010" x="6065838" y="2736850"/>
          <p14:tracePt t="1016" x="6091238" y="2719388"/>
          <p14:tracePt t="1018" x="6126163" y="2711450"/>
          <p14:tracePt t="1022" x="6151563" y="2701925"/>
          <p14:tracePt t="1027" x="6176963" y="2686050"/>
          <p14:tracePt t="1030" x="6194425" y="2676525"/>
          <p14:tracePt t="1034" x="6219825" y="2668588"/>
          <p14:tracePt t="1038" x="6245225" y="2668588"/>
          <p14:tracePt t="1042" x="6261100" y="2651125"/>
          <p14:tracePt t="1047" x="6286500" y="2643188"/>
          <p14:tracePt t="1050" x="6311900" y="2625725"/>
          <p14:tracePt t="1054" x="6346825" y="2617788"/>
          <p14:tracePt t="1058" x="6372225" y="2608263"/>
          <p14:tracePt t="1063" x="6380163" y="2592388"/>
          <p14:tracePt t="1069" x="6405563" y="2582863"/>
          <p14:tracePt t="1070" x="6415088" y="2557463"/>
          <p14:tracePt t="1074" x="6440488" y="2557463"/>
          <p14:tracePt t="1079" x="6456363" y="2541588"/>
          <p14:tracePt t="1082" x="6483350" y="2524125"/>
          <p14:tracePt t="1087" x="6491288" y="2524125"/>
          <p14:tracePt t="1090" x="6516688" y="2516188"/>
          <p14:tracePt t="1094" x="6524625" y="2506663"/>
          <p14:tracePt t="1100" x="6534150" y="2498725"/>
          <p14:tracePt t="1102" x="6550025" y="2498725"/>
          <p14:tracePt t="1106" x="6567488" y="2489200"/>
          <p14:tracePt t="1110" x="6575425" y="2489200"/>
          <p14:tracePt t="1114" x="6584950" y="2489200"/>
          <p14:tracePt t="1122" x="6592888" y="2473325"/>
          <p14:tracePt t="1130" x="6600825" y="2463800"/>
          <p14:tracePt t="1138" x="6610350" y="2463800"/>
          <p14:tracePt t="1162" x="6618288" y="2463800"/>
          <p14:tracePt t="1183" x="6635750" y="2463800"/>
          <p14:tracePt t="1191" x="6643688" y="2463800"/>
          <p14:tracePt t="1216" x="6653213" y="2463800"/>
          <p14:tracePt t="1223" x="6661150" y="2463800"/>
          <p14:tracePt t="1233" x="6669088" y="2463800"/>
          <p14:tracePt t="1255" x="6678613" y="2463800"/>
          <p14:tracePt t="1280" x="6686550" y="2463800"/>
          <p14:tracePt t="1287" x="6704013" y="2463800"/>
          <p14:tracePt t="1303" x="6711950" y="2463800"/>
          <p14:tracePt t="1311" x="6719888" y="2463800"/>
          <p14:tracePt t="1319" x="6729413" y="2463800"/>
          <p14:tracePt t="1328" x="6737350" y="2463800"/>
          <p14:tracePt t="1332" x="6745288" y="2463800"/>
          <p14:tracePt t="1335" x="6754813" y="2463800"/>
          <p14:tracePt t="1339" x="6780213" y="2481263"/>
          <p14:tracePt t="1343" x="6788150" y="2489200"/>
          <p14:tracePt t="1349" x="6797675" y="2498725"/>
          <p14:tracePt t="1352" x="6823075" y="2524125"/>
          <p14:tracePt t="1354" x="6831013" y="2532063"/>
          <p14:tracePt t="1358" x="6838950" y="2541588"/>
          <p14:tracePt t="1362" x="6848475" y="2549525"/>
          <p14:tracePt t="1366" x="6856413" y="2557463"/>
          <p14:tracePt t="1370" x="6881813" y="2582863"/>
          <p14:tracePt t="1374" x="6889750" y="2592388"/>
          <p14:tracePt t="1379" x="6899275" y="2608263"/>
          <p14:tracePt t="1382" x="6907213" y="2617788"/>
          <p14:tracePt t="1386" x="6932613" y="2643188"/>
          <p14:tracePt t="1390" x="6942138" y="2651125"/>
          <p14:tracePt t="1394" x="6950075" y="2676525"/>
          <p14:tracePt t="1400" x="6975475" y="2693988"/>
          <p14:tracePt t="1402" x="6983413" y="2711450"/>
          <p14:tracePt t="1406" x="7000875" y="2727325"/>
          <p14:tracePt t="1410" x="7008813" y="2752725"/>
          <p14:tracePt t="1415" x="7018338" y="2787650"/>
          <p14:tracePt t="1418" x="7034213" y="2813050"/>
          <p14:tracePt t="1422" x="7043738" y="2838450"/>
          <p14:tracePt t="1427" x="7051675" y="2855913"/>
          <p14:tracePt t="1430" x="7077075" y="2897188"/>
          <p14:tracePt t="1434" x="7094538" y="2922588"/>
          <p14:tracePt t="1438" x="7102475" y="2940050"/>
          <p14:tracePt t="1442" x="7119938" y="2965450"/>
          <p14:tracePt t="1446" x="7127875" y="2990850"/>
          <p14:tracePt t="1450" x="7137400" y="3016250"/>
          <p14:tracePt t="1454" x="7153275" y="3033713"/>
          <p14:tracePt t="1458" x="7153275" y="3059113"/>
          <p14:tracePt t="1463" x="7162800" y="3067050"/>
          <p14:tracePt t="1466" x="7170738" y="3094038"/>
          <p14:tracePt t="1470" x="7178675" y="3101975"/>
          <p14:tracePt t="1474" x="7178675" y="3109913"/>
          <p14:tracePt t="1479" x="7188200" y="3127375"/>
          <p14:tracePt t="1482" x="7188200" y="3135313"/>
          <p14:tracePt t="1486" x="7204075" y="3152775"/>
          <p14:tracePt t="1490" x="7213600" y="3160713"/>
          <p14:tracePt t="1494" x="7213600" y="3178175"/>
          <p14:tracePt t="1499" x="7221538" y="3186113"/>
          <p14:tracePt t="1507" x="7229475" y="3195638"/>
          <p14:tracePt t="1515" x="7229475" y="3211513"/>
          <p14:tracePt t="1518" x="7239000" y="3221038"/>
          <p14:tracePt t="1526" x="7246938" y="3228975"/>
          <p14:tracePt t="1530" x="7256463" y="3238500"/>
          <p14:tracePt t="1534" x="7272338" y="3246438"/>
          <p14:tracePt t="1542" x="7281863" y="3254375"/>
          <p14:tracePt t="1546" x="7281863" y="3263900"/>
          <p14:tracePt t="1558" x="7289800" y="3279775"/>
          <p14:tracePt t="1568" x="7289800" y="3289300"/>
          <p14:tracePt t="1570" x="7289800" y="3297238"/>
          <p14:tracePt t="1574" x="7289800" y="3305175"/>
          <p14:tracePt t="1579" x="7297738" y="3314700"/>
          <p14:tracePt t="1582" x="7307263" y="3322638"/>
          <p14:tracePt t="1590" x="7315200" y="3330575"/>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9CD9418-A79F-014A-99F0-D3823C09597B}"/>
              </a:ext>
            </a:extLst>
          </p:cNvPr>
          <p:cNvSpPr>
            <a:spLocks noGrp="1" noChangeArrowheads="1"/>
          </p:cNvSpPr>
          <p:nvPr>
            <p:ph type="title"/>
          </p:nvPr>
        </p:nvSpPr>
        <p:spPr>
          <a:xfrm>
            <a:off x="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Conclusions and Future Work</a:t>
            </a:r>
          </a:p>
        </p:txBody>
      </p:sp>
      <p:sp>
        <p:nvSpPr>
          <p:cNvPr id="4" name="Rectangle 3">
            <a:extLst>
              <a:ext uri="{FF2B5EF4-FFF2-40B4-BE49-F238E27FC236}">
                <a16:creationId xmlns:a16="http://schemas.microsoft.com/office/drawing/2014/main" id="{968B3AB7-CF2D-4A7A-BE07-3636C2F3F138}"/>
              </a:ext>
            </a:extLst>
          </p:cNvPr>
          <p:cNvSpPr txBox="1">
            <a:spLocks noChangeArrowheads="1"/>
          </p:cNvSpPr>
          <p:nvPr/>
        </p:nvSpPr>
        <p:spPr bwMode="auto">
          <a:xfrm>
            <a:off x="1168481" y="1340768"/>
            <a:ext cx="9855038" cy="4949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eaLnBrk="0" fontAlgn="base" hangingPunct="0">
              <a:lnSpc>
                <a:spcPct val="125000"/>
              </a:lnSpc>
              <a:spcAft>
                <a:spcPct val="0"/>
              </a:spcAft>
              <a:buFont typeface="Wingdings" panose="05000000000000000000" pitchFamily="2" charset="2"/>
              <a:buChar char="l"/>
              <a:defRPr/>
            </a:pPr>
            <a:r>
              <a:rPr lang="en-US" altLang="ja-JP" sz="2400" b="1" dirty="0">
                <a:latin typeface="Arial" panose="020B0604020202020204" pitchFamily="34" charset="0"/>
                <a:cs typeface="Arial" panose="020B0604020202020204" pitchFamily="34" charset="0"/>
              </a:rPr>
              <a:t>A multi-core RBM processor design with on-chip learning and reconfigurable sparse connection is proposed to reduce energy consumption and improve processing throughput.</a:t>
            </a:r>
          </a:p>
          <a:p>
            <a:pPr marL="342900" lvl="0" indent="-342900" algn="just" eaLnBrk="0" fontAlgn="base" hangingPunct="0">
              <a:lnSpc>
                <a:spcPct val="125000"/>
              </a:lnSpc>
              <a:spcAft>
                <a:spcPct val="0"/>
              </a:spcAft>
              <a:buFont typeface="Wingdings" panose="05000000000000000000" pitchFamily="2" charset="2"/>
              <a:buChar char="l"/>
              <a:defRPr/>
            </a:pPr>
            <a:endParaRPr lang="en-US" altLang="ja-JP" dirty="0">
              <a:cs typeface="Arial" panose="020B0604020202020204" pitchFamily="34" charset="0"/>
            </a:endParaRPr>
          </a:p>
          <a:p>
            <a:pPr marL="342900" lvl="0" indent="-342900" algn="just" eaLnBrk="0" fontAlgn="base" hangingPunct="0">
              <a:lnSpc>
                <a:spcPct val="125000"/>
              </a:lnSpc>
              <a:spcAft>
                <a:spcPct val="0"/>
              </a:spcAft>
              <a:buFont typeface="Wingdings" panose="05000000000000000000" pitchFamily="2" charset="2"/>
              <a:buChar char="l"/>
              <a:defRPr/>
            </a:pPr>
            <a:endParaRPr lang="en-US" altLang="ja-JP" sz="2400" b="1" dirty="0">
              <a:latin typeface="Arial" panose="020B0604020202020204" pitchFamily="34" charset="0"/>
              <a:cs typeface="Arial" panose="020B0604020202020204" pitchFamily="34" charset="0"/>
            </a:endParaRPr>
          </a:p>
          <a:p>
            <a:pPr marL="342900" indent="-342900" algn="just" eaLnBrk="0" fontAlgn="base" hangingPunct="0">
              <a:lnSpc>
                <a:spcPct val="125000"/>
              </a:lnSpc>
              <a:spcAft>
                <a:spcPct val="0"/>
              </a:spcAft>
              <a:buFont typeface="Wingdings" panose="05000000000000000000" pitchFamily="2" charset="2"/>
              <a:buChar char="l"/>
              <a:defRPr/>
            </a:pPr>
            <a:r>
              <a:rPr lang="en-US" altLang="ja-JP" sz="2400" b="1" dirty="0">
                <a:latin typeface="Arial" panose="020B0604020202020204" pitchFamily="34" charset="0"/>
                <a:cs typeface="Arial" panose="020B0604020202020204" pitchFamily="34" charset="0"/>
              </a:rPr>
              <a:t>In the future, we will focus on ASIC implementation of our proposed RBM processor to further improve the energy efficiency and minimize the hardware cost</a:t>
            </a:r>
            <a:r>
              <a:rPr lang="en-US" altLang="zh-CN" sz="2400" b="1" dirty="0">
                <a:latin typeface="Arial" panose="020B0604020202020204" pitchFamily="34" charset="0"/>
                <a:cs typeface="Arial" panose="020B0604020202020204" pitchFamily="34" charset="0"/>
              </a:rPr>
              <a:t>. Computing in memory and Global Asynchronous Local Synchronous (GALS) architecture are the potential directions.</a:t>
            </a:r>
            <a:endParaRPr lang="en-US" altLang="ja-JP" sz="2400" b="1" dirty="0">
              <a:latin typeface="Arial" panose="020B0604020202020204" pitchFamily="34" charset="0"/>
              <a:cs typeface="Arial" panose="020B060402020202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1000"/>
                                        <p:tgtEl>
                                          <p:spTgt spid="4">
                                            <p:txEl>
                                              <p:pRg st="3" end="3"/>
                                            </p:txEl>
                                          </p:spTgt>
                                        </p:tgtEl>
                                      </p:cBhvr>
                                    </p:animEffect>
                                    <p:anim calcmode="lin" valueType="num">
                                      <p:cBhvr>
                                        <p:cTn id="1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33887" x="7315200" y="3340100"/>
          <p14:tracePt t="33895" x="7315200" y="3355975"/>
          <p14:tracePt t="33914" x="7323138" y="3355975"/>
          <p14:tracePt t="33918" x="7332663" y="3365500"/>
          <p14:tracePt t="33922" x="7348538" y="3382963"/>
          <p14:tracePt t="33926" x="7358063" y="3390900"/>
          <p14:tracePt t="33931" x="7373938" y="3416300"/>
          <p14:tracePt t="33933" x="7416800" y="3459163"/>
          <p14:tracePt t="33938" x="7442200" y="3475038"/>
          <p14:tracePt t="33941" x="7502525" y="3535363"/>
          <p14:tracePt t="33946" x="7561263" y="3594100"/>
          <p14:tracePt t="33949" x="7621588" y="3662363"/>
          <p14:tracePt t="33953" x="7688263" y="3781425"/>
          <p14:tracePt t="33957" x="7748588" y="3900488"/>
          <p14:tracePt t="33961" x="7816850" y="4044950"/>
          <p14:tracePt t="33965" x="7867650" y="4214813"/>
          <p14:tracePt t="33971" x="7900988" y="4333875"/>
          <p14:tracePt t="33974" x="7961313" y="4452938"/>
          <p14:tracePt t="33978" x="8004175" y="4554538"/>
          <p14:tracePt t="33981" x="8054975" y="4657725"/>
          <p14:tracePt t="33985" x="8105775" y="4749800"/>
          <p14:tracePt t="33990" x="8139113" y="4835525"/>
          <p14:tracePt t="33994" x="8164513" y="4886325"/>
          <p14:tracePt t="33998" x="8199438" y="4946650"/>
          <p14:tracePt t="34001" x="8207375" y="4997450"/>
          <p14:tracePt t="34005" x="8232775" y="5030788"/>
          <p14:tracePt t="34010" x="8240713" y="5056188"/>
          <p14:tracePt t="34015" x="8240713" y="5081588"/>
          <p14:tracePt t="34017" x="8258175" y="5099050"/>
          <p14:tracePt t="34021" x="8258175" y="5116513"/>
          <p14:tracePt t="34025" x="8258175" y="5124450"/>
          <p14:tracePt t="34031" x="8258175" y="5132388"/>
          <p14:tracePt t="34038" x="8258175" y="5141913"/>
          <p14:tracePt t="34134" x="8258175" y="5132388"/>
          <p14:tracePt t="34137" x="8258175" y="5124450"/>
          <p14:tracePt t="34141" x="8266113" y="5106988"/>
          <p14:tracePt t="34146" x="8275638" y="5099050"/>
          <p14:tracePt t="34150" x="8283575" y="5091113"/>
          <p14:tracePt t="34153" x="8291513" y="5081588"/>
          <p14:tracePt t="34157" x="8318500" y="5081588"/>
          <p14:tracePt t="34161" x="8334375" y="5081588"/>
          <p14:tracePt t="34165" x="8359775" y="5081588"/>
          <p14:tracePt t="34169" x="8394700" y="5081588"/>
          <p14:tracePt t="34173" x="8445500" y="5081588"/>
          <p14:tracePt t="34177" x="8496300" y="5099050"/>
          <p14:tracePt t="34181" x="8597900" y="5132388"/>
          <p14:tracePt t="34185" x="8674100" y="5167313"/>
          <p14:tracePt t="34190" x="8750300" y="5208588"/>
          <p14:tracePt t="34194" x="8836025" y="5260975"/>
          <p14:tracePt t="34197" x="8912225" y="5302250"/>
          <p14:tracePt t="34202" x="8988425" y="5353050"/>
          <p14:tracePt t="34205" x="9048750" y="5395913"/>
          <p14:tracePt t="34210" x="9091613" y="5421313"/>
          <p14:tracePt t="34214" x="9117013" y="5446713"/>
          <p14:tracePt t="34218" x="9142413" y="5472113"/>
          <p14:tracePt t="34221" x="9158288" y="5481638"/>
          <p14:tracePt t="34225" x="9167813" y="5481638"/>
          <p14:tracePt t="34230" x="9183688" y="5489575"/>
          <p14:tracePt t="34241" x="9193213" y="5507038"/>
          <p14:tracePt t="34310" x="9193213" y="5497513"/>
          <p14:tracePt t="34317" x="9193213" y="5489575"/>
          <p14:tracePt t="34321" x="9183688" y="5472113"/>
          <p14:tracePt t="34325" x="9175750" y="5446713"/>
          <p14:tracePt t="34330" x="9175750" y="5413375"/>
          <p14:tracePt t="34333" x="9150350" y="5387975"/>
          <p14:tracePt t="34337" x="9142413" y="5362575"/>
          <p14:tracePt t="34341" x="9142413" y="5327650"/>
          <p14:tracePt t="34347" x="9117013" y="5302250"/>
          <p14:tracePt t="34351" x="9117013" y="5286375"/>
          <p14:tracePt t="34353" x="9107488" y="5260975"/>
          <p14:tracePt t="34357" x="9099550" y="5251450"/>
          <p14:tracePt t="34361" x="9099550" y="5243513"/>
          <p14:tracePt t="34365" x="9099550" y="5226050"/>
          <p14:tracePt t="34370" x="9099550" y="5218113"/>
          <p14:tracePt t="34378" x="9099550" y="5208588"/>
          <p14:tracePt t="34385" x="9099550" y="5200650"/>
          <p14:tracePt t="34390" x="9099550" y="5192713"/>
          <p14:tracePt t="34401" x="9099550" y="5183188"/>
          <p14:tracePt t="34410" x="9099550" y="5175250"/>
          <p14:tracePt t="34414" x="9099550" y="5157788"/>
          <p14:tracePt t="34417" x="9099550" y="5149850"/>
          <p14:tracePt t="34421" x="9099550" y="5141913"/>
          <p14:tracePt t="34425" x="9099550" y="5132388"/>
          <p14:tracePt t="34430" x="9099550" y="5124450"/>
          <p14:tracePt t="34437" x="9099550" y="5116513"/>
          <p14:tracePt t="34441" x="9099550" y="5106988"/>
          <p14:tracePt t="34449" x="9082088" y="5091113"/>
          <p14:tracePt t="34457" x="9074150" y="5081588"/>
          <p14:tracePt t="34474" x="9064625" y="5073650"/>
          <p14:tracePt t="34522" x="9056688" y="5064125"/>
          <p14:tracePt t="34531" x="9048750" y="5056188"/>
          <p14:tracePt t="34534" x="9039225" y="5048250"/>
          <p14:tracePt t="34542" x="9031288" y="5038725"/>
          <p14:tracePt t="34547" x="9013825" y="5030788"/>
          <p14:tracePt t="34553" x="9005888" y="5013325"/>
          <p14:tracePt t="34557" x="8997950" y="5005388"/>
          <p14:tracePt t="34561" x="8988425" y="5005388"/>
          <p14:tracePt t="34565" x="8980488" y="4997450"/>
          <p14:tracePt t="34573" x="8972550" y="4987925"/>
          <p14:tracePt t="34581" x="8963025" y="4979988"/>
          <p14:tracePt t="34589" x="8947150" y="4972050"/>
          <p14:tracePt t="34597" x="8937625" y="4962525"/>
          <p14:tracePt t="34601" x="8929688" y="4946650"/>
          <p14:tracePt t="34609" x="8921750" y="4937125"/>
          <p14:tracePt t="34617" x="8912225" y="4929188"/>
          <p14:tracePt t="34621" x="8904288" y="4919663"/>
          <p14:tracePt t="34638" x="8894763" y="4911725"/>
          <p14:tracePt t="34766" x="8904288" y="4919663"/>
          <p14:tracePt t="34771" x="8912225" y="4929188"/>
          <p14:tracePt t="34775" x="8921750" y="4937125"/>
          <p14:tracePt t="34783" x="8929688" y="4954588"/>
          <p14:tracePt t="34790" x="8937625" y="4962525"/>
          <p14:tracePt t="34806" x="8955088" y="4972050"/>
          <p14:tracePt t="34898" x="8947150" y="4962525"/>
          <p14:tracePt t="34902" x="8947150" y="4946650"/>
          <p14:tracePt t="34906" x="8947150" y="4937125"/>
          <p14:tracePt t="34912" x="8937625" y="4929188"/>
          <p14:tracePt t="34915" x="8937625" y="4919663"/>
          <p14:tracePt t="34918" x="8929688" y="4911725"/>
          <p14:tracePt t="34922" x="8929688" y="4903788"/>
          <p14:tracePt t="34926" x="8921750" y="4894263"/>
          <p14:tracePt t="34930" x="8921750" y="4878388"/>
          <p14:tracePt t="34934" x="8912225" y="4868863"/>
          <p14:tracePt t="34937" x="8912225" y="4860925"/>
          <p14:tracePt t="34941" x="8904288" y="4852988"/>
          <p14:tracePt t="34949" x="8894763" y="4843463"/>
          <p14:tracePt t="34957" x="8894763" y="4835525"/>
          <p14:tracePt t="34965" x="8886825" y="4827588"/>
          <p14:tracePt t="34973" x="8869363" y="4810125"/>
          <p14:tracePt t="34985" x="8869363" y="4802188"/>
          <p14:tracePt t="34994" x="8869363" y="4792663"/>
          <p14:tracePt t="35001" x="8869363" y="4784725"/>
          <p14:tracePt t="35014" x="8869363" y="4775200"/>
          <p14:tracePt t="35021" x="8869363" y="4767263"/>
          <p14:tracePt t="35082" x="8861425" y="4759325"/>
          <p14:tracePt t="35266" x="8861425" y="4749800"/>
          <p14:tracePt t="35271" x="8853488" y="4733925"/>
          <p14:tracePt t="35280" x="8853488" y="4724400"/>
          <p14:tracePt t="35284" x="8843963" y="4716463"/>
          <p14:tracePt t="35296" x="8836025" y="4708525"/>
          <p14:tracePt t="35405" x="8836025" y="4716463"/>
          <p14:tracePt t="35409" x="8836025" y="4741863"/>
          <p14:tracePt t="35413" x="8836025" y="4749800"/>
          <p14:tracePt t="35417" x="8836025" y="4759325"/>
          <p14:tracePt t="35423" x="8836025" y="4767263"/>
          <p14:tracePt t="35425" x="8836025" y="4775200"/>
          <p14:tracePt t="35430" x="8836025" y="4784725"/>
          <p14:tracePt t="35433" x="8836025" y="4802188"/>
          <p14:tracePt t="35437" x="8836025" y="4810125"/>
          <p14:tracePt t="35441" x="8836025" y="4818063"/>
          <p14:tracePt t="35446" x="8836025" y="4827588"/>
          <p14:tracePt t="35453" x="8836025" y="4835525"/>
          <p14:tracePt t="35458" x="8836025" y="4843463"/>
          <p14:tracePt t="35461" x="8836025" y="4852988"/>
          <p14:tracePt t="35465" x="8843963" y="4852988"/>
          <p14:tracePt t="35473" x="8843963" y="4860925"/>
          <p14:tracePt t="35517" x="8843963" y="4878388"/>
          <p14:tracePt t="35534" x="8843963" y="4886325"/>
          <p14:tracePt t="35541" x="8843963" y="4894263"/>
          <p14:tracePt t="35546" x="8843963" y="4903788"/>
          <p14:tracePt t="35549" x="8843963" y="4911725"/>
          <p14:tracePt t="35557" x="8843963" y="4919663"/>
          <p14:tracePt t="35561" x="8843963" y="4929188"/>
          <p14:tracePt t="35569" x="8843963" y="4946650"/>
          <p14:tracePt t="35573" x="8836025" y="4954588"/>
          <p14:tracePt t="35578" x="8836025" y="4962525"/>
          <p14:tracePt t="35581" x="8836025" y="4972050"/>
          <p14:tracePt t="35594" x="8836025" y="4979988"/>
          <p14:tracePt t="35601" x="8836025" y="4987925"/>
          <p14:tracePt t="35605" x="8828088" y="4997450"/>
          <p14:tracePt t="35610" x="8828088" y="5013325"/>
          <p14:tracePt t="35617" x="8828088" y="5022850"/>
          <p14:tracePt t="35710" x="8818563" y="5022850"/>
          <p14:tracePt t="35718" x="8818563" y="5005388"/>
          <p14:tracePt t="35722" x="8818563" y="4997450"/>
          <p14:tracePt t="35726" x="8818563" y="4987925"/>
          <p14:tracePt t="35730" x="8818563" y="4979988"/>
          <p14:tracePt t="35734" x="8818563" y="4962525"/>
          <p14:tracePt t="35738" x="8818563" y="4937125"/>
          <p14:tracePt t="35742" x="8818563" y="4911725"/>
          <p14:tracePt t="35746" x="8818563" y="4894263"/>
          <p14:tracePt t="35750" x="8818563" y="4868863"/>
          <p14:tracePt t="35754" x="8818563" y="4860925"/>
          <p14:tracePt t="35758" x="8818563" y="4843463"/>
          <p14:tracePt t="35761" x="8818563" y="4835525"/>
          <p14:tracePt t="35765" x="8818563" y="4818063"/>
          <p14:tracePt t="35770" x="8818563" y="4802188"/>
          <p14:tracePt t="35774" x="8818563" y="4792663"/>
          <p14:tracePt t="35779" x="8818563" y="4784725"/>
          <p14:tracePt t="35782" x="8818563" y="4759325"/>
          <p14:tracePt t="35786" x="8818563" y="4749800"/>
          <p14:tracePt t="35790" x="8818563" y="4741863"/>
          <p14:tracePt t="35795" x="8818563" y="4733925"/>
          <p14:tracePt t="35798" x="8818563" y="4724400"/>
          <p14:tracePt t="35802" x="8818563" y="4716463"/>
          <p14:tracePt t="35810" x="8828088" y="4716463"/>
          <p14:tracePt t="35814" x="8828088" y="4708525"/>
          <p14:tracePt t="35822" x="8828088" y="4691063"/>
          <p14:tracePt t="35830" x="8828088" y="4683125"/>
          <p14:tracePt t="35838" x="8836025" y="4683125"/>
          <p14:tracePt t="35842" x="8836025" y="4673600"/>
          <p14:tracePt t="35851" x="8843963" y="4673600"/>
          <p14:tracePt t="35854" x="8853488" y="4673600"/>
          <p14:tracePt t="35858" x="8861425" y="4673600"/>
          <p14:tracePt t="35861" x="8886825" y="4673600"/>
          <p14:tracePt t="35865" x="8904288" y="4673600"/>
          <p14:tracePt t="35870" x="8929688" y="4673600"/>
          <p14:tracePt t="35874" x="8963025" y="4673600"/>
          <p14:tracePt t="35878" x="8997950" y="4673600"/>
          <p14:tracePt t="35882" x="9039225" y="4673600"/>
          <p14:tracePt t="35886" x="9091613" y="4673600"/>
          <p14:tracePt t="35899" x="9363075" y="4673600"/>
          <p14:tracePt t="35902" x="9482138" y="4683125"/>
          <p14:tracePt t="35906" x="9575800" y="4699000"/>
          <p14:tracePt t="35910" x="9667875" y="4716463"/>
          <p14:tracePt t="35915" x="9761538" y="4733925"/>
          <p14:tracePt t="35918" x="9864725" y="4749800"/>
          <p14:tracePt t="35921" x="9948863" y="4749800"/>
          <p14:tracePt t="35926" x="10050463" y="4759325"/>
          <p14:tracePt t="35930" x="10118725" y="4775200"/>
          <p14:tracePt t="35933" x="10194925" y="4792663"/>
          <p14:tracePt t="35938" x="10263188" y="4792663"/>
          <p14:tracePt t="35941" x="10313988" y="4802188"/>
          <p14:tracePt t="35946" x="10364788" y="4802188"/>
          <p14:tracePt t="35949" x="10407650" y="4802188"/>
          <p14:tracePt t="35953" x="10442575" y="4802188"/>
          <p14:tracePt t="35957" x="10475913" y="4802188"/>
          <p14:tracePt t="35963" x="10501313" y="4818063"/>
          <p14:tracePt t="35965" x="10509250" y="4818063"/>
          <p14:tracePt t="35970" x="10534650" y="4827588"/>
          <p14:tracePt t="35973" x="10544175" y="4827588"/>
          <p14:tracePt t="35981" x="10560050" y="4827588"/>
          <p14:tracePt t="35985" x="10569575" y="4827588"/>
          <p14:tracePt t="35989" x="10594975" y="4827588"/>
          <p14:tracePt t="35994" x="10612438" y="4827588"/>
          <p14:tracePt t="35997" x="10637838" y="4827588"/>
          <p14:tracePt t="36001" x="10671175" y="4827588"/>
          <p14:tracePt t="36005" x="10696575" y="4827588"/>
          <p14:tracePt t="36009" x="10729913" y="4810125"/>
          <p14:tracePt t="36013" x="10772775" y="4802188"/>
          <p14:tracePt t="36017" x="10807700" y="4784725"/>
          <p14:tracePt t="36021" x="10833100" y="4784725"/>
          <p14:tracePt t="36026" x="10866438" y="4775200"/>
          <p14:tracePt t="36030" x="10891838" y="4775200"/>
          <p14:tracePt t="36033" x="10926763" y="4759325"/>
          <p14:tracePt t="36038" x="10952163" y="4749800"/>
          <p14:tracePt t="36041" x="10985500" y="4749800"/>
          <p14:tracePt t="36046" x="11002963" y="4749800"/>
          <p14:tracePt t="36049" x="11028363" y="4749800"/>
          <p14:tracePt t="36054" x="11053763" y="4741863"/>
          <p14:tracePt t="36057" x="11071225" y="4741863"/>
          <p14:tracePt t="36061" x="11096625" y="4741863"/>
          <p14:tracePt t="36065" x="11104563" y="4741863"/>
          <p14:tracePt t="36069" x="11112500" y="4741863"/>
          <p14:tracePt t="36073" x="11122025" y="4741863"/>
          <p14:tracePt t="36078" x="11129963" y="4741863"/>
          <p14:tracePt t="36085" x="11147425" y="4741863"/>
          <p14:tracePt t="36162" x="11137900" y="4741863"/>
          <p14:tracePt t="36166" x="11129963" y="4741863"/>
          <p14:tracePt t="36170" x="11096625" y="4749800"/>
          <p14:tracePt t="36174" x="11044238" y="4775200"/>
          <p14:tracePt t="36179" x="10968038" y="4810125"/>
          <p14:tracePt t="36181" x="10866438" y="4843463"/>
          <p14:tracePt t="36185" x="10747375" y="4878388"/>
          <p14:tracePt t="36189" x="10637838" y="4894263"/>
          <p14:tracePt t="36194" x="10493375" y="4929188"/>
          <p14:tracePt t="36197" x="10331450" y="4946650"/>
          <p14:tracePt t="36201" x="10153650" y="4962525"/>
          <p14:tracePt t="36205" x="9966325" y="4979988"/>
          <p14:tracePt t="36210" x="9761538" y="4997450"/>
          <p14:tracePt t="36214" x="9540875" y="4997450"/>
          <p14:tracePt t="36217" x="9312275" y="5022850"/>
          <p14:tracePt t="36221" x="9039225" y="5022850"/>
          <p14:tracePt t="36226" x="8742363" y="5038725"/>
          <p14:tracePt t="36230" x="8462963" y="5038725"/>
          <p14:tracePt t="36233" x="8174038" y="5064125"/>
          <p14:tracePt t="36238" x="7893050" y="5064125"/>
          <p14:tracePt t="36241" x="7646988" y="5064125"/>
          <p14:tracePt t="36246" x="7400925" y="5064125"/>
          <p14:tracePt t="36249" x="7153275" y="5064125"/>
          <p14:tracePt t="36253" x="6924675" y="5064125"/>
          <p14:tracePt t="36257" x="6678613" y="5064125"/>
          <p14:tracePt t="36261" x="6456363" y="5064125"/>
          <p14:tracePt t="36265" x="6227763" y="5064125"/>
          <p14:tracePt t="36269" x="6024563" y="5064125"/>
          <p14:tracePt t="36273" x="5845175" y="5064125"/>
          <p14:tracePt t="36278" x="5667375" y="5064125"/>
          <p14:tracePt t="36281" x="5487988" y="5064125"/>
          <p14:tracePt t="36285" x="5327650" y="5064125"/>
          <p14:tracePt t="36289" x="5191125" y="5064125"/>
          <p14:tracePt t="36294" x="5054600" y="5064125"/>
          <p14:tracePt t="36297" x="4962525" y="5064125"/>
          <p14:tracePt t="36301" x="4868863" y="5064125"/>
          <p14:tracePt t="36305" x="4800600" y="5064125"/>
          <p14:tracePt t="36311" x="4732338" y="5064125"/>
          <p14:tracePt t="36313" x="4689475" y="5064125"/>
          <p14:tracePt t="36317" x="4638675" y="5064125"/>
          <p14:tracePt t="36321" x="4605338" y="5064125"/>
          <p14:tracePt t="36326" x="4587875" y="5064125"/>
          <p14:tracePt t="36330" x="4545013" y="5064125"/>
          <p14:tracePt t="36333" x="4537075" y="5064125"/>
          <p14:tracePt t="36337" x="4529138" y="5064125"/>
          <p14:tracePt t="36341" x="4519613" y="5064125"/>
          <p14:tracePt t="36346" x="4511675" y="5064125"/>
          <p14:tracePt t="36349" x="4486275" y="5064125"/>
          <p14:tracePt t="36353" x="4476750" y="5064125"/>
          <p14:tracePt t="36358" x="4460875" y="5064125"/>
          <p14:tracePt t="36361" x="4451350" y="5064125"/>
          <p14:tracePt t="36365" x="4425950" y="5064125"/>
          <p14:tracePt t="36369" x="4410075" y="5064125"/>
          <p14:tracePt t="36373" x="4384675" y="5064125"/>
          <p14:tracePt t="36377" x="4367213" y="5064125"/>
          <p14:tracePt t="36381" x="4324350" y="5064125"/>
          <p14:tracePt t="36385" x="4306888" y="5064125"/>
          <p14:tracePt t="36389" x="4265613" y="5064125"/>
          <p14:tracePt t="36394" x="4230688" y="5064125"/>
          <p14:tracePt t="36397" x="4197350" y="5064125"/>
          <p14:tracePt t="36401" x="4171950" y="5064125"/>
          <p14:tracePt t="36405" x="4137025" y="5064125"/>
          <p14:tracePt t="36409" x="4103688" y="5064125"/>
          <p14:tracePt t="36414" x="4078288" y="5064125"/>
          <p14:tracePt t="36417" x="4060825" y="5064125"/>
          <p14:tracePt t="36421" x="4017963" y="5064125"/>
          <p14:tracePt t="36425" x="4002088" y="5064125"/>
          <p14:tracePt t="36430" x="3976688" y="5064125"/>
          <p14:tracePt t="36433" x="3967163" y="5064125"/>
          <p14:tracePt t="36437" x="3951288" y="5064125"/>
          <p14:tracePt t="36441" x="3941763" y="5064125"/>
          <p14:tracePt t="36446" x="3916363" y="5064125"/>
          <p14:tracePt t="36449" x="3900488" y="5064125"/>
          <p14:tracePt t="36453" x="3873500" y="5064125"/>
          <p14:tracePt t="36458" x="3857625" y="5064125"/>
          <p14:tracePt t="36462" x="3840163" y="5056188"/>
          <p14:tracePt t="36465" x="3822700" y="5056188"/>
          <p14:tracePt t="36470" x="3814763" y="5048250"/>
          <p14:tracePt t="36473" x="3806825" y="5048250"/>
          <p14:tracePt t="36477" x="3797300" y="5048250"/>
          <p14:tracePt t="36481" x="3771900" y="5048250"/>
          <p14:tracePt t="36485" x="3763963" y="5048250"/>
          <p14:tracePt t="36489" x="3729038" y="5038725"/>
          <p14:tracePt t="36494" x="3713163" y="5038725"/>
          <p14:tracePt t="36498" x="3687763" y="5030788"/>
          <p14:tracePt t="36501" x="3652838" y="5030788"/>
          <p14:tracePt t="36505" x="3611563" y="5030788"/>
          <p14:tracePt t="36510" x="3559175" y="5030788"/>
          <p14:tracePt t="36513" x="3508375" y="5030788"/>
          <p14:tracePt t="36517" x="3475038" y="5030788"/>
          <p14:tracePt t="36521" x="3424238" y="5030788"/>
          <p14:tracePt t="36526" x="3373438" y="5030788"/>
          <p14:tracePt t="36530" x="3322638" y="5030788"/>
          <p14:tracePt t="36533" x="3236913" y="5013325"/>
          <p14:tracePt t="36538" x="3160713" y="5013325"/>
          <p14:tracePt t="36541" x="3074988" y="5013325"/>
          <p14:tracePt t="36546" x="3016250" y="4997450"/>
          <p14:tracePt t="36549" x="2965450" y="4997450"/>
          <p14:tracePt t="36553" x="2930525" y="4987925"/>
          <p14:tracePt t="36558" x="2879725" y="4972050"/>
          <p14:tracePt t="36561" x="2846388" y="4972050"/>
          <p14:tracePt t="36565" x="2803525" y="4962525"/>
          <p14:tracePt t="36569" x="2770188" y="4946650"/>
          <p14:tracePt t="36573" x="2735263" y="4946650"/>
          <p14:tracePt t="36577" x="2709863" y="4946650"/>
          <p14:tracePt t="36581" x="2693988" y="4946650"/>
          <p14:tracePt t="36585" x="2668588" y="4946650"/>
          <p14:tracePt t="36589" x="2641600" y="4946650"/>
          <p14:tracePt t="36594" x="2625725" y="4946650"/>
          <p14:tracePt t="36598" x="2616200" y="4954588"/>
          <p14:tracePt t="36601" x="2590800" y="4954588"/>
          <p14:tracePt t="36605" x="2574925" y="4954588"/>
          <p14:tracePt t="36610" x="2549525" y="4954588"/>
          <p14:tracePt t="36613" x="2532063" y="4954588"/>
          <p14:tracePt t="36617" x="2506663" y="4954588"/>
          <p14:tracePt t="36621" x="2481263" y="4962525"/>
          <p14:tracePt t="36626" x="2463800" y="4962525"/>
          <p14:tracePt t="36630" x="2455863" y="4962525"/>
          <p14:tracePt t="36633" x="2438400" y="4962525"/>
          <p14:tracePt t="36638" x="2430463" y="4962525"/>
          <p14:tracePt t="36689" x="2430463" y="4972050"/>
          <p14:tracePt t="36693" x="2438400" y="4997450"/>
          <p14:tracePt t="36697" x="2471738" y="5022850"/>
          <p14:tracePt t="36701" x="2497138" y="5030788"/>
          <p14:tracePt t="36705" x="2549525" y="5056188"/>
          <p14:tracePt t="36710" x="2590800" y="5081588"/>
          <p14:tracePt t="36713" x="2625725" y="5099050"/>
          <p14:tracePt t="36719" x="2701925" y="5124450"/>
          <p14:tracePt t="36722" x="2778125" y="5157788"/>
          <p14:tracePt t="36727" x="2854325" y="5183188"/>
          <p14:tracePt t="36733" x="2930525" y="5218113"/>
          <p14:tracePt t="36735" x="2982913" y="5243513"/>
          <p14:tracePt t="36739" x="3033713" y="5260975"/>
          <p14:tracePt t="36741" x="3074988" y="5286375"/>
          <p14:tracePt t="36746" x="3109913" y="5294313"/>
          <p14:tracePt t="36749" x="3152775" y="5311775"/>
          <p14:tracePt t="36753" x="3186113" y="5319713"/>
          <p14:tracePt t="36757" x="3194050" y="5327650"/>
          <p14:tracePt t="36761" x="3219450" y="5337175"/>
          <p14:tracePt t="36765" x="3228975" y="5337175"/>
          <p14:tracePt t="36773" x="3236913" y="5337175"/>
          <p14:tracePt t="36850" x="3228975" y="5337175"/>
          <p14:tracePt t="36858" x="3219450" y="5337175"/>
          <p14:tracePt t="36862" x="3203575" y="5337175"/>
          <p14:tracePt t="36870" x="3194050" y="5337175"/>
          <p14:tracePt t="36879" x="3186113" y="5337175"/>
          <p14:tracePt t="36883" x="3178175" y="5337175"/>
          <p14:tracePt t="36890" x="3168650" y="5337175"/>
          <p14:tracePt t="36896" x="3160713" y="5337175"/>
          <p14:tracePt t="36899" x="3152775" y="5353050"/>
          <p14:tracePt t="36902" x="3127375" y="5370513"/>
          <p14:tracePt t="36906" x="3117850" y="5405438"/>
          <p14:tracePt t="36912" x="3100388" y="5464175"/>
          <p14:tracePt t="36915" x="3100388" y="5532438"/>
          <p14:tracePt t="36918" x="3084513" y="5626100"/>
          <p14:tracePt t="36922" x="3067050" y="5719763"/>
          <p14:tracePt t="36926" x="3067050" y="5795963"/>
          <p14:tracePt t="36930" x="3049588" y="5889625"/>
          <p14:tracePt t="36933" x="3041650" y="5940425"/>
          <p14:tracePt t="36939" x="3041650" y="6008688"/>
          <p14:tracePt t="36941" x="3024188" y="6049963"/>
          <p14:tracePt t="36947" x="3024188" y="6084888"/>
          <p14:tracePt t="36949" x="3024188" y="6102350"/>
          <p14:tracePt t="36953" x="3024188" y="6118225"/>
          <p14:tracePt t="36963" x="3024188" y="6127750"/>
          <p14:tracePt t="36994" x="3016250" y="6127750"/>
          <p14:tracePt t="37010" x="3008313" y="6135688"/>
          <p14:tracePt t="37014" x="2990850" y="6135688"/>
          <p14:tracePt t="37018" x="2965450" y="6118225"/>
          <p14:tracePt t="37022" x="2940050" y="6092825"/>
          <p14:tracePt t="37026" x="2914650" y="6067425"/>
          <p14:tracePt t="37031" x="2889250" y="6049963"/>
          <p14:tracePt t="37034" x="2871788" y="6024563"/>
          <p14:tracePt t="37038" x="2828925" y="5999163"/>
          <p14:tracePt t="37042" x="2786063" y="5957888"/>
          <p14:tracePt t="37046" x="2752725" y="5932488"/>
          <p14:tracePt t="37050" x="2709863" y="5905500"/>
          <p14:tracePt t="37054" x="2659063" y="5880100"/>
          <p14:tracePt t="37058" x="2625725" y="5854700"/>
          <p14:tracePt t="37062" x="2565400" y="5829300"/>
          <p14:tracePt t="37065" x="2514600" y="5803900"/>
          <p14:tracePt t="37070" x="2438400" y="5788025"/>
          <p14:tracePt t="37074" x="2344738" y="5770563"/>
          <p14:tracePt t="37078" x="2251075" y="5753100"/>
          <p14:tracePt t="37083" x="2157413" y="5753100"/>
          <p14:tracePt t="37086" x="2098675" y="5745163"/>
          <p14:tracePt t="37089" x="2030413" y="5745163"/>
          <p14:tracePt t="37094" x="1962150" y="5727700"/>
          <p14:tracePt t="37098" x="1885950" y="5710238"/>
          <p14:tracePt t="37102" x="1817688" y="5710238"/>
          <p14:tracePt t="37106" x="1741488" y="5710238"/>
          <p14:tracePt t="37111" x="1690688" y="5710238"/>
          <p14:tracePt t="37114" x="1639888" y="5710238"/>
          <p14:tracePt t="37118" x="1606550" y="5710238"/>
          <p14:tracePt t="37122" x="1571625" y="5710238"/>
          <p14:tracePt t="37126" x="1538288" y="5710238"/>
          <p14:tracePt t="37130" x="1512888" y="5710238"/>
          <p14:tracePt t="37134" x="1503363" y="5710238"/>
          <p14:tracePt t="37138" x="1495425" y="5710238"/>
          <p14:tracePt t="37142" x="1487488" y="5710238"/>
          <p14:tracePt t="37161" x="1470025" y="5710238"/>
          <p14:tracePt t="37174" x="1477963" y="5710238"/>
          <p14:tracePt t="37178" x="1487488" y="5710238"/>
          <p14:tracePt t="37181" x="1503363" y="5710238"/>
          <p14:tracePt t="37186" x="1546225" y="5719763"/>
          <p14:tracePt t="37190" x="1579563" y="5727700"/>
          <p14:tracePt t="37194" x="1631950" y="5753100"/>
          <p14:tracePt t="37198" x="1690688" y="5778500"/>
          <p14:tracePt t="37202" x="1749425" y="5813425"/>
          <p14:tracePt t="37206" x="1817688" y="5829300"/>
          <p14:tracePt t="37211" x="1893888" y="5854700"/>
          <p14:tracePt t="37214" x="1971675" y="5872163"/>
          <p14:tracePt t="37219" x="2065338" y="5905500"/>
          <p14:tracePt t="37222" x="2166938" y="5922963"/>
          <p14:tracePt t="37226" x="2260600" y="5932488"/>
          <p14:tracePt t="37230" x="2352675" y="5948363"/>
          <p14:tracePt t="37234" x="2446338" y="5965825"/>
          <p14:tracePt t="37238" x="2549525" y="5983288"/>
          <p14:tracePt t="37242" x="2616200" y="5983288"/>
          <p14:tracePt t="37246" x="2709863" y="5999163"/>
          <p14:tracePt t="37249" x="2760663" y="5999163"/>
          <p14:tracePt t="37254" x="2811463" y="5999163"/>
          <p14:tracePt t="37258" x="2846388" y="5999163"/>
          <p14:tracePt t="37262" x="2889250" y="5999163"/>
          <p14:tracePt t="37266" x="2905125" y="5999163"/>
          <p14:tracePt t="37270" x="2930525" y="5999163"/>
          <p14:tracePt t="37278" x="2940050" y="5999163"/>
          <p14:tracePt t="37359" x="2940050" y="5991225"/>
          <p14:tracePt t="37370" x="2940050" y="5983288"/>
          <p14:tracePt t="37386" x="2930525" y="5965825"/>
          <p14:tracePt t="37574" x="2930525" y="5957888"/>
          <p14:tracePt t="37582" x="2930525" y="5948363"/>
          <p14:tracePt t="37590" x="2930525" y="5940425"/>
          <p14:tracePt t="37599" x="2930525" y="5932488"/>
          <p14:tracePt t="37602" x="2930525" y="5922963"/>
          <p14:tracePt t="37606" x="2930525" y="5915025"/>
          <p14:tracePt t="37611" x="2930525" y="5897563"/>
          <p14:tracePt t="37614" x="2930525" y="5889625"/>
          <p14:tracePt t="37618" x="2940050" y="5880100"/>
          <p14:tracePt t="37622" x="2947988" y="5872163"/>
          <p14:tracePt t="37626" x="2955925" y="5846763"/>
          <p14:tracePt t="37631" x="2965450" y="5838825"/>
          <p14:tracePt t="37634" x="2990850" y="5829300"/>
          <p14:tracePt t="37638" x="2998788" y="5821363"/>
          <p14:tracePt t="37642" x="3016250" y="5813425"/>
          <p14:tracePt t="37646" x="3041650" y="5795963"/>
          <p14:tracePt t="37649" x="3067050" y="5788025"/>
          <p14:tracePt t="37653" x="3074988" y="5778500"/>
          <p14:tracePt t="37658" x="3092450" y="5778500"/>
          <p14:tracePt t="37662" x="3109913" y="5778500"/>
          <p14:tracePt t="37665" x="3117850" y="5770563"/>
          <p14:tracePt t="37669" x="3135313" y="5753100"/>
          <p14:tracePt t="37673" x="3143250" y="5753100"/>
          <p14:tracePt t="37677" x="3160713" y="5745163"/>
          <p14:tracePt t="37681" x="3168650" y="5745163"/>
          <p14:tracePt t="37694" x="3178175" y="5735638"/>
          <p14:tracePt t="37697" x="3186113" y="5735638"/>
          <p14:tracePt t="37701" x="3194050" y="5735638"/>
          <p14:tracePt t="37705" x="3194050" y="5727700"/>
          <p14:tracePt t="37710" x="3203575" y="5727700"/>
          <p14:tracePt t="37713" x="3211513" y="5719763"/>
          <p14:tracePt t="37721" x="3228975" y="5719763"/>
          <p14:tracePt t="37726" x="3236913" y="5719763"/>
          <p14:tracePt t="37733" x="3244850" y="5719763"/>
          <p14:tracePt t="37741" x="3254375" y="5719763"/>
          <p14:tracePt t="37749" x="3262313" y="5719763"/>
          <p14:tracePt t="41288" x="3262313" y="5710238"/>
          <p14:tracePt t="41293" x="3236913" y="5702300"/>
          <p14:tracePt t="41298" x="3228975" y="5702300"/>
          <p14:tracePt t="41300" x="3211513" y="5676900"/>
          <p14:tracePt t="41304" x="3203575" y="5668963"/>
          <p14:tracePt t="41308" x="3186113" y="5668963"/>
          <p14:tracePt t="41313" x="3178175" y="5659438"/>
          <p14:tracePt t="41335" x="3168650" y="5651500"/>
          <p14:tracePt t="41343" x="3168650" y="5634038"/>
          <p14:tracePt t="41347" x="3168650" y="5626100"/>
          <p14:tracePt t="41351" x="3168650" y="5616575"/>
          <p14:tracePt t="41355" x="3168650" y="5600700"/>
          <p14:tracePt t="41360" x="3194050" y="5575300"/>
          <p14:tracePt t="41363" x="3254375" y="5532438"/>
          <p14:tracePt t="41367" x="3313113" y="5489575"/>
          <p14:tracePt t="41371" x="3389313" y="5421313"/>
          <p14:tracePt t="41377" x="3475038" y="5370513"/>
          <p14:tracePt t="41379" x="3576638" y="5302250"/>
          <p14:tracePt t="41384" x="3670300" y="5268913"/>
          <p14:tracePt t="41387" x="3729038" y="5226050"/>
          <p14:tracePt t="41392" x="3806825" y="5218113"/>
          <p14:tracePt t="41396" x="3840163" y="5200650"/>
          <p14:tracePt t="41399" x="3865563" y="5192713"/>
          <p14:tracePt t="41403" x="3890963" y="5175250"/>
          <p14:tracePt t="41407" x="3900488" y="5167313"/>
          <p14:tracePt t="41416" x="3908425" y="5167313"/>
          <p14:tracePt t="41508" x="3916363" y="5167313"/>
          <p14:tracePt t="41564" x="3925888" y="5167313"/>
          <p14:tracePt t="41588" x="3925888" y="5157788"/>
          <p14:tracePt t="41600" x="3933825" y="5157788"/>
          <p14:tracePt t="41612" x="3933825" y="5149850"/>
          <p14:tracePt t="41640" x="3933825" y="5141913"/>
          <p14:tracePt t="41648" x="3925888" y="5132388"/>
          <p14:tracePt t="41657" x="3916363" y="5132388"/>
          <p14:tracePt t="41661" x="3908425" y="5116513"/>
          <p14:tracePt t="41664" x="3900488" y="5116513"/>
          <p14:tracePt t="41667" x="3873500" y="5106988"/>
          <p14:tracePt t="41671" x="3865563" y="5106988"/>
          <p14:tracePt t="41677" x="3848100" y="5099050"/>
          <p14:tracePt t="41679" x="3822700" y="5099050"/>
          <p14:tracePt t="41683" x="3797300" y="5091113"/>
          <p14:tracePt t="41687" x="3781425" y="5073650"/>
          <p14:tracePt t="41692" x="3763963" y="5064125"/>
          <p14:tracePt t="41696" x="3746500" y="5064125"/>
          <p14:tracePt t="41699" x="3721100" y="5056188"/>
          <p14:tracePt t="41703" x="3703638" y="5038725"/>
          <p14:tracePt t="41707" x="3687763" y="5030788"/>
          <p14:tracePt t="41712" x="3678238" y="5030788"/>
          <p14:tracePt t="41716" x="3662363" y="5030788"/>
          <p14:tracePt t="41719" x="3652838" y="5022850"/>
          <p14:tracePt t="41723" x="3644900" y="5022850"/>
          <p14:tracePt t="41727" x="3619500" y="5013325"/>
          <p14:tracePt t="41731" x="3611563" y="5005388"/>
          <p14:tracePt t="41767" x="3602038" y="4997450"/>
          <p14:tracePt t="41803" x="3602038" y="4979988"/>
          <p14:tracePt t="41872" x="3602038" y="4972050"/>
          <p14:tracePt t="41884" x="3611563" y="4972050"/>
          <p14:tracePt t="41892" x="3619500" y="4987925"/>
          <p14:tracePt t="41916" x="3619500" y="4997450"/>
          <p14:tracePt t="41919" x="3619500" y="5005388"/>
          <p14:tracePt t="41924" x="3627438" y="5013325"/>
          <p14:tracePt t="41935" x="3644900" y="5022850"/>
          <p14:tracePt t="41951" x="3644900" y="5030788"/>
          <p14:tracePt t="41960" x="3644900" y="5038725"/>
          <p14:tracePt t="41963" x="3644900" y="5056188"/>
          <p14:tracePt t="41971" x="3644900" y="5064125"/>
          <p14:tracePt t="41977" x="3644900" y="5073650"/>
          <p14:tracePt t="41980" x="3644900" y="5081588"/>
          <p14:tracePt t="41987" x="3644900" y="5091113"/>
          <p14:tracePt t="41992" x="3644900" y="5099050"/>
          <p14:tracePt t="41996" x="3644900" y="5106988"/>
          <p14:tracePt t="42003" x="3644900" y="5124450"/>
          <p14:tracePt t="42007" x="3644900" y="5132388"/>
          <p14:tracePt t="42012" x="3644900" y="5141913"/>
          <p14:tracePt t="42016" x="3644900" y="5149850"/>
          <p14:tracePt t="42019" x="3644900" y="5157788"/>
          <p14:tracePt t="42023" x="3636963" y="5167313"/>
          <p14:tracePt t="42028" x="3636963" y="5192713"/>
          <p14:tracePt t="42031" x="3636963" y="5200650"/>
          <p14:tracePt t="42036" x="3627438" y="5218113"/>
          <p14:tracePt t="42039" x="3627438" y="5243513"/>
          <p14:tracePt t="42043" x="3619500" y="5268913"/>
          <p14:tracePt t="42047" x="3619500" y="5286375"/>
          <p14:tracePt t="42051" x="3602038" y="5311775"/>
          <p14:tracePt t="42055" x="3602038" y="5327650"/>
          <p14:tracePt t="42060" x="3602038" y="5353050"/>
          <p14:tracePt t="42063" x="3602038" y="5380038"/>
          <p14:tracePt t="42067" x="3602038" y="5395913"/>
          <p14:tracePt t="42071" x="3602038" y="5430838"/>
          <p14:tracePt t="42076" x="3602038" y="5456238"/>
          <p14:tracePt t="42079" x="3602038" y="5472113"/>
          <p14:tracePt t="42083" x="3602038" y="5514975"/>
          <p14:tracePt t="42087" x="3602038" y="5532438"/>
          <p14:tracePt t="42092" x="3602038" y="5557838"/>
          <p14:tracePt t="42096" x="3602038" y="5575300"/>
          <p14:tracePt t="42099" x="3602038" y="5600700"/>
          <p14:tracePt t="42103" x="3602038" y="5626100"/>
          <p14:tracePt t="42107" x="3602038" y="5634038"/>
          <p14:tracePt t="42112" x="3602038" y="5641975"/>
          <p14:tracePt t="42116" x="3602038" y="5651500"/>
          <p14:tracePt t="42119" x="3602038" y="5659438"/>
          <p14:tracePt t="42128" x="3602038" y="5668963"/>
          <p14:tracePt t="42143" x="3602038" y="5676900"/>
          <p14:tracePt t="42184" x="3594100" y="5676900"/>
          <p14:tracePt t="42192" x="3586163" y="5668963"/>
          <p14:tracePt t="42196" x="3576638" y="5659438"/>
          <p14:tracePt t="42200" x="3568700" y="5634038"/>
          <p14:tracePt t="42204" x="3551238" y="5616575"/>
          <p14:tracePt t="42207" x="3543300" y="5608638"/>
          <p14:tracePt t="42213" x="3533775" y="5575300"/>
          <p14:tracePt t="42217" x="3525838" y="5549900"/>
          <p14:tracePt t="42220" x="3508375" y="5524500"/>
          <p14:tracePt t="42224" x="3508375" y="5507038"/>
          <p14:tracePt t="42228" x="3508375" y="5481638"/>
          <p14:tracePt t="42231" x="3508375" y="5446713"/>
          <p14:tracePt t="42235" x="3508375" y="5413375"/>
          <p14:tracePt t="42239" x="3508375" y="5370513"/>
          <p14:tracePt t="42243" x="3508375" y="5337175"/>
          <p14:tracePt t="42247" x="3508375" y="5311775"/>
          <p14:tracePt t="42251" x="3508375" y="5276850"/>
          <p14:tracePt t="42255" x="3508375" y="5260975"/>
          <p14:tracePt t="42260" x="3508375" y="5235575"/>
          <p14:tracePt t="42263" x="3508375" y="5200650"/>
          <p14:tracePt t="42267" x="3508375" y="5192713"/>
          <p14:tracePt t="42271" x="3508375" y="5167313"/>
          <p14:tracePt t="42275" x="3508375" y="5157788"/>
          <p14:tracePt t="42279" x="3508375" y="5149850"/>
          <p14:tracePt t="42283" x="3508375" y="5141913"/>
          <p14:tracePt t="42292" x="3508375" y="5132388"/>
          <p14:tracePt t="42296" x="3508375" y="5124450"/>
          <p14:tracePt t="42299" x="3517900" y="5124450"/>
          <p14:tracePt t="42303" x="3517900" y="5106988"/>
          <p14:tracePt t="42312" x="3533775" y="5106988"/>
          <p14:tracePt t="42323" x="3543300" y="5099050"/>
          <p14:tracePt t="42331" x="3551238" y="5099050"/>
          <p14:tracePt t="42335" x="3559175" y="5099050"/>
          <p14:tracePt t="42343" x="3568700" y="5099050"/>
          <p14:tracePt t="42353" x="3576638" y="5099050"/>
          <p14:tracePt t="42355" x="3586163" y="5099050"/>
          <p14:tracePt t="42360" x="3602038" y="5099050"/>
          <p14:tracePt t="42363" x="3611563" y="5099050"/>
          <p14:tracePt t="42371" x="3619500" y="5099050"/>
          <p14:tracePt t="42383" x="3627438" y="5099050"/>
          <p14:tracePt t="42564" x="3636963" y="5099050"/>
          <p14:tracePt t="42569" x="3644900" y="5116513"/>
          <p14:tracePt t="42578" x="3652838" y="5124450"/>
          <p14:tracePt t="42598" x="3670300" y="5124450"/>
          <p14:tracePt t="42604" x="3678238" y="5124450"/>
          <p14:tracePt t="42629" x="3687763" y="5124450"/>
          <p14:tracePt t="42657" x="3695700" y="5124450"/>
          <p14:tracePt t="42664" x="3703638" y="5124450"/>
          <p14:tracePt t="43017" x="3713163" y="5124450"/>
          <p14:tracePt t="43021" x="3721100" y="5124450"/>
          <p14:tracePt t="43025" x="3746500" y="5124450"/>
          <p14:tracePt t="43028" x="3763963" y="5124450"/>
          <p14:tracePt t="43032" x="3806825" y="5124450"/>
          <p14:tracePt t="43036" x="3822700" y="5124450"/>
          <p14:tracePt t="43040" x="3857625" y="5124450"/>
          <p14:tracePt t="43043" x="3900488" y="5124450"/>
          <p14:tracePt t="43047" x="3933825" y="5124450"/>
          <p14:tracePt t="43051" x="3967163" y="5124450"/>
          <p14:tracePt t="43055" x="4010025" y="5124450"/>
          <p14:tracePt t="43060" x="4027488" y="5124450"/>
          <p14:tracePt t="43063" x="4052888" y="5124450"/>
          <p14:tracePt t="43068" x="4070350" y="5124450"/>
          <p14:tracePt t="43071" x="4095750" y="5124450"/>
          <p14:tracePt t="43076" x="4111625" y="5124450"/>
          <p14:tracePt t="43079" x="4137025" y="5124450"/>
          <p14:tracePt t="43083" x="4146550" y="5124450"/>
          <p14:tracePt t="43087" x="4162425" y="5124450"/>
          <p14:tracePt t="43092" x="4179888" y="5124450"/>
          <p14:tracePt t="43096" x="4187825" y="5124450"/>
          <p14:tracePt t="43099" x="4197350" y="5124450"/>
          <p14:tracePt t="43107" x="4205288" y="5124450"/>
          <p14:tracePt t="43180" x="4214813" y="5124450"/>
          <p14:tracePt t="43517" x="4222750" y="5124450"/>
          <p14:tracePt t="43521" x="4230688" y="5124450"/>
          <p14:tracePt t="43525" x="4248150" y="5124450"/>
          <p14:tracePt t="43529" x="4256088" y="5124450"/>
          <p14:tracePt t="43532" x="4273550" y="5124450"/>
          <p14:tracePt t="43536" x="4298950" y="5124450"/>
          <p14:tracePt t="43540" x="4316413" y="5132388"/>
          <p14:tracePt t="43543" x="4341813" y="5132388"/>
          <p14:tracePt t="43548" x="4375150" y="5149850"/>
          <p14:tracePt t="43551" x="4400550" y="5149850"/>
          <p14:tracePt t="43555" x="4418013" y="5149850"/>
          <p14:tracePt t="43560" x="4460875" y="5149850"/>
          <p14:tracePt t="43563" x="4476750" y="5149850"/>
          <p14:tracePt t="43567" x="4519613" y="5149850"/>
          <p14:tracePt t="43571" x="4537075" y="5149850"/>
          <p14:tracePt t="43576" x="4562475" y="5149850"/>
          <p14:tracePt t="43579" x="4579938" y="5149850"/>
          <p14:tracePt t="43583" x="4621213" y="5149850"/>
          <p14:tracePt t="43587" x="4630738" y="5149850"/>
          <p14:tracePt t="43592" x="4646613" y="5149850"/>
          <p14:tracePt t="43595" x="4673600" y="5149850"/>
          <p14:tracePt t="43599" x="4681538" y="5149850"/>
          <p14:tracePt t="43603" x="4699000" y="5149850"/>
          <p14:tracePt t="43607" x="4706938" y="5149850"/>
          <p14:tracePt t="43612" x="4714875" y="5149850"/>
          <p14:tracePt t="43615" x="4732338" y="5149850"/>
          <p14:tracePt t="43619" x="4749800" y="5149850"/>
          <p14:tracePt t="43623" x="4757738" y="5149850"/>
          <p14:tracePt t="43628" x="4765675" y="5149850"/>
          <p14:tracePt t="43631" x="4775200" y="5149850"/>
          <p14:tracePt t="43635" x="4791075" y="5149850"/>
          <p14:tracePt t="43639" x="4800600" y="5149850"/>
          <p14:tracePt t="43643" x="4808538" y="5149850"/>
          <p14:tracePt t="43647" x="4818063" y="5149850"/>
          <p14:tracePt t="43651" x="4833938" y="5149850"/>
          <p14:tracePt t="43655" x="4851400" y="5149850"/>
          <p14:tracePt t="43660" x="4868863" y="5149850"/>
          <p14:tracePt t="43663" x="4876800" y="5157788"/>
          <p14:tracePt t="43667" x="4902200" y="5157788"/>
          <p14:tracePt t="43671" x="4910138" y="5157788"/>
          <p14:tracePt t="43676" x="4919663" y="5157788"/>
          <p14:tracePt t="43679" x="4927600" y="5157788"/>
          <p14:tracePt t="43683" x="4935538" y="5157788"/>
          <p14:tracePt t="43687" x="4945063" y="5157788"/>
          <p14:tracePt t="43692" x="4953000" y="5167313"/>
          <p14:tracePt t="43703" x="4970463" y="5175250"/>
          <p14:tracePt t="43826" x="4978400" y="5175250"/>
          <p14:tracePt t="43829" x="4987925" y="5175250"/>
          <p14:tracePt t="43834" x="4995863" y="5175250"/>
          <p14:tracePt t="43837" x="5003800" y="5183188"/>
          <p14:tracePt t="43840" x="5013325" y="5183188"/>
          <p14:tracePt t="43848" x="5054600" y="5183188"/>
          <p14:tracePt t="43852" x="5080000" y="5183188"/>
          <p14:tracePt t="43856" x="5114925" y="5183188"/>
          <p14:tracePt t="43861" x="5148263" y="5183188"/>
          <p14:tracePt t="43864" x="5191125" y="5183188"/>
          <p14:tracePt t="43868" x="5224463" y="5183188"/>
          <p14:tracePt t="43872" x="5241925" y="5183188"/>
          <p14:tracePt t="43877" x="5292725" y="5183188"/>
          <p14:tracePt t="43880" x="5335588" y="5183188"/>
          <p14:tracePt t="43884" x="5368925" y="5183188"/>
          <p14:tracePt t="43897" x="5505450" y="5183188"/>
          <p14:tracePt t="43900" x="5538788" y="5183188"/>
          <p14:tracePt t="43905" x="5581650" y="5183188"/>
          <p14:tracePt t="43907" x="5616575" y="5183188"/>
          <p14:tracePt t="43912" x="5641975" y="5183188"/>
          <p14:tracePt t="43915" x="5675313" y="5183188"/>
          <p14:tracePt t="43919" x="5692775" y="5183188"/>
          <p14:tracePt t="43924" x="5735638" y="5183188"/>
          <p14:tracePt t="43927" x="5768975" y="5183188"/>
          <p14:tracePt t="43932" x="5802313" y="5183188"/>
          <p14:tracePt t="43936" x="5837238" y="5183188"/>
          <p14:tracePt t="43939" x="5880100" y="5183188"/>
          <p14:tracePt t="43943" x="5913438" y="5183188"/>
          <p14:tracePt t="43947" x="5946775" y="5183188"/>
          <p14:tracePt t="43951" x="5989638" y="5183188"/>
          <p14:tracePt t="43955" x="6024563" y="5183188"/>
          <p14:tracePt t="43960" x="6057900" y="5183188"/>
          <p14:tracePt t="43963" x="6091238" y="5183188"/>
          <p14:tracePt t="43967" x="6134100" y="5183188"/>
          <p14:tracePt t="43971" x="6167438" y="5183188"/>
          <p14:tracePt t="43977" x="6202363" y="5183188"/>
          <p14:tracePt t="43980" x="6235700" y="5183188"/>
          <p14:tracePt t="43983" x="6278563" y="5183188"/>
          <p14:tracePt t="43987" x="6311900" y="5183188"/>
          <p14:tracePt t="43991" x="6346825" y="5183188"/>
          <p14:tracePt t="43996" x="6397625" y="5183188"/>
          <p14:tracePt t="43999" x="6430963" y="5183188"/>
          <p14:tracePt t="44004" x="6473825" y="5183188"/>
          <p14:tracePt t="44007" x="6508750" y="5183188"/>
          <p14:tracePt t="44012" x="6559550" y="5183188"/>
          <p14:tracePt t="44015" x="6592888" y="5183188"/>
          <p14:tracePt t="44019" x="6635750" y="5183188"/>
          <p14:tracePt t="44024" x="6686550" y="5183188"/>
          <p14:tracePt t="44028" x="6719888" y="5183188"/>
          <p14:tracePt t="44031" x="6754813" y="5183188"/>
          <p14:tracePt t="44035" x="6823075" y="5183188"/>
          <p14:tracePt t="44039" x="6889750" y="5183188"/>
          <p14:tracePt t="44045" x="6967538" y="5183188"/>
          <p14:tracePt t="44047" x="7034213" y="5183188"/>
          <p14:tracePt t="44051" x="7069138" y="5183188"/>
          <p14:tracePt t="44055" x="7119938" y="5183188"/>
          <p14:tracePt t="44060" x="7153275" y="5183188"/>
          <p14:tracePt t="44063" x="7178675" y="5183188"/>
          <p14:tracePt t="44067" x="7196138" y="5183188"/>
          <p14:tracePt t="44071" x="7221538" y="5183188"/>
          <p14:tracePt t="44076" x="7246938" y="5183188"/>
          <p14:tracePt t="44079" x="7264400" y="5183188"/>
          <p14:tracePt t="44084" x="7289800" y="5183188"/>
          <p14:tracePt t="44087" x="7297738" y="5183188"/>
          <p14:tracePt t="44092" x="7315200" y="5183188"/>
          <p14:tracePt t="44099" x="7323138" y="5183188"/>
          <p14:tracePt t="44108" x="7340600" y="5183188"/>
          <p14:tracePt t="44119" x="7348538" y="5183188"/>
          <p14:tracePt t="44124" x="7366000" y="5183188"/>
          <p14:tracePt t="44127" x="7373938" y="5183188"/>
          <p14:tracePt t="44131" x="7400925" y="5183188"/>
          <p14:tracePt t="44135" x="7416800" y="5183188"/>
          <p14:tracePt t="44139" x="7442200" y="5183188"/>
          <p14:tracePt t="44143" x="7459663" y="5183188"/>
          <p14:tracePt t="44147" x="7502525" y="5183188"/>
          <p14:tracePt t="44151" x="7535863" y="5183188"/>
          <p14:tracePt t="44155" x="7561263" y="5167313"/>
          <p14:tracePt t="44160" x="7596188" y="5167313"/>
          <p14:tracePt t="44163" x="7621588" y="5157788"/>
          <p14:tracePt t="44167" x="7672388" y="5157788"/>
          <p14:tracePt t="44171" x="7705725" y="5157788"/>
          <p14:tracePt t="44176" x="7740650" y="5141913"/>
          <p14:tracePt t="44179" x="7781925" y="5132388"/>
          <p14:tracePt t="44184" x="7799388" y="5132388"/>
          <p14:tracePt t="44187" x="7824788" y="5132388"/>
          <p14:tracePt t="44192" x="7859713" y="5132388"/>
          <p14:tracePt t="44196" x="7900988" y="5116513"/>
          <p14:tracePt t="44199" x="7918450" y="5116513"/>
          <p14:tracePt t="44205" x="7951788" y="5116513"/>
          <p14:tracePt t="44207" x="7994650" y="5106988"/>
          <p14:tracePt t="44212" x="8029575" y="5106988"/>
          <p14:tracePt t="44215" x="8062913" y="5099050"/>
          <p14:tracePt t="44220" x="8105775" y="5099050"/>
          <p14:tracePt t="44225" x="8121650" y="5099050"/>
          <p14:tracePt t="44228" x="8164513" y="5099050"/>
          <p14:tracePt t="44231" x="8199438" y="5099050"/>
          <p14:tracePt t="44235" x="8232775" y="5099050"/>
          <p14:tracePt t="44239" x="8301038" y="5099050"/>
          <p14:tracePt t="44243" x="8351838" y="5099050"/>
          <p14:tracePt t="44247" x="8402638" y="5099050"/>
          <p14:tracePt t="44251" x="8453438" y="5099050"/>
          <p14:tracePt t="44255" x="8488363" y="5099050"/>
          <p14:tracePt t="44260" x="8529638" y="5099050"/>
          <p14:tracePt t="44265" x="8564563" y="5099050"/>
          <p14:tracePt t="44268" x="8580438" y="5099050"/>
          <p14:tracePt t="44272" x="8623300" y="5099050"/>
          <p14:tracePt t="44278" x="8640763" y="5099050"/>
          <p14:tracePt t="44281" x="8666163" y="5099050"/>
          <p14:tracePt t="44285" x="8683625" y="5099050"/>
          <p14:tracePt t="44289" x="8691563" y="5099050"/>
          <p14:tracePt t="44292" x="8716963" y="5099050"/>
          <p14:tracePt t="44296" x="8724900" y="5099050"/>
          <p14:tracePt t="44299" x="8734425" y="5099050"/>
          <p14:tracePt t="44303" x="8759825" y="5099050"/>
          <p14:tracePt t="44312" x="8767763" y="5099050"/>
          <p14:tracePt t="44439" x="8777288" y="5099050"/>
          <p14:tracePt t="44443" x="8785225" y="5099050"/>
          <p14:tracePt t="44451" x="8793163" y="5099050"/>
          <p14:tracePt t="44455" x="8802688" y="5099050"/>
          <p14:tracePt t="44460" x="8810625" y="5106988"/>
          <p14:tracePt t="44463" x="8828088" y="5106988"/>
          <p14:tracePt t="44467" x="8836025" y="5106988"/>
          <p14:tracePt t="44471" x="8843963" y="5106988"/>
          <p14:tracePt t="44477" x="8853488" y="5116513"/>
          <p14:tracePt t="44481" x="8861425" y="5116513"/>
          <p14:tracePt t="44485" x="8869363" y="5124450"/>
          <p14:tracePt t="44487" x="8878888" y="5124450"/>
          <p14:tracePt t="44492" x="8886825" y="5124450"/>
          <p14:tracePt t="44496" x="8904288" y="5124450"/>
          <p14:tracePt t="44499" x="8912225" y="5124450"/>
          <p14:tracePt t="44505" x="8929688" y="5132388"/>
          <p14:tracePt t="44507" x="8955088" y="5132388"/>
          <p14:tracePt t="44512" x="8980488" y="5149850"/>
          <p14:tracePt t="44515" x="8997950" y="5149850"/>
          <p14:tracePt t="44519" x="9023350" y="5157788"/>
          <p14:tracePt t="44524" x="9039225" y="5157788"/>
          <p14:tracePt t="44528" x="9064625" y="5157788"/>
          <p14:tracePt t="44531" x="9099550" y="5157788"/>
          <p14:tracePt t="44535" x="9124950" y="5157788"/>
          <p14:tracePt t="44539" x="9142413" y="5157788"/>
          <p14:tracePt t="44543" x="9183688" y="5157788"/>
          <p14:tracePt t="44547" x="9201150" y="5167313"/>
          <p14:tracePt t="44552" x="9226550" y="5167313"/>
          <p14:tracePt t="44555" x="9236075" y="5167313"/>
          <p14:tracePt t="44560" x="9251950" y="5167313"/>
          <p14:tracePt t="44564" x="9269413" y="5167313"/>
          <p14:tracePt t="44567" x="9277350" y="5167313"/>
          <p14:tracePt t="44571" x="9286875" y="5167313"/>
          <p14:tracePt t="44576" x="9294813" y="5167313"/>
          <p14:tracePt t="44583" x="9302750" y="5167313"/>
          <p14:tracePt t="44740" x="9312275" y="5167313"/>
          <p14:tracePt t="44744" x="9320213" y="5167313"/>
          <p14:tracePt t="44749" x="9337675" y="5167313"/>
          <p14:tracePt t="44752" x="9345613" y="5167313"/>
          <p14:tracePt t="44756" x="9353550" y="5167313"/>
          <p14:tracePt t="44762" x="9363075" y="5167313"/>
          <p14:tracePt t="44766" x="9380538" y="5167313"/>
          <p14:tracePt t="44768" x="9405938" y="5167313"/>
          <p14:tracePt t="44772" x="9431338" y="5167313"/>
          <p14:tracePt t="44776" x="9464675" y="5167313"/>
          <p14:tracePt t="44779" x="9482138" y="5167313"/>
          <p14:tracePt t="44785" x="9523413" y="5167313"/>
          <p14:tracePt t="44787" x="9558338" y="5167313"/>
          <p14:tracePt t="44792" x="9591675" y="5167313"/>
          <p14:tracePt t="44796" x="9617075" y="5167313"/>
          <p14:tracePt t="44799" x="9652000" y="5167313"/>
          <p14:tracePt t="44804" x="9677400" y="5167313"/>
          <p14:tracePt t="44808" x="9694863" y="5167313"/>
          <p14:tracePt t="44812" x="9720263" y="5167313"/>
          <p14:tracePt t="44815" x="9736138" y="5167313"/>
          <p14:tracePt t="44819" x="9761538" y="5167313"/>
          <p14:tracePt t="44824" x="9771063" y="5167313"/>
          <p14:tracePt t="44831" x="9779000" y="5167313"/>
          <p14:tracePt t="44835" x="9786938" y="5167313"/>
          <p14:tracePt t="44845" x="9796463" y="5167313"/>
          <p14:tracePt t="44956" x="9812338" y="5167313"/>
          <p14:tracePt t="44961" x="9821863" y="5167313"/>
          <p14:tracePt t="44965" x="9839325" y="5167313"/>
          <p14:tracePt t="44968" x="9864725" y="5167313"/>
          <p14:tracePt t="44972" x="9898063" y="5157788"/>
          <p14:tracePt t="44982" x="9956800" y="5157788"/>
          <p14:tracePt t="44984" x="9991725" y="5141913"/>
          <p14:tracePt t="44987" x="10034588" y="5141913"/>
          <p14:tracePt t="44992" x="10050463" y="5141913"/>
          <p14:tracePt t="44996" x="10085388" y="5141913"/>
          <p14:tracePt t="44999" x="10110788" y="5132388"/>
          <p14:tracePt t="45004" x="10144125" y="5132388"/>
          <p14:tracePt t="45008" x="10169525" y="5124450"/>
          <p14:tracePt t="45012" x="10212388" y="5106988"/>
          <p14:tracePt t="45015" x="10229850" y="5106988"/>
          <p14:tracePt t="45019" x="10255250" y="5106988"/>
          <p14:tracePt t="45024" x="10271125" y="5106988"/>
          <p14:tracePt t="45028" x="10298113" y="5106988"/>
          <p14:tracePt t="45031" x="10313988" y="5106988"/>
          <p14:tracePt t="45035" x="10339388" y="5106988"/>
          <p14:tracePt t="45039" x="10348913" y="5106988"/>
          <p14:tracePt t="45043" x="10364788" y="5106988"/>
          <p14:tracePt t="45047" x="10382250" y="5106988"/>
          <p14:tracePt t="45051" x="10399713" y="5106988"/>
          <p14:tracePt t="45055" x="10407650" y="5106988"/>
          <p14:tracePt t="45060" x="10433050" y="5106988"/>
          <p14:tracePt t="45064" x="10442575" y="5106988"/>
          <p14:tracePt t="45067" x="10450513" y="5106988"/>
          <p14:tracePt t="45071" x="10458450" y="5106988"/>
          <p14:tracePt t="45079" x="10467975" y="5106988"/>
          <p14:tracePt t="45083" x="10475913" y="5106988"/>
          <p14:tracePt t="45087" x="10483850" y="5106988"/>
          <p14:tracePt t="45091" x="10501313" y="5106988"/>
          <p14:tracePt t="45096" x="10518775" y="5106988"/>
          <p14:tracePt t="45099" x="10544175" y="5106988"/>
          <p14:tracePt t="45103" x="10552113" y="5106988"/>
          <p14:tracePt t="45107" x="10569575" y="5132388"/>
          <p14:tracePt t="45112" x="10585450" y="5132388"/>
          <p14:tracePt t="45115" x="10602913" y="5141913"/>
          <p14:tracePt t="45119" x="10628313" y="5157788"/>
          <p14:tracePt t="45124" x="10645775" y="5157788"/>
          <p14:tracePt t="45128" x="10671175" y="5167313"/>
          <p14:tracePt t="45131" x="10679113" y="5175250"/>
          <p14:tracePt t="45135" x="10704513" y="5183188"/>
          <p14:tracePt t="45139" x="10721975" y="5183188"/>
          <p14:tracePt t="45144" x="10729913" y="5200650"/>
          <p14:tracePt t="45147" x="10747375" y="5200650"/>
          <p14:tracePt t="45151" x="10756900" y="5200650"/>
          <p14:tracePt t="45155" x="10764838" y="5200650"/>
          <p14:tracePt t="45160" x="10772775" y="5200650"/>
          <p14:tracePt t="45167" x="10782300" y="5200650"/>
          <p14:tracePt t="45199" x="10790238" y="5200650"/>
          <p14:tracePt t="45215" x="10798175" y="5200650"/>
          <p14:tracePt t="45225" x="10815638" y="5200650"/>
          <p14:tracePt t="45239" x="10823575" y="5200650"/>
          <p14:tracePt t="45247" x="10833100" y="5200650"/>
          <p14:tracePt t="45256" x="10841038" y="5200650"/>
          <p14:tracePt t="45259" x="10848975" y="5200650"/>
          <p14:tracePt t="45263" x="10858500" y="5200650"/>
          <p14:tracePt t="45267" x="10866438" y="5200650"/>
          <p14:tracePt t="45271" x="10874375" y="5200650"/>
          <p14:tracePt t="45276" x="10891838" y="5200650"/>
          <p14:tracePt t="45279" x="10901363" y="5200650"/>
          <p14:tracePt t="45304" x="10909300" y="5200650"/>
          <p14:tracePt t="45315" x="10917238" y="5200650"/>
          <p14:tracePt t="45324" x="10926763" y="5200650"/>
          <p14:tracePt t="45413" x="10926763" y="5218113"/>
          <p14:tracePt t="45417" x="10934700" y="5226050"/>
          <p14:tracePt t="45421" x="10934700" y="5260975"/>
          <p14:tracePt t="45426" x="10934700" y="5276850"/>
          <p14:tracePt t="45430" x="10934700" y="5319713"/>
          <p14:tracePt t="45433" x="10934700" y="5337175"/>
          <p14:tracePt t="45436" x="10934700" y="5380038"/>
          <p14:tracePt t="45440" x="10934700" y="5413375"/>
          <p14:tracePt t="45445" x="10934700" y="5446713"/>
          <p14:tracePt t="45448" x="10934700" y="5481638"/>
          <p14:tracePt t="45452" x="10934700" y="5507038"/>
          <p14:tracePt t="45455" x="10934700" y="5524500"/>
          <p14:tracePt t="45460" x="10934700" y="5549900"/>
          <p14:tracePt t="45464" x="10934700" y="5575300"/>
          <p14:tracePt t="45468" x="10934700" y="5583238"/>
          <p14:tracePt t="45472" x="10934700" y="5600700"/>
          <p14:tracePt t="45477" x="10934700" y="5608638"/>
          <p14:tracePt t="45484" x="10934700" y="5616575"/>
          <p14:tracePt t="45488" x="10934700" y="5634038"/>
          <p14:tracePt t="45496" x="10934700" y="5641975"/>
          <p14:tracePt t="45504" x="10934700" y="5651500"/>
          <p14:tracePt t="45516" x="10934700" y="5659438"/>
          <p14:tracePt t="45524" x="10926763" y="5659438"/>
          <p14:tracePt t="45532" x="10917238" y="5659438"/>
          <p14:tracePt t="45535" x="10891838" y="5659438"/>
          <p14:tracePt t="45540" x="10874375" y="5659438"/>
          <p14:tracePt t="45545" x="10848975" y="5659438"/>
          <p14:tracePt t="45548" x="10815638" y="5659438"/>
          <p14:tracePt t="45552" x="10764838" y="5659438"/>
          <p14:tracePt t="45556" x="10696575" y="5651500"/>
          <p14:tracePt t="45560" x="10645775" y="5651500"/>
          <p14:tracePt t="45563" x="10577513" y="5641975"/>
          <p14:tracePt t="45568" x="10501313" y="5608638"/>
          <p14:tracePt t="45572" x="10425113" y="5591175"/>
          <p14:tracePt t="45576" x="10374313" y="5583238"/>
          <p14:tracePt t="45579" x="10298113" y="5565775"/>
          <p14:tracePt t="45584" x="10263188" y="5557838"/>
          <p14:tracePt t="45588" x="10212388" y="5540375"/>
          <p14:tracePt t="45592" x="10169525" y="5532438"/>
          <p14:tracePt t="45596" x="10118725" y="5514975"/>
          <p14:tracePt t="45600" x="10085388" y="5507038"/>
          <p14:tracePt t="45604" x="10042525" y="5489575"/>
          <p14:tracePt t="45608" x="10025063" y="5489575"/>
          <p14:tracePt t="45612" x="9983788" y="5481638"/>
          <p14:tracePt t="45616" x="9948863" y="5464175"/>
          <p14:tracePt t="45620" x="9923463" y="5464175"/>
          <p14:tracePt t="45625" x="9890125" y="5464175"/>
          <p14:tracePt t="45628" x="9855200" y="5456238"/>
          <p14:tracePt t="45632" x="9812338" y="5456238"/>
          <p14:tracePt t="45636" x="9761538" y="5438775"/>
          <p14:tracePt t="45640" x="9728200" y="5430838"/>
          <p14:tracePt t="45644" x="9677400" y="5430838"/>
          <p14:tracePt t="45647" x="9609138" y="5413375"/>
          <p14:tracePt t="45652" x="9507538" y="5395913"/>
          <p14:tracePt t="45655" x="9371013" y="5380038"/>
          <p14:tracePt t="45660" x="9236075" y="5362575"/>
          <p14:tracePt t="45663" x="9091613" y="5345113"/>
          <p14:tracePt t="45667" x="8937625" y="5327650"/>
          <p14:tracePt t="45673" x="8777288" y="5327650"/>
          <p14:tracePt t="45676" x="8597900" y="5327650"/>
          <p14:tracePt t="45679" x="8435975" y="5327650"/>
          <p14:tracePt t="45683" x="8275638" y="5327650"/>
          <p14:tracePt t="45687" x="8139113" y="5327650"/>
          <p14:tracePt t="45692" x="8004175" y="5327650"/>
          <p14:tracePt t="45696" x="7867650" y="5327650"/>
          <p14:tracePt t="45699" x="7756525" y="5327650"/>
          <p14:tracePt t="45704" x="7621588" y="5327650"/>
          <p14:tracePt t="45708" x="7502525" y="5327650"/>
          <p14:tracePt t="45712" x="7408863" y="5327650"/>
          <p14:tracePt t="45715" x="7297738" y="5327650"/>
          <p14:tracePt t="45719" x="7204075" y="5327650"/>
          <p14:tracePt t="45724" x="7112000" y="5327650"/>
          <p14:tracePt t="45728" x="7043738" y="5327650"/>
          <p14:tracePt t="45731" x="6975475" y="5327650"/>
          <p14:tracePt t="45735" x="6881813" y="5327650"/>
          <p14:tracePt t="45739" x="6831013" y="5327650"/>
          <p14:tracePt t="45743" x="6745288" y="5327650"/>
          <p14:tracePt t="45747" x="6694488" y="5327650"/>
          <p14:tracePt t="45751" x="6626225" y="5327650"/>
          <p14:tracePt t="45755" x="6534150" y="5327650"/>
          <p14:tracePt t="45760" x="6465888" y="5327650"/>
          <p14:tracePt t="45763" x="6389688" y="5327650"/>
          <p14:tracePt t="45767" x="6303963" y="5327650"/>
          <p14:tracePt t="45771" x="6227763" y="5327650"/>
          <p14:tracePt t="45776" x="6159500" y="5327650"/>
          <p14:tracePt t="45779" x="6091238" y="5327650"/>
          <p14:tracePt t="45784" x="6040438" y="5327650"/>
          <p14:tracePt t="45787" x="5972175" y="5327650"/>
          <p14:tracePt t="45792" x="5921375" y="5327650"/>
          <p14:tracePt t="45795" x="5870575" y="5327650"/>
          <p14:tracePt t="45799" x="5837238" y="5319713"/>
          <p14:tracePt t="45804" x="5811838" y="5319713"/>
          <p14:tracePt t="45808" x="5786438" y="5302250"/>
          <p14:tracePt t="45812" x="5768975" y="5302250"/>
          <p14:tracePt t="45815" x="5743575" y="5302250"/>
          <p14:tracePt t="45819" x="5726113" y="5302250"/>
          <p14:tracePt t="45823" x="5683250" y="5294313"/>
          <p14:tracePt t="45828" x="5667375" y="5294313"/>
          <p14:tracePt t="45831" x="5641975" y="5276850"/>
          <p14:tracePt t="45835" x="5607050" y="5268913"/>
          <p14:tracePt t="45839" x="5581650" y="5260975"/>
          <p14:tracePt t="45844" x="5538788" y="5243513"/>
          <p14:tracePt t="45847" x="5505450" y="5235575"/>
          <p14:tracePt t="45851" x="5472113" y="5208588"/>
          <p14:tracePt t="45855" x="5429250" y="5192713"/>
          <p14:tracePt t="45859" x="5378450" y="5183188"/>
          <p14:tracePt t="45863" x="5343525" y="5167313"/>
          <p14:tracePt t="45868" x="5292725" y="5167313"/>
          <p14:tracePt t="45871" x="5249863" y="5157788"/>
          <p14:tracePt t="45876" x="5224463" y="5141913"/>
          <p14:tracePt t="45879" x="5191125" y="5141913"/>
          <p14:tracePt t="45896" x="5106988" y="5124450"/>
          <p14:tracePt t="45899" x="5089525" y="5124450"/>
          <p14:tracePt t="45904" x="5072063" y="5124450"/>
          <p14:tracePt t="45907" x="5064125" y="5124450"/>
          <p14:tracePt t="45912" x="5054600" y="5124450"/>
          <p14:tracePt t="45947" x="5046663" y="5124450"/>
          <p14:tracePt t="45955" x="5038725" y="5124450"/>
          <p14:tracePt t="45960" x="5021263" y="5124450"/>
          <p14:tracePt t="45963" x="5013325" y="5124450"/>
          <p14:tracePt t="45967" x="5003800" y="5124450"/>
          <p14:tracePt t="45971" x="4987925" y="5124450"/>
          <p14:tracePt t="45976" x="4978400" y="5124450"/>
          <p14:tracePt t="45979" x="4953000" y="5106988"/>
          <p14:tracePt t="45984" x="4927600" y="5106988"/>
          <p14:tracePt t="45987" x="4910138" y="5106988"/>
          <p14:tracePt t="45992" x="4902200" y="5106988"/>
          <p14:tracePt t="45995" x="4876800" y="5106988"/>
          <p14:tracePt t="45999" x="4868863" y="5106988"/>
          <p14:tracePt t="46004" x="4859338" y="5106988"/>
          <p14:tracePt t="46008" x="4843463" y="5106988"/>
          <p14:tracePt t="46012" x="4833938" y="5106988"/>
          <p14:tracePt t="46015" x="4818063" y="5106988"/>
          <p14:tracePt t="46019" x="4808538" y="5106988"/>
          <p14:tracePt t="46023" x="4791075" y="5106988"/>
          <p14:tracePt t="46028" x="4757738" y="5106988"/>
          <p14:tracePt t="46031" x="4714875" y="5106988"/>
          <p14:tracePt t="46035" x="4681538" y="5106988"/>
          <p14:tracePt t="46039" x="4646613" y="5106988"/>
          <p14:tracePt t="46043" x="4605338" y="5106988"/>
          <p14:tracePt t="46047" x="4554538" y="5116513"/>
          <p14:tracePt t="46051" x="4519613" y="5124450"/>
          <p14:tracePt t="46055" x="4451350" y="5141913"/>
          <p14:tracePt t="46059" x="4400550" y="5157788"/>
          <p14:tracePt t="46063" x="4324350" y="5167313"/>
          <p14:tracePt t="46067" x="4273550" y="5183188"/>
          <p14:tracePt t="46071" x="4222750" y="5192713"/>
          <p14:tracePt t="46076" x="4162425" y="5208588"/>
          <p14:tracePt t="46079" x="4129088" y="5218113"/>
          <p14:tracePt t="46084" x="4095750" y="5235575"/>
          <p14:tracePt t="46087" x="4070350" y="5243513"/>
          <p14:tracePt t="46092" x="4060825" y="5243513"/>
          <p14:tracePt t="46096" x="4052888" y="5243513"/>
          <p14:tracePt t="46099" x="4035425" y="5251450"/>
          <p14:tracePt t="46104" x="4027488" y="5251450"/>
          <p14:tracePt t="46108" x="4017963" y="5251450"/>
          <p14:tracePt t="46119" x="4010025" y="5251450"/>
          <p14:tracePt t="46131" x="4002088" y="5251450"/>
          <p14:tracePt t="46139" x="3976688" y="5251450"/>
          <p14:tracePt t="46143" x="3967163" y="5251450"/>
          <p14:tracePt t="46147" x="3951288" y="5251450"/>
          <p14:tracePt t="46151" x="3941763" y="5251450"/>
          <p14:tracePt t="46155" x="3916363" y="5251450"/>
          <p14:tracePt t="46159" x="3900488" y="5268913"/>
          <p14:tracePt t="46163" x="3857625" y="5268913"/>
          <p14:tracePt t="46167" x="3840163" y="5276850"/>
          <p14:tracePt t="46171" x="3814763" y="5276850"/>
          <p14:tracePt t="46176" x="3781425" y="5276850"/>
          <p14:tracePt t="46180" x="3756025" y="5276850"/>
          <p14:tracePt t="46183" x="3721100" y="5276850"/>
          <p14:tracePt t="46187" x="3695700" y="5276850"/>
          <p14:tracePt t="46191" x="3678238" y="5276850"/>
          <p14:tracePt t="46195" x="3670300" y="5286375"/>
          <p14:tracePt t="46199" x="3644900" y="5286375"/>
          <p14:tracePt t="46204" x="3636963" y="5294313"/>
          <p14:tracePt t="46207" x="3627438" y="5294313"/>
          <p14:tracePt t="46212" x="3619500" y="5302250"/>
          <p14:tracePt t="46219" x="3611563" y="5302250"/>
          <p14:tracePt t="46224" x="3602038" y="5302250"/>
          <p14:tracePt t="46228" x="3586163" y="5319713"/>
          <p14:tracePt t="46235" x="3576638" y="5327650"/>
          <p14:tracePt t="46243" x="3568700" y="5337175"/>
          <p14:tracePt t="46247" x="3559175" y="5337175"/>
          <p14:tracePt t="46251" x="3559175" y="5345113"/>
          <p14:tracePt t="46255" x="3551238" y="5353050"/>
          <p14:tracePt t="46263" x="3551238" y="5362575"/>
          <p14:tracePt t="46267" x="3543300" y="5362575"/>
          <p14:tracePt t="46271" x="3533775" y="5370513"/>
          <p14:tracePt t="46276" x="3533775" y="5387975"/>
          <p14:tracePt t="46279" x="3533775" y="5405438"/>
          <p14:tracePt t="46284" x="3533775" y="5413375"/>
          <p14:tracePt t="46287" x="3533775" y="5438775"/>
          <p14:tracePt t="46292" x="3533775" y="5446713"/>
          <p14:tracePt t="46296" x="3533775" y="5464175"/>
          <p14:tracePt t="46299" x="3533775" y="5472113"/>
          <p14:tracePt t="46303" x="3533775" y="5497513"/>
          <p14:tracePt t="46308" x="3533775" y="5507038"/>
          <p14:tracePt t="46312" x="3533775" y="5524500"/>
          <p14:tracePt t="46315" x="3533775" y="5532438"/>
          <p14:tracePt t="46319" x="3533775" y="5557838"/>
          <p14:tracePt t="46323" x="3543300" y="5565775"/>
          <p14:tracePt t="46328" x="3568700" y="5591175"/>
          <p14:tracePt t="46331" x="3586163" y="5600700"/>
          <p14:tracePt t="46335" x="3611563" y="5608638"/>
          <p14:tracePt t="46339" x="3636963" y="5634038"/>
          <p14:tracePt t="46344" x="3662363" y="5641975"/>
          <p14:tracePt t="46347" x="3695700" y="5659438"/>
          <p14:tracePt t="46351" x="3729038" y="5668963"/>
          <p14:tracePt t="46355" x="3756025" y="5668963"/>
          <p14:tracePt t="46359" x="3789363" y="5684838"/>
          <p14:tracePt t="46363" x="3832225" y="5684838"/>
          <p14:tracePt t="46367" x="3883025" y="5694363"/>
          <p14:tracePt t="46371" x="3916363" y="5694363"/>
          <p14:tracePt t="46376" x="3951288" y="5694363"/>
          <p14:tracePt t="46379" x="3976688" y="5694363"/>
          <p14:tracePt t="46383" x="4010025" y="5694363"/>
          <p14:tracePt t="46387" x="4044950" y="5694363"/>
          <p14:tracePt t="46393" x="4086225" y="5694363"/>
          <p14:tracePt t="46395" x="4121150" y="5694363"/>
          <p14:tracePt t="46399" x="4154488" y="5694363"/>
          <p14:tracePt t="46404" x="4187825" y="5694363"/>
          <p14:tracePt t="46407" x="4230688" y="5694363"/>
          <p14:tracePt t="46412" x="4265613" y="5694363"/>
          <p14:tracePt t="46415" x="4291013" y="5694363"/>
          <p14:tracePt t="46419" x="4324350" y="5710238"/>
          <p14:tracePt t="46423" x="4332288" y="5710238"/>
          <p14:tracePt t="46428" x="4359275" y="5719763"/>
          <p14:tracePt t="46431" x="4375150" y="5719763"/>
          <p14:tracePt t="46435" x="4384675" y="5719763"/>
          <p14:tracePt t="46439" x="4410075" y="5727700"/>
          <p14:tracePt t="46444" x="4418013" y="5727700"/>
          <p14:tracePt t="46447" x="4425950" y="5745163"/>
          <p14:tracePt t="46455" x="4435475" y="5753100"/>
          <p14:tracePt t="46471" x="4443413" y="5761038"/>
          <p14:tracePt t="46532" x="4460875" y="5761038"/>
          <p14:tracePt t="46536" x="4468813" y="5761038"/>
          <p14:tracePt t="46543" x="4476750" y="5761038"/>
          <p14:tracePt t="46548" x="4486275" y="5761038"/>
          <p14:tracePt t="46552" x="4494213" y="5761038"/>
          <p14:tracePt t="46561" x="4503738" y="5761038"/>
          <p14:tracePt t="46578" x="4503738" y="5753100"/>
          <p14:tracePt t="46588" x="4511675" y="5753100"/>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9CD9418-A79F-014A-99F0-D3823C09597B}"/>
              </a:ext>
            </a:extLst>
          </p:cNvPr>
          <p:cNvSpPr>
            <a:spLocks noGrp="1" noChangeArrowheads="1"/>
          </p:cNvSpPr>
          <p:nvPr>
            <p:ph type="title"/>
          </p:nvPr>
        </p:nvSpPr>
        <p:spPr>
          <a:xfrm>
            <a:off x="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Conclusions and Future Work</a:t>
            </a:r>
          </a:p>
        </p:txBody>
      </p:sp>
      <p:sp>
        <p:nvSpPr>
          <p:cNvPr id="5" name="内容占位符 2">
            <a:extLst>
              <a:ext uri="{FF2B5EF4-FFF2-40B4-BE49-F238E27FC236}">
                <a16:creationId xmlns:a16="http://schemas.microsoft.com/office/drawing/2014/main" id="{596D8C5E-048B-4A8F-AE01-3EF604E02CB3}"/>
              </a:ext>
            </a:extLst>
          </p:cNvPr>
          <p:cNvSpPr>
            <a:spLocks noGrp="1"/>
          </p:cNvSpPr>
          <p:nvPr>
            <p:ph idx="1"/>
          </p:nvPr>
        </p:nvSpPr>
        <p:spPr>
          <a:xfrm>
            <a:off x="1981200" y="2996952"/>
            <a:ext cx="8229600" cy="1080120"/>
          </a:xfrm>
        </p:spPr>
        <p:txBody>
          <a:bodyPr>
            <a:normAutofit/>
          </a:bodyPr>
          <a:lstStyle/>
          <a:p>
            <a:pPr marL="0" indent="0" algn="ctr">
              <a:buNone/>
            </a:pPr>
            <a:r>
              <a:rPr lang="en-US" altLang="zh-CN" sz="5400" b="1" dirty="0">
                <a:solidFill>
                  <a:schemeClr val="tx1"/>
                </a:solidFill>
                <a:latin typeface="Times New Roman" panose="02020603050405020304" pitchFamily="18" charset="0"/>
                <a:cs typeface="Times New Roman" panose="02020603050405020304" pitchFamily="18" charset="0"/>
              </a:rPr>
              <a:t>Thanks for your attention!</a:t>
            </a:r>
          </a:p>
          <a:p>
            <a:pPr marL="0" indent="0" algn="ctr">
              <a:buNone/>
            </a:pPr>
            <a:endParaRPr lang="en-US" altLang="zh-CN" sz="5400" b="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2879059"/>
      </p:ext>
    </p:extLst>
  </p:cSld>
  <p:clrMapOvr>
    <a:masterClrMapping/>
  </p:clrMapOvr>
  <p:extLst mod="1">
    <p:ext uri="{3A86A75C-4F4B-4683-9AE1-C65F6400EC91}">
      <p14:laserTraceLst xmlns:p14="http://schemas.microsoft.com/office/powerpoint/2010/main">
        <p14:tracePtLst>
          <p14:tracePt t="3068" x="4511675" y="5735638"/>
          <p14:tracePt t="3072" x="4519613" y="5735638"/>
          <p14:tracePt t="3077" x="4545013" y="5735638"/>
          <p14:tracePt t="3080" x="4579938" y="5727700"/>
          <p14:tracePt t="3084" x="4621213" y="5727700"/>
          <p14:tracePt t="3088" x="4689475" y="5710238"/>
          <p14:tracePt t="3092" x="4740275" y="5702300"/>
          <p14:tracePt t="3096" x="4808538" y="5702300"/>
          <p14:tracePt t="3101" x="4859338" y="5702300"/>
          <p14:tracePt t="3104" x="4927600" y="5702300"/>
          <p14:tracePt t="3108" x="4978400" y="5702300"/>
          <p14:tracePt t="3112" x="5029200" y="5702300"/>
          <p14:tracePt t="3117" x="5064125" y="5702300"/>
          <p14:tracePt t="3121" x="5114925" y="5702300"/>
          <p14:tracePt t="3124" x="5157788" y="5702300"/>
          <p14:tracePt t="3129" x="5173663" y="5702300"/>
          <p14:tracePt t="3133" x="5199063" y="5710238"/>
          <p14:tracePt t="3137" x="5224463" y="5727700"/>
          <p14:tracePt t="3141" x="5233988" y="5735638"/>
          <p14:tracePt t="3145" x="5241925" y="5745163"/>
          <p14:tracePt t="3149" x="5249863" y="5753100"/>
          <p14:tracePt t="3152" x="5249863" y="5761038"/>
          <p14:tracePt t="3156" x="5259388" y="5778500"/>
          <p14:tracePt t="3165" x="5276850" y="5788025"/>
          <p14:tracePt t="3180" x="5284788" y="5788025"/>
          <p14:tracePt t="3184" x="5292725" y="5788025"/>
          <p14:tracePt t="3188" x="5310188" y="5788025"/>
          <p14:tracePt t="3192" x="5318125" y="5788025"/>
          <p14:tracePt t="3196" x="5335588" y="5788025"/>
          <p14:tracePt t="3201" x="5343525" y="5788025"/>
          <p14:tracePt t="3208" x="5353050" y="5788025"/>
          <p14:tracePt t="3212" x="5360988" y="5788025"/>
          <p14:tracePt t="3220" x="5368925" y="5788025"/>
          <p14:tracePt t="3228" x="5368925" y="5770563"/>
          <p14:tracePt t="3240" x="5378450" y="5778500"/>
          <p14:tracePt t="3244" x="5378450" y="5788025"/>
          <p14:tracePt t="3248" x="5378450" y="5821363"/>
          <p14:tracePt t="3252" x="5353050" y="5872163"/>
          <p14:tracePt t="3256" x="5302250" y="5948363"/>
          <p14:tracePt t="3260" x="5267325" y="6024563"/>
          <p14:tracePt t="3264" x="5249863" y="6067425"/>
          <p14:tracePt t="3268" x="5249863" y="6084888"/>
          <p14:tracePt t="3272" x="5249863" y="6102350"/>
          <p14:tracePt t="3553" x="5233988" y="6092825"/>
          <p14:tracePt t="3557" x="5216525" y="6084888"/>
          <p14:tracePt t="3562" x="5191125" y="6076950"/>
          <p14:tracePt t="3568" x="5183188" y="6049963"/>
          <p14:tracePt t="3571" x="5157788" y="6024563"/>
          <p14:tracePt t="3573" x="5148263" y="5999163"/>
          <p14:tracePt t="3580" x="5148263" y="5991225"/>
          <p14:tracePt t="3585" x="5122863" y="5973763"/>
          <p14:tracePt t="3589" x="5106988" y="5965825"/>
          <p14:tracePt t="3592" x="5089525" y="5940425"/>
          <p14:tracePt t="3596" x="5089525" y="5932488"/>
          <p14:tracePt t="3601" x="5089525" y="5905500"/>
          <p14:tracePt t="3604" x="5089525" y="5872163"/>
          <p14:tracePt t="3608" x="5089525" y="5838825"/>
          <p14:tracePt t="3612" x="5089525" y="5803900"/>
          <p14:tracePt t="3618" x="5089525" y="5778500"/>
          <p14:tracePt t="3620" x="5089525" y="5761038"/>
          <p14:tracePt t="3625" x="5089525" y="5745163"/>
          <p14:tracePt t="3628" x="5089525" y="5735638"/>
          <p14:tracePt t="3632" x="5097463" y="5719763"/>
          <p14:tracePt t="3636" x="5097463" y="5710238"/>
          <p14:tracePt t="3640" x="5106988" y="5702300"/>
          <p14:tracePt t="3645" x="5106988" y="5684838"/>
          <p14:tracePt t="3649" x="5106988" y="5668963"/>
          <p14:tracePt t="3652" x="5114925" y="5641975"/>
          <p14:tracePt t="3656" x="5132388" y="5616575"/>
          <p14:tracePt t="3660" x="5140325" y="5583238"/>
          <p14:tracePt t="3665" x="5148263" y="5557838"/>
          <p14:tracePt t="3669" x="5165725" y="5524500"/>
          <p14:tracePt t="3672" x="5191125" y="5481638"/>
          <p14:tracePt t="3676" x="5199063" y="5446713"/>
          <p14:tracePt t="3681" x="5224463" y="5421313"/>
          <p14:tracePt t="3685" x="5233988" y="5405438"/>
          <p14:tracePt t="3688" x="5249863" y="5362575"/>
          <p14:tracePt t="3692" x="5259388" y="5337175"/>
          <p14:tracePt t="3696" x="5267325" y="5327650"/>
          <p14:tracePt t="3701" x="5284788" y="5311775"/>
          <p14:tracePt t="3705" x="5292725" y="5302250"/>
          <p14:tracePt t="3709" x="5292725" y="5286375"/>
          <p14:tracePt t="3712" x="5302250" y="5268913"/>
          <p14:tracePt t="3717" x="5302250" y="5260975"/>
          <p14:tracePt t="3720" x="5302250" y="5251450"/>
          <p14:tracePt t="3724" x="5310188" y="5226050"/>
          <p14:tracePt t="3728" x="5318125" y="5218113"/>
          <p14:tracePt t="3732" x="5318125" y="5200650"/>
          <p14:tracePt t="3736" x="5335588" y="5183188"/>
          <p14:tracePt t="3740" x="5343525" y="5167313"/>
          <p14:tracePt t="3744" x="5343525" y="5157788"/>
          <p14:tracePt t="3748" x="5353050" y="5132388"/>
          <p14:tracePt t="3752" x="5368925" y="5116513"/>
          <p14:tracePt t="3756" x="5368925" y="5091113"/>
          <p14:tracePt t="3760" x="5378450" y="5064125"/>
          <p14:tracePt t="3766" x="5386388" y="5048250"/>
          <p14:tracePt t="3768" x="5403850" y="5022850"/>
          <p14:tracePt t="3772" x="5411788" y="5013325"/>
          <p14:tracePt t="3776" x="5421313" y="4987925"/>
          <p14:tracePt t="3781" x="5421313" y="4979988"/>
          <p14:tracePt t="3786" x="5429250" y="4962525"/>
          <p14:tracePt t="3788" x="5429250" y="4946650"/>
          <p14:tracePt t="3792" x="5429250" y="4937125"/>
          <p14:tracePt t="3796" x="5437188" y="4929188"/>
          <p14:tracePt t="3801" x="5454650" y="4911725"/>
          <p14:tracePt t="3805" x="5454650" y="4903788"/>
          <p14:tracePt t="3808" x="5462588" y="4886325"/>
          <p14:tracePt t="3812" x="5462588" y="4878388"/>
          <p14:tracePt t="3817" x="5462588" y="4868863"/>
          <p14:tracePt t="3825" x="5472113" y="4860925"/>
          <p14:tracePt t="3828" x="5472113" y="4852988"/>
          <p14:tracePt t="3832" x="5472113" y="4843463"/>
          <p14:tracePt t="3836" x="5480050" y="4843463"/>
          <p14:tracePt t="3840" x="5480050" y="4835525"/>
          <p14:tracePt t="3845" x="5487988" y="4818063"/>
          <p14:tracePt t="4227" x="5487988" y="4810125"/>
          <p14:tracePt t="4236" x="5497513" y="4810125"/>
          <p14:tracePt t="4243" x="5505450" y="4810125"/>
          <p14:tracePt t="4247" x="5522913" y="4810125"/>
          <p14:tracePt t="4250" x="5530850" y="4810125"/>
          <p14:tracePt t="4255" x="5538788" y="4810125"/>
          <p14:tracePt t="4607" x="5548313" y="4810125"/>
          <p14:tracePt t="4616" x="5556250" y="4810125"/>
          <p14:tracePt t="4623" x="5565775" y="4810125"/>
          <p14:tracePt t="4647" x="5573713" y="4810125"/>
          <p14:tracePt t="4719" x="5591175" y="4827588"/>
          <p14:tracePt t="4724" x="5581650" y="4835525"/>
          <p14:tracePt t="4727" x="5581650" y="4843463"/>
          <p14:tracePt t="4731" x="5573713" y="4843463"/>
          <p14:tracePt t="4735" x="5573713" y="4852988"/>
          <p14:tracePt t="4738" x="5565775" y="4852988"/>
          <p14:tracePt t="4743" x="5556250" y="4852988"/>
          <p14:tracePt t="4747" x="5538788" y="4852988"/>
          <p14:tracePt t="4751" x="5497513" y="4852988"/>
          <p14:tracePt t="4754" x="5487988" y="4852988"/>
          <p14:tracePt t="4758" x="5480050" y="4852988"/>
          <p14:tracePt t="4766" x="5472113" y="4852988"/>
          <p14:tracePt t="4895" x="5472113" y="4827588"/>
          <p14:tracePt t="4900" x="5472113" y="4810125"/>
          <p14:tracePt t="4904" x="5472113" y="4767263"/>
          <p14:tracePt t="4907" x="5487988" y="4733925"/>
          <p14:tracePt t="4911" x="5497513" y="4699000"/>
          <p14:tracePt t="4917" x="5513388" y="4657725"/>
          <p14:tracePt t="4920" x="5522913" y="4622800"/>
          <p14:tracePt t="4923" x="5548313" y="4579938"/>
          <p14:tracePt t="4927" x="5565775" y="4564063"/>
          <p14:tracePt t="4933" x="5573713" y="4521200"/>
          <p14:tracePt t="4939" x="5607050" y="4478338"/>
          <p14:tracePt t="4943" x="5632450" y="4452938"/>
          <p14:tracePt t="4946" x="5641975" y="4445000"/>
          <p14:tracePt t="4951" x="5667375" y="4427538"/>
          <p14:tracePt t="4956" x="5675313" y="4427538"/>
          <p14:tracePt t="4958" x="5692775" y="4419600"/>
          <p14:tracePt t="4962" x="5718175" y="4394200"/>
          <p14:tracePt t="4968" x="5761038" y="4368800"/>
          <p14:tracePt t="4970" x="5794375" y="4333875"/>
          <p14:tracePt t="4974" x="5837238" y="4291013"/>
          <p14:tracePt t="4978" x="5895975" y="4249738"/>
          <p14:tracePt t="4982" x="5938838" y="4189413"/>
          <p14:tracePt t="4986" x="5997575" y="4130675"/>
          <p14:tracePt t="4990" x="6040438" y="4087813"/>
          <p14:tracePt t="4994" x="6100763" y="4027488"/>
          <p14:tracePt t="4998" x="6159500" y="3986213"/>
          <p14:tracePt t="5002" x="6202363" y="3943350"/>
          <p14:tracePt t="5006" x="6235700" y="3900488"/>
          <p14:tracePt t="5010" x="6261100" y="3867150"/>
          <p14:tracePt t="5015" x="6303963" y="3824288"/>
          <p14:tracePt t="5018" x="6338888" y="3748088"/>
          <p14:tracePt t="5022" x="6364288" y="3697288"/>
          <p14:tracePt t="5026" x="6397625" y="3619500"/>
          <p14:tracePt t="5030" x="6440488" y="3560763"/>
          <p14:tracePt t="5035" x="6465888" y="3517900"/>
          <p14:tracePt t="5038" x="6491288" y="3467100"/>
          <p14:tracePt t="5042" x="6516688" y="3408363"/>
          <p14:tracePt t="5046" x="6559550" y="3348038"/>
          <p14:tracePt t="5051" x="6592888" y="3297238"/>
          <p14:tracePt t="5054" x="6618288" y="3238500"/>
          <p14:tracePt t="5058" x="6643688" y="3178175"/>
          <p14:tracePt t="5062" x="6678613" y="3127375"/>
          <p14:tracePt t="5067" x="6704013" y="3067050"/>
          <p14:tracePt t="5070" x="6737350" y="2990850"/>
          <p14:tracePt t="5076" x="6745288" y="2940050"/>
          <p14:tracePt t="5079" x="6780213" y="2863850"/>
          <p14:tracePt t="5082" x="6805613" y="2805113"/>
          <p14:tracePt t="5086" x="6831013" y="2752725"/>
          <p14:tracePt t="5090" x="6864350" y="2693988"/>
          <p14:tracePt t="5094" x="6873875" y="2660650"/>
          <p14:tracePt t="5098" x="6889750" y="2617788"/>
          <p14:tracePt t="5102" x="6899275" y="2582863"/>
          <p14:tracePt t="5106" x="6924675" y="2549525"/>
          <p14:tracePt t="5110" x="6924675" y="2524125"/>
          <p14:tracePt t="5115" x="6932613" y="2498725"/>
          <p14:tracePt t="5118" x="6950075" y="2489200"/>
          <p14:tracePt t="5122" x="6950075" y="2481263"/>
          <p14:tracePt t="5130" x="6958013" y="2481263"/>
          <p14:tracePt t="5305" x="0" y="0"/>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557E7AC-BEDB-1741-B988-9F174174A463}"/>
              </a:ext>
            </a:extLst>
          </p:cNvPr>
          <p:cNvSpPr>
            <a:spLocks noGrp="1" noChangeArrowheads="1"/>
          </p:cNvSpPr>
          <p:nvPr>
            <p:ph type="title"/>
          </p:nvPr>
        </p:nvSpPr>
        <p:spPr>
          <a:xfrm>
            <a:off x="1588"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Outline</a:t>
            </a:r>
          </a:p>
        </p:txBody>
      </p:sp>
      <p:sp>
        <p:nvSpPr>
          <p:cNvPr id="5123" name="Rectangle 3">
            <a:extLst>
              <a:ext uri="{FF2B5EF4-FFF2-40B4-BE49-F238E27FC236}">
                <a16:creationId xmlns:a16="http://schemas.microsoft.com/office/drawing/2014/main" id="{D079EAEB-08C5-944C-98E5-E9BA0205F28D}"/>
              </a:ext>
            </a:extLst>
          </p:cNvPr>
          <p:cNvSpPr>
            <a:spLocks noGrp="1" noChangeArrowheads="1"/>
          </p:cNvSpPr>
          <p:nvPr>
            <p:ph type="body" idx="1"/>
          </p:nvPr>
        </p:nvSpPr>
        <p:spPr>
          <a:xfrm>
            <a:off x="1847850" y="1700808"/>
            <a:ext cx="8496300" cy="4103688"/>
          </a:xfrm>
        </p:spPr>
        <p:txBody>
          <a:bodyPr/>
          <a:lstStyle/>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Background</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evious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oposed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Measurement Results and Comparison</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Conclusions and Future Works</a:t>
            </a:r>
          </a:p>
        </p:txBody>
      </p:sp>
    </p:spTree>
    <p:extLst>
      <p:ext uri="{BB962C8B-B14F-4D97-AF65-F5344CB8AC3E}">
        <p14:creationId xmlns:p14="http://schemas.microsoft.com/office/powerpoint/2010/main" val="374981689"/>
      </p:ext>
    </p:extLst>
  </p:cSld>
  <p:clrMapOvr>
    <a:masterClrMapping/>
  </p:clrMapOvr>
  <p:extLst mod="1">
    <p:ext uri="{3A86A75C-4F4B-4683-9AE1-C65F6400EC91}">
      <p14:laserTraceLst xmlns:p14="http://schemas.microsoft.com/office/powerpoint/2010/main">
        <p14:tracePtLst>
          <p14:tracePt t="149" x="9056688" y="5710238"/>
          <p14:tracePt t="222" x="9056688" y="5702300"/>
          <p14:tracePt t="229" x="9056688" y="5694363"/>
          <p14:tracePt t="3032" x="9056688" y="5684838"/>
          <p14:tracePt t="3040" x="9048750" y="5676900"/>
          <p14:tracePt t="3050" x="9039225" y="5668963"/>
          <p14:tracePt t="3057" x="9031288" y="565150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44250195-FDD4-864D-B57A-59E3608EF9FA}"/>
              </a:ext>
            </a:extLst>
          </p:cNvPr>
          <p:cNvSpPr>
            <a:spLocks noGrp="1" noChangeArrowheads="1"/>
          </p:cNvSpPr>
          <p:nvPr>
            <p:ph type="title"/>
          </p:nvPr>
        </p:nvSpPr>
        <p:spPr>
          <a:xfrm>
            <a:off x="1270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Background (1/2)</a:t>
            </a:r>
          </a:p>
        </p:txBody>
      </p:sp>
      <p:pic>
        <p:nvPicPr>
          <p:cNvPr id="10" name="图片 9">
            <a:extLst>
              <a:ext uri="{FF2B5EF4-FFF2-40B4-BE49-F238E27FC236}">
                <a16:creationId xmlns:a16="http://schemas.microsoft.com/office/drawing/2014/main" id="{2D40D8AB-B701-479F-BE24-F87091F74622}"/>
              </a:ext>
            </a:extLst>
          </p:cNvPr>
          <p:cNvPicPr>
            <a:picLocks noChangeAspect="1"/>
          </p:cNvPicPr>
          <p:nvPr/>
        </p:nvPicPr>
        <p:blipFill>
          <a:blip r:embed="rId4"/>
          <a:stretch>
            <a:fillRect/>
          </a:stretch>
        </p:blipFill>
        <p:spPr>
          <a:xfrm>
            <a:off x="4778742" y="1877899"/>
            <a:ext cx="7119881" cy="3980278"/>
          </a:xfrm>
          <a:prstGeom prst="rect">
            <a:avLst/>
          </a:prstGeom>
        </p:spPr>
      </p:pic>
      <p:sp>
        <p:nvSpPr>
          <p:cNvPr id="18" name="矩形 17">
            <a:extLst>
              <a:ext uri="{FF2B5EF4-FFF2-40B4-BE49-F238E27FC236}">
                <a16:creationId xmlns:a16="http://schemas.microsoft.com/office/drawing/2014/main" id="{8B781EEE-1F46-4EBB-9753-A2669C564C96}"/>
              </a:ext>
            </a:extLst>
          </p:cNvPr>
          <p:cNvSpPr/>
          <p:nvPr/>
        </p:nvSpPr>
        <p:spPr>
          <a:xfrm>
            <a:off x="5231904" y="5301208"/>
            <a:ext cx="6112298" cy="369332"/>
          </a:xfrm>
          <a:prstGeom prst="rect">
            <a:avLst/>
          </a:prstGeom>
        </p:spPr>
        <p:txBody>
          <a:bodyPr wrap="square">
            <a:spAutoFit/>
          </a:bodyPr>
          <a:lstStyle/>
          <a:p>
            <a:pPr algn="ctr"/>
            <a:r>
              <a:rPr lang="en-US" altLang="zh-CN" sz="1800" b="1" dirty="0">
                <a:solidFill>
                  <a:srgbClr val="000000"/>
                </a:solidFill>
                <a:latin typeface="Arial" panose="020B0604020202020204" pitchFamily="34" charset="0"/>
              </a:rPr>
              <a:t>Traditional learning rule - Contrastive Divergence (CD)</a:t>
            </a:r>
            <a:endParaRPr lang="zh-CN" altLang="en-US" sz="1800" dirty="0"/>
          </a:p>
        </p:txBody>
      </p:sp>
      <p:pic>
        <p:nvPicPr>
          <p:cNvPr id="6" name="图片 5">
            <a:extLst>
              <a:ext uri="{FF2B5EF4-FFF2-40B4-BE49-F238E27FC236}">
                <a16:creationId xmlns:a16="http://schemas.microsoft.com/office/drawing/2014/main" id="{10351879-F873-4F86-BE71-F9326FBB6206}"/>
              </a:ext>
            </a:extLst>
          </p:cNvPr>
          <p:cNvPicPr>
            <a:picLocks noChangeAspect="1"/>
          </p:cNvPicPr>
          <p:nvPr/>
        </p:nvPicPr>
        <p:blipFill>
          <a:blip r:embed="rId5"/>
          <a:stretch>
            <a:fillRect/>
          </a:stretch>
        </p:blipFill>
        <p:spPr>
          <a:xfrm>
            <a:off x="914335" y="2474496"/>
            <a:ext cx="2498340" cy="1314182"/>
          </a:xfrm>
          <a:prstGeom prst="rect">
            <a:avLst/>
          </a:prstGeom>
        </p:spPr>
      </p:pic>
      <p:sp>
        <p:nvSpPr>
          <p:cNvPr id="7" name="矩形 6">
            <a:extLst>
              <a:ext uri="{FF2B5EF4-FFF2-40B4-BE49-F238E27FC236}">
                <a16:creationId xmlns:a16="http://schemas.microsoft.com/office/drawing/2014/main" id="{FCBE786C-59BD-404A-A73D-C7F287F4A3BF}"/>
              </a:ext>
            </a:extLst>
          </p:cNvPr>
          <p:cNvSpPr/>
          <p:nvPr/>
        </p:nvSpPr>
        <p:spPr>
          <a:xfrm>
            <a:off x="2983575" y="2369116"/>
            <a:ext cx="833060" cy="523220"/>
          </a:xfrm>
          <a:prstGeom prst="rect">
            <a:avLst/>
          </a:prstGeom>
        </p:spPr>
        <p:txBody>
          <a:bodyPr wrap="square">
            <a:spAutoFit/>
          </a:bodyPr>
          <a:lstStyle/>
          <a:p>
            <a:pPr algn="ctr"/>
            <a:r>
              <a:rPr lang="en-US" altLang="zh-CN" sz="1400" b="1" dirty="0">
                <a:solidFill>
                  <a:srgbClr val="000000"/>
                </a:solidFill>
                <a:latin typeface="Arial" panose="020B0604020202020204" pitchFamily="34" charset="0"/>
              </a:rPr>
              <a:t>Hidden Layer</a:t>
            </a:r>
            <a:endParaRPr lang="zh-CN" altLang="en-US" sz="1400" dirty="0"/>
          </a:p>
        </p:txBody>
      </p:sp>
      <p:sp>
        <p:nvSpPr>
          <p:cNvPr id="8" name="矩形 7">
            <a:extLst>
              <a:ext uri="{FF2B5EF4-FFF2-40B4-BE49-F238E27FC236}">
                <a16:creationId xmlns:a16="http://schemas.microsoft.com/office/drawing/2014/main" id="{55AF2E70-C385-4DFC-BDF7-4E8146F20F47}"/>
              </a:ext>
            </a:extLst>
          </p:cNvPr>
          <p:cNvSpPr/>
          <p:nvPr/>
        </p:nvSpPr>
        <p:spPr>
          <a:xfrm>
            <a:off x="3343095" y="3322255"/>
            <a:ext cx="833060" cy="523220"/>
          </a:xfrm>
          <a:prstGeom prst="rect">
            <a:avLst/>
          </a:prstGeom>
        </p:spPr>
        <p:txBody>
          <a:bodyPr wrap="square">
            <a:spAutoFit/>
          </a:bodyPr>
          <a:lstStyle/>
          <a:p>
            <a:pPr algn="ctr"/>
            <a:r>
              <a:rPr lang="en-US" altLang="zh-CN" sz="1400" b="1" dirty="0">
                <a:solidFill>
                  <a:srgbClr val="000000"/>
                </a:solidFill>
                <a:latin typeface="Arial" panose="020B0604020202020204" pitchFamily="34" charset="0"/>
              </a:rPr>
              <a:t>Visible Layer</a:t>
            </a:r>
            <a:endParaRPr lang="zh-CN" altLang="en-US" sz="1400" dirty="0"/>
          </a:p>
        </p:txBody>
      </p:sp>
      <p:sp>
        <p:nvSpPr>
          <p:cNvPr id="9" name="矩形 8">
            <a:extLst>
              <a:ext uri="{FF2B5EF4-FFF2-40B4-BE49-F238E27FC236}">
                <a16:creationId xmlns:a16="http://schemas.microsoft.com/office/drawing/2014/main" id="{9D28E79E-B284-443C-9C13-23098FD83775}"/>
              </a:ext>
            </a:extLst>
          </p:cNvPr>
          <p:cNvSpPr/>
          <p:nvPr/>
        </p:nvSpPr>
        <p:spPr>
          <a:xfrm>
            <a:off x="767417" y="1522372"/>
            <a:ext cx="3573663" cy="769441"/>
          </a:xfrm>
          <a:prstGeom prst="rect">
            <a:avLst/>
          </a:prstGeom>
        </p:spPr>
        <p:txBody>
          <a:bodyPr wrap="square">
            <a:spAutoFit/>
          </a:bodyPr>
          <a:lstStyle/>
          <a:p>
            <a:pPr algn="ctr"/>
            <a:r>
              <a:rPr lang="en-US" altLang="zh-CN" sz="2200" b="1" dirty="0">
                <a:solidFill>
                  <a:srgbClr val="FF0000"/>
                </a:solidFill>
                <a:latin typeface="Arial" panose="020B0604020202020204" pitchFamily="34" charset="0"/>
              </a:rPr>
              <a:t>Restricted Boltzmann Machine (RBM)</a:t>
            </a:r>
            <a:endParaRPr lang="zh-CN" altLang="en-US" sz="2200" dirty="0">
              <a:solidFill>
                <a:srgbClr val="FF0000"/>
              </a:solidFill>
            </a:endParaRPr>
          </a:p>
        </p:txBody>
      </p:sp>
      <p:sp>
        <p:nvSpPr>
          <p:cNvPr id="11" name="矩形 10">
            <a:extLst>
              <a:ext uri="{FF2B5EF4-FFF2-40B4-BE49-F238E27FC236}">
                <a16:creationId xmlns:a16="http://schemas.microsoft.com/office/drawing/2014/main" id="{CEE4FC3C-025F-4173-94D1-C5A7159ECEEF}"/>
              </a:ext>
            </a:extLst>
          </p:cNvPr>
          <p:cNvSpPr/>
          <p:nvPr/>
        </p:nvSpPr>
        <p:spPr>
          <a:xfrm>
            <a:off x="988518" y="3418076"/>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1</a:t>
            </a:r>
            <a:endParaRPr lang="zh-CN" altLang="en-US" sz="1600" dirty="0"/>
          </a:p>
        </p:txBody>
      </p:sp>
      <p:sp>
        <p:nvSpPr>
          <p:cNvPr id="12" name="矩形 11">
            <a:extLst>
              <a:ext uri="{FF2B5EF4-FFF2-40B4-BE49-F238E27FC236}">
                <a16:creationId xmlns:a16="http://schemas.microsoft.com/office/drawing/2014/main" id="{453CAD2C-D5C7-4657-BC28-A6013A806CE8}"/>
              </a:ext>
            </a:extLst>
          </p:cNvPr>
          <p:cNvSpPr/>
          <p:nvPr/>
        </p:nvSpPr>
        <p:spPr>
          <a:xfrm>
            <a:off x="1430695" y="3418076"/>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0</a:t>
            </a:r>
            <a:endParaRPr lang="zh-CN" altLang="en-US" sz="1600" dirty="0"/>
          </a:p>
        </p:txBody>
      </p:sp>
      <p:sp>
        <p:nvSpPr>
          <p:cNvPr id="13" name="矩形 12">
            <a:extLst>
              <a:ext uri="{FF2B5EF4-FFF2-40B4-BE49-F238E27FC236}">
                <a16:creationId xmlns:a16="http://schemas.microsoft.com/office/drawing/2014/main" id="{69CF5ADE-AC35-421D-A92C-50EFC058CACD}"/>
              </a:ext>
            </a:extLst>
          </p:cNvPr>
          <p:cNvSpPr/>
          <p:nvPr/>
        </p:nvSpPr>
        <p:spPr>
          <a:xfrm>
            <a:off x="1849192" y="3418076"/>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1</a:t>
            </a:r>
            <a:endParaRPr lang="zh-CN" altLang="en-US" sz="1600" dirty="0"/>
          </a:p>
        </p:txBody>
      </p:sp>
      <p:sp>
        <p:nvSpPr>
          <p:cNvPr id="14" name="矩形 13">
            <a:extLst>
              <a:ext uri="{FF2B5EF4-FFF2-40B4-BE49-F238E27FC236}">
                <a16:creationId xmlns:a16="http://schemas.microsoft.com/office/drawing/2014/main" id="{FD5D3E3A-8EC9-4D1C-8621-577931F8F198}"/>
              </a:ext>
            </a:extLst>
          </p:cNvPr>
          <p:cNvSpPr/>
          <p:nvPr/>
        </p:nvSpPr>
        <p:spPr>
          <a:xfrm>
            <a:off x="2280059" y="3418076"/>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1</a:t>
            </a:r>
            <a:endParaRPr lang="zh-CN" altLang="en-US" sz="1600" dirty="0"/>
          </a:p>
        </p:txBody>
      </p:sp>
      <p:sp>
        <p:nvSpPr>
          <p:cNvPr id="15" name="矩形 14">
            <a:extLst>
              <a:ext uri="{FF2B5EF4-FFF2-40B4-BE49-F238E27FC236}">
                <a16:creationId xmlns:a16="http://schemas.microsoft.com/office/drawing/2014/main" id="{F1749C4A-DB41-4D3F-BA58-A4378030B79F}"/>
              </a:ext>
            </a:extLst>
          </p:cNvPr>
          <p:cNvSpPr/>
          <p:nvPr/>
        </p:nvSpPr>
        <p:spPr>
          <a:xfrm>
            <a:off x="2697369" y="3418076"/>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1</a:t>
            </a:r>
            <a:endParaRPr lang="zh-CN" altLang="en-US" sz="1600" dirty="0"/>
          </a:p>
        </p:txBody>
      </p:sp>
      <p:sp>
        <p:nvSpPr>
          <p:cNvPr id="16" name="矩形 15">
            <a:extLst>
              <a:ext uri="{FF2B5EF4-FFF2-40B4-BE49-F238E27FC236}">
                <a16:creationId xmlns:a16="http://schemas.microsoft.com/office/drawing/2014/main" id="{1E403A79-864C-4EF7-B38C-A03A2CA3AE9D}"/>
              </a:ext>
            </a:extLst>
          </p:cNvPr>
          <p:cNvSpPr/>
          <p:nvPr/>
        </p:nvSpPr>
        <p:spPr>
          <a:xfrm>
            <a:off x="3114679" y="3422341"/>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0</a:t>
            </a:r>
            <a:endParaRPr lang="zh-CN" altLang="en-US" sz="1600" dirty="0"/>
          </a:p>
        </p:txBody>
      </p:sp>
      <p:cxnSp>
        <p:nvCxnSpPr>
          <p:cNvPr id="3" name="直接箭头连接符 2">
            <a:extLst>
              <a:ext uri="{FF2B5EF4-FFF2-40B4-BE49-F238E27FC236}">
                <a16:creationId xmlns:a16="http://schemas.microsoft.com/office/drawing/2014/main" id="{61EBB4A4-3531-41D0-AD85-EB745EB6EE18}"/>
              </a:ext>
            </a:extLst>
          </p:cNvPr>
          <p:cNvCxnSpPr>
            <a:cxnSpLocks/>
          </p:cNvCxnSpPr>
          <p:nvPr/>
        </p:nvCxnSpPr>
        <p:spPr bwMode="auto">
          <a:xfrm flipV="1">
            <a:off x="1407139" y="3862943"/>
            <a:ext cx="0" cy="576063"/>
          </a:xfrm>
          <a:prstGeom prst="straightConnector1">
            <a:avLst/>
          </a:prstGeom>
          <a:noFill/>
          <a:ln w="34925" cap="flat" cmpd="sng" algn="ctr">
            <a:solidFill>
              <a:schemeClr val="tx1"/>
            </a:solidFill>
            <a:prstDash val="solid"/>
            <a:round/>
            <a:headEnd type="none" w="med" len="med"/>
            <a:tailEnd type="triangle" w="lg" len="lg"/>
          </a:ln>
          <a:effectLst/>
        </p:spPr>
      </p:cxnSp>
      <p:cxnSp>
        <p:nvCxnSpPr>
          <p:cNvPr id="20" name="直接箭头连接符 19">
            <a:extLst>
              <a:ext uri="{FF2B5EF4-FFF2-40B4-BE49-F238E27FC236}">
                <a16:creationId xmlns:a16="http://schemas.microsoft.com/office/drawing/2014/main" id="{37DD5C54-F15B-4246-B136-08C14578D42A}"/>
              </a:ext>
            </a:extLst>
          </p:cNvPr>
          <p:cNvCxnSpPr>
            <a:cxnSpLocks/>
          </p:cNvCxnSpPr>
          <p:nvPr/>
        </p:nvCxnSpPr>
        <p:spPr bwMode="auto">
          <a:xfrm flipH="1" flipV="1">
            <a:off x="811111" y="2552650"/>
            <a:ext cx="6922" cy="1038968"/>
          </a:xfrm>
          <a:prstGeom prst="straightConnector1">
            <a:avLst/>
          </a:prstGeom>
          <a:noFill/>
          <a:ln w="34925" cap="flat" cmpd="sng" algn="ctr">
            <a:solidFill>
              <a:schemeClr val="tx1"/>
            </a:solidFill>
            <a:prstDash val="solid"/>
            <a:round/>
            <a:headEnd type="none" w="med" len="med"/>
            <a:tailEnd type="triangle" w="lg" len="lg"/>
          </a:ln>
          <a:effectLst/>
        </p:spPr>
      </p:cxnSp>
      <p:sp>
        <p:nvSpPr>
          <p:cNvPr id="23" name="矩形 22">
            <a:extLst>
              <a:ext uri="{FF2B5EF4-FFF2-40B4-BE49-F238E27FC236}">
                <a16:creationId xmlns:a16="http://schemas.microsoft.com/office/drawing/2014/main" id="{0FAE1EC3-B769-4230-8016-B3B58DAE9D60}"/>
              </a:ext>
            </a:extLst>
          </p:cNvPr>
          <p:cNvSpPr/>
          <p:nvPr/>
        </p:nvSpPr>
        <p:spPr>
          <a:xfrm>
            <a:off x="752432" y="4411245"/>
            <a:ext cx="1309414" cy="584775"/>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Binarized vector</a:t>
            </a:r>
            <a:endParaRPr lang="zh-CN" altLang="en-US" sz="1600" dirty="0"/>
          </a:p>
        </p:txBody>
      </p:sp>
      <p:cxnSp>
        <p:nvCxnSpPr>
          <p:cNvPr id="24" name="直接箭头连接符 23">
            <a:extLst>
              <a:ext uri="{FF2B5EF4-FFF2-40B4-BE49-F238E27FC236}">
                <a16:creationId xmlns:a16="http://schemas.microsoft.com/office/drawing/2014/main" id="{99A3CE9F-3B1D-484D-B214-32D4E6666D9E}"/>
              </a:ext>
            </a:extLst>
          </p:cNvPr>
          <p:cNvCxnSpPr>
            <a:cxnSpLocks/>
          </p:cNvCxnSpPr>
          <p:nvPr/>
        </p:nvCxnSpPr>
        <p:spPr bwMode="auto">
          <a:xfrm>
            <a:off x="2795184" y="3904093"/>
            <a:ext cx="0" cy="534913"/>
          </a:xfrm>
          <a:prstGeom prst="straightConnector1">
            <a:avLst/>
          </a:prstGeom>
          <a:noFill/>
          <a:ln w="34925" cap="flat" cmpd="sng" algn="ctr">
            <a:solidFill>
              <a:schemeClr val="accent2">
                <a:lumMod val="60000"/>
                <a:lumOff val="40000"/>
              </a:schemeClr>
            </a:solidFill>
            <a:prstDash val="solid"/>
            <a:round/>
            <a:headEnd type="none" w="med" len="med"/>
            <a:tailEnd type="triangle" w="lg" len="lg"/>
          </a:ln>
          <a:effectLst/>
        </p:spPr>
      </p:cxnSp>
      <p:sp>
        <p:nvSpPr>
          <p:cNvPr id="26" name="矩形 25">
            <a:extLst>
              <a:ext uri="{FF2B5EF4-FFF2-40B4-BE49-F238E27FC236}">
                <a16:creationId xmlns:a16="http://schemas.microsoft.com/office/drawing/2014/main" id="{CB9AD727-8361-41D2-B84F-5DBF15224D8B}"/>
              </a:ext>
            </a:extLst>
          </p:cNvPr>
          <p:cNvSpPr/>
          <p:nvPr/>
        </p:nvSpPr>
        <p:spPr>
          <a:xfrm>
            <a:off x="1948101" y="4407465"/>
            <a:ext cx="1687220" cy="584775"/>
          </a:xfrm>
          <a:prstGeom prst="rect">
            <a:avLst/>
          </a:prstGeom>
        </p:spPr>
        <p:txBody>
          <a:bodyPr wrap="square">
            <a:spAutoFit/>
          </a:bodyPr>
          <a:lstStyle/>
          <a:p>
            <a:pPr algn="ctr"/>
            <a:r>
              <a:rPr lang="en-US" altLang="zh-CN" sz="1600" b="1" dirty="0">
                <a:solidFill>
                  <a:schemeClr val="accent2">
                    <a:lumMod val="60000"/>
                    <a:lumOff val="40000"/>
                  </a:schemeClr>
                </a:solidFill>
              </a:rPr>
              <a:t>Reconstructed vector</a:t>
            </a:r>
            <a:endParaRPr lang="zh-CN" altLang="en-US" sz="1600" dirty="0">
              <a:solidFill>
                <a:schemeClr val="accent2">
                  <a:lumMod val="60000"/>
                  <a:lumOff val="40000"/>
                </a:schemeClr>
              </a:solidFill>
            </a:endParaRPr>
          </a:p>
        </p:txBody>
      </p:sp>
      <p:cxnSp>
        <p:nvCxnSpPr>
          <p:cNvPr id="27" name="直接箭头连接符 26">
            <a:extLst>
              <a:ext uri="{FF2B5EF4-FFF2-40B4-BE49-F238E27FC236}">
                <a16:creationId xmlns:a16="http://schemas.microsoft.com/office/drawing/2014/main" id="{B4A6F64A-943F-4B29-AB93-3AABC99D62EA}"/>
              </a:ext>
            </a:extLst>
          </p:cNvPr>
          <p:cNvCxnSpPr>
            <a:cxnSpLocks/>
          </p:cNvCxnSpPr>
          <p:nvPr/>
        </p:nvCxnSpPr>
        <p:spPr bwMode="auto">
          <a:xfrm>
            <a:off x="4161038" y="2552650"/>
            <a:ext cx="1" cy="1058213"/>
          </a:xfrm>
          <a:prstGeom prst="straightConnector1">
            <a:avLst/>
          </a:prstGeom>
          <a:noFill/>
          <a:ln w="34925" cap="flat" cmpd="sng" algn="ctr">
            <a:solidFill>
              <a:schemeClr val="accent2">
                <a:lumMod val="60000"/>
                <a:lumOff val="40000"/>
              </a:schemeClr>
            </a:solidFill>
            <a:prstDash val="solid"/>
            <a:round/>
            <a:headEnd type="none" w="med" len="med"/>
            <a:tailEnd type="triangle" w="lg" len="lg"/>
          </a:ln>
          <a:effectLst/>
        </p:spPr>
      </p:cxnSp>
      <p:sp>
        <p:nvSpPr>
          <p:cNvPr id="21" name="矩形 20">
            <a:extLst>
              <a:ext uri="{FF2B5EF4-FFF2-40B4-BE49-F238E27FC236}">
                <a16:creationId xmlns:a16="http://schemas.microsoft.com/office/drawing/2014/main" id="{6F94C966-1327-4F71-BFEE-23339C9C5AD5}"/>
              </a:ext>
            </a:extLst>
          </p:cNvPr>
          <p:cNvSpPr/>
          <p:nvPr/>
        </p:nvSpPr>
        <p:spPr>
          <a:xfrm>
            <a:off x="1430695" y="2496165"/>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1</a:t>
            </a:r>
            <a:endParaRPr lang="zh-CN" altLang="en-US" sz="1600" dirty="0"/>
          </a:p>
        </p:txBody>
      </p:sp>
      <p:sp>
        <p:nvSpPr>
          <p:cNvPr id="22" name="矩形 21">
            <a:extLst>
              <a:ext uri="{FF2B5EF4-FFF2-40B4-BE49-F238E27FC236}">
                <a16:creationId xmlns:a16="http://schemas.microsoft.com/office/drawing/2014/main" id="{022195BA-40F4-4119-97F5-43EB5BB2C1F5}"/>
              </a:ext>
            </a:extLst>
          </p:cNvPr>
          <p:cNvSpPr/>
          <p:nvPr/>
        </p:nvSpPr>
        <p:spPr>
          <a:xfrm>
            <a:off x="1851195" y="2491499"/>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0</a:t>
            </a:r>
            <a:endParaRPr lang="zh-CN" altLang="en-US" sz="1600" dirty="0"/>
          </a:p>
        </p:txBody>
      </p:sp>
      <p:sp>
        <p:nvSpPr>
          <p:cNvPr id="25" name="矩形 24">
            <a:extLst>
              <a:ext uri="{FF2B5EF4-FFF2-40B4-BE49-F238E27FC236}">
                <a16:creationId xmlns:a16="http://schemas.microsoft.com/office/drawing/2014/main" id="{79710BA0-228F-40BA-AC97-7F0656E84693}"/>
              </a:ext>
            </a:extLst>
          </p:cNvPr>
          <p:cNvSpPr/>
          <p:nvPr/>
        </p:nvSpPr>
        <p:spPr>
          <a:xfrm>
            <a:off x="2280059" y="2491499"/>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0</a:t>
            </a:r>
            <a:endParaRPr lang="zh-CN" altLang="en-US" sz="1600" dirty="0"/>
          </a:p>
        </p:txBody>
      </p:sp>
      <p:sp>
        <p:nvSpPr>
          <p:cNvPr id="28" name="矩形 27">
            <a:extLst>
              <a:ext uri="{FF2B5EF4-FFF2-40B4-BE49-F238E27FC236}">
                <a16:creationId xmlns:a16="http://schemas.microsoft.com/office/drawing/2014/main" id="{E4EB742B-3A7E-455F-A692-06D932DABEF2}"/>
              </a:ext>
            </a:extLst>
          </p:cNvPr>
          <p:cNvSpPr/>
          <p:nvPr/>
        </p:nvSpPr>
        <p:spPr>
          <a:xfrm>
            <a:off x="2711624" y="2492896"/>
            <a:ext cx="191052" cy="338554"/>
          </a:xfrm>
          <a:prstGeom prst="rect">
            <a:avLst/>
          </a:prstGeom>
        </p:spPr>
        <p:txBody>
          <a:bodyPr wrap="square">
            <a:spAutoFit/>
          </a:bodyPr>
          <a:lstStyle/>
          <a:p>
            <a:pPr algn="ctr"/>
            <a:r>
              <a:rPr lang="en-US" altLang="zh-CN" sz="1600" b="1" dirty="0">
                <a:solidFill>
                  <a:srgbClr val="000000"/>
                </a:solidFill>
                <a:latin typeface="Arial" panose="020B0604020202020204" pitchFamily="34" charset="0"/>
              </a:rPr>
              <a:t>1</a:t>
            </a:r>
            <a:endParaRPr lang="zh-CN" altLang="en-US" sz="1600" dirty="0"/>
          </a:p>
        </p:txBody>
      </p:sp>
      <p:sp>
        <p:nvSpPr>
          <p:cNvPr id="29" name="矩形 28">
            <a:extLst>
              <a:ext uri="{FF2B5EF4-FFF2-40B4-BE49-F238E27FC236}">
                <a16:creationId xmlns:a16="http://schemas.microsoft.com/office/drawing/2014/main" id="{7825EA83-32F1-4F41-AAA4-A8C44EA176B2}"/>
              </a:ext>
            </a:extLst>
          </p:cNvPr>
          <p:cNvSpPr/>
          <p:nvPr/>
        </p:nvSpPr>
        <p:spPr>
          <a:xfrm>
            <a:off x="686156" y="5628092"/>
            <a:ext cx="3423723" cy="707886"/>
          </a:xfrm>
          <a:prstGeom prst="rect">
            <a:avLst/>
          </a:prstGeom>
        </p:spPr>
        <p:txBody>
          <a:bodyPr wrap="square">
            <a:spAutoFit/>
          </a:bodyPr>
          <a:lstStyle/>
          <a:p>
            <a:pPr marL="285750" indent="-285750">
              <a:buFontTx/>
              <a:buChar char="-"/>
            </a:pPr>
            <a:r>
              <a:rPr lang="en-US" altLang="zh-CN" sz="2000" b="1" dirty="0">
                <a:solidFill>
                  <a:schemeClr val="tx1"/>
                </a:solidFill>
              </a:rPr>
              <a:t>Generative model</a:t>
            </a:r>
          </a:p>
          <a:p>
            <a:pPr marL="285750" indent="-285750">
              <a:buFontTx/>
              <a:buChar char="-"/>
            </a:pPr>
            <a:r>
              <a:rPr lang="en-US" altLang="zh-CN" sz="2000" dirty="0">
                <a:solidFill>
                  <a:schemeClr val="tx1"/>
                </a:solidFill>
              </a:rPr>
              <a:t>Unsupervised learning</a:t>
            </a:r>
          </a:p>
        </p:txBody>
      </p:sp>
      <p:cxnSp>
        <p:nvCxnSpPr>
          <p:cNvPr id="4" name="直接连接符 3">
            <a:extLst>
              <a:ext uri="{FF2B5EF4-FFF2-40B4-BE49-F238E27FC236}">
                <a16:creationId xmlns:a16="http://schemas.microsoft.com/office/drawing/2014/main" id="{A5107071-0A38-4B4F-89FA-3E0D94719AD5}"/>
              </a:ext>
            </a:extLst>
          </p:cNvPr>
          <p:cNvCxnSpPr>
            <a:cxnSpLocks/>
          </p:cNvCxnSpPr>
          <p:nvPr/>
        </p:nvCxnSpPr>
        <p:spPr bwMode="auto">
          <a:xfrm flipV="1">
            <a:off x="1167270" y="2805872"/>
            <a:ext cx="276149" cy="647634"/>
          </a:xfrm>
          <a:prstGeom prst="line">
            <a:avLst/>
          </a:prstGeom>
          <a:noFill/>
          <a:ln w="34925" cap="flat" cmpd="sng" algn="ctr">
            <a:solidFill>
              <a:schemeClr val="accent1">
                <a:lumMod val="75000"/>
              </a:schemeClr>
            </a:solidFill>
            <a:prstDash val="solid"/>
            <a:round/>
            <a:headEnd type="none" w="med" len="med"/>
            <a:tailEnd type="none" w="med" len="med"/>
          </a:ln>
          <a:effectLst/>
        </p:spPr>
      </p:cxnSp>
      <p:cxnSp>
        <p:nvCxnSpPr>
          <p:cNvPr id="38" name="直接连接符 37">
            <a:extLst>
              <a:ext uri="{FF2B5EF4-FFF2-40B4-BE49-F238E27FC236}">
                <a16:creationId xmlns:a16="http://schemas.microsoft.com/office/drawing/2014/main" id="{CA55328F-29FA-447A-9479-64F29C95BF48}"/>
              </a:ext>
            </a:extLst>
          </p:cNvPr>
          <p:cNvCxnSpPr>
            <a:cxnSpLocks/>
          </p:cNvCxnSpPr>
          <p:nvPr/>
        </p:nvCxnSpPr>
        <p:spPr bwMode="auto">
          <a:xfrm flipH="1" flipV="1">
            <a:off x="1589947" y="2821038"/>
            <a:ext cx="293412" cy="631582"/>
          </a:xfrm>
          <a:prstGeom prst="line">
            <a:avLst/>
          </a:prstGeom>
          <a:noFill/>
          <a:ln w="34925" cap="flat" cmpd="sng" algn="ctr">
            <a:solidFill>
              <a:schemeClr val="accent1">
                <a:lumMod val="75000"/>
              </a:schemeClr>
            </a:solidFill>
            <a:prstDash val="solid"/>
            <a:round/>
            <a:headEnd type="none" w="med" len="med"/>
            <a:tailEnd type="none" w="med" len="med"/>
          </a:ln>
          <a:effectLst/>
        </p:spPr>
      </p:cxnSp>
      <p:cxnSp>
        <p:nvCxnSpPr>
          <p:cNvPr id="45" name="直接连接符 44">
            <a:extLst>
              <a:ext uri="{FF2B5EF4-FFF2-40B4-BE49-F238E27FC236}">
                <a16:creationId xmlns:a16="http://schemas.microsoft.com/office/drawing/2014/main" id="{AEFB5086-9A78-4F2D-A786-E1AE42FED1C2}"/>
              </a:ext>
            </a:extLst>
          </p:cNvPr>
          <p:cNvCxnSpPr>
            <a:cxnSpLocks/>
          </p:cNvCxnSpPr>
          <p:nvPr/>
        </p:nvCxnSpPr>
        <p:spPr bwMode="auto">
          <a:xfrm flipH="1" flipV="1">
            <a:off x="2082172" y="2756343"/>
            <a:ext cx="1006642" cy="753677"/>
          </a:xfrm>
          <a:prstGeom prst="line">
            <a:avLst/>
          </a:prstGeom>
          <a:noFill/>
          <a:ln w="34925" cap="flat" cmpd="sng" algn="ctr">
            <a:solidFill>
              <a:schemeClr val="accent1">
                <a:lumMod val="75000"/>
              </a:schemeClr>
            </a:solidFill>
            <a:prstDash val="solid"/>
            <a:round/>
            <a:headEnd type="none" w="med" len="med"/>
            <a:tailEnd type="none" w="med" len="med"/>
          </a:ln>
          <a:effectLst/>
        </p:spPr>
      </p:cxnSp>
      <p:sp>
        <p:nvSpPr>
          <p:cNvPr id="46" name="矩形 45">
            <a:extLst>
              <a:ext uri="{FF2B5EF4-FFF2-40B4-BE49-F238E27FC236}">
                <a16:creationId xmlns:a16="http://schemas.microsoft.com/office/drawing/2014/main" id="{A6E7B039-8907-422A-9EAB-F6E37F851C1B}"/>
              </a:ext>
            </a:extLst>
          </p:cNvPr>
          <p:cNvSpPr/>
          <p:nvPr/>
        </p:nvSpPr>
        <p:spPr>
          <a:xfrm>
            <a:off x="667277" y="6295180"/>
            <a:ext cx="3225563" cy="461665"/>
          </a:xfrm>
          <a:prstGeom prst="rect">
            <a:avLst/>
          </a:prstGeom>
        </p:spPr>
        <p:txBody>
          <a:bodyPr wrap="none">
            <a:spAutoFit/>
          </a:bodyPr>
          <a:lstStyle/>
          <a:p>
            <a:pPr marL="285750" indent="-285750">
              <a:buFontTx/>
              <a:buChar char="-"/>
            </a:pPr>
            <a:r>
              <a:rPr lang="en-US" altLang="zh-CN" dirty="0">
                <a:solidFill>
                  <a:schemeClr val="tx1"/>
                </a:solidFill>
              </a:rPr>
              <a:t>Sparse connection</a:t>
            </a:r>
            <a:endParaRPr lang="zh-CN" altLang="en-US" dirty="0">
              <a:solidFill>
                <a:schemeClr val="tx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ppt_x"/>
                                          </p:val>
                                        </p:tav>
                                        <p:tav tm="100000">
                                          <p:val>
                                            <p:strVal val="#ppt_x"/>
                                          </p:val>
                                        </p:tav>
                                      </p:tavLst>
                                    </p:anim>
                                    <p:anim calcmode="lin" valueType="num">
                                      <p:cBhvr additive="base">
                                        <p:cTn id="2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additive="base">
                                        <p:cTn id="29" dur="500" fill="hold"/>
                                        <p:tgtEl>
                                          <p:spTgt spid="24"/>
                                        </p:tgtEl>
                                        <p:attrNameLst>
                                          <p:attrName>ppt_x</p:attrName>
                                        </p:attrNameLst>
                                      </p:cBhvr>
                                      <p:tavLst>
                                        <p:tav tm="0">
                                          <p:val>
                                            <p:strVal val="#ppt_x"/>
                                          </p:val>
                                        </p:tav>
                                        <p:tav tm="100000">
                                          <p:val>
                                            <p:strVal val="#ppt_x"/>
                                          </p:val>
                                        </p:tav>
                                      </p:tavLst>
                                    </p:anim>
                                    <p:anim calcmode="lin" valueType="num">
                                      <p:cBhvr additive="base">
                                        <p:cTn id="3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additive="base">
                                        <p:cTn id="39" dur="500" fill="hold"/>
                                        <p:tgtEl>
                                          <p:spTgt spid="26"/>
                                        </p:tgtEl>
                                        <p:attrNameLst>
                                          <p:attrName>ppt_x</p:attrName>
                                        </p:attrNameLst>
                                      </p:cBhvr>
                                      <p:tavLst>
                                        <p:tav tm="0">
                                          <p:val>
                                            <p:strVal val="#ppt_x"/>
                                          </p:val>
                                        </p:tav>
                                        <p:tav tm="100000">
                                          <p:val>
                                            <p:strVal val="#ppt_x"/>
                                          </p:val>
                                        </p:tav>
                                      </p:tavLst>
                                    </p:anim>
                                    <p:anim calcmode="lin" valueType="num">
                                      <p:cBhvr additive="base">
                                        <p:cTn id="4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9"/>
                                        </p:tgtEl>
                                        <p:attrNameLst>
                                          <p:attrName>style.visibility</p:attrName>
                                        </p:attrNameLst>
                                      </p:cBhvr>
                                      <p:to>
                                        <p:strVal val="visible"/>
                                      </p:to>
                                    </p:set>
                                    <p:anim calcmode="lin" valueType="num">
                                      <p:cBhvr additive="base">
                                        <p:cTn id="45" dur="500" fill="hold"/>
                                        <p:tgtEl>
                                          <p:spTgt spid="29"/>
                                        </p:tgtEl>
                                        <p:attrNameLst>
                                          <p:attrName>ppt_x</p:attrName>
                                        </p:attrNameLst>
                                      </p:cBhvr>
                                      <p:tavLst>
                                        <p:tav tm="0">
                                          <p:val>
                                            <p:strVal val="#ppt_x"/>
                                          </p:val>
                                        </p:tav>
                                        <p:tav tm="100000">
                                          <p:val>
                                            <p:strVal val="#ppt_x"/>
                                          </p:val>
                                        </p:tav>
                                      </p:tavLst>
                                    </p:anim>
                                    <p:anim calcmode="lin" valueType="num">
                                      <p:cBhvr additive="base">
                                        <p:cTn id="46" dur="500" fill="hold"/>
                                        <p:tgtEl>
                                          <p:spTgt spid="2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ppt_x"/>
                                          </p:val>
                                        </p:tav>
                                        <p:tav tm="100000">
                                          <p:val>
                                            <p:strVal val="#ppt_x"/>
                                          </p:val>
                                        </p:tav>
                                      </p:tavLst>
                                    </p:anim>
                                    <p:anim calcmode="lin" valueType="num">
                                      <p:cBhvr additive="base">
                                        <p:cTn id="56" dur="500" fill="hold"/>
                                        <p:tgtEl>
                                          <p:spTgt spid="46"/>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additive="base">
                                        <p:cTn id="59" dur="500" fill="hold"/>
                                        <p:tgtEl>
                                          <p:spTgt spid="4"/>
                                        </p:tgtEl>
                                        <p:attrNameLst>
                                          <p:attrName>ppt_x</p:attrName>
                                        </p:attrNameLst>
                                      </p:cBhvr>
                                      <p:tavLst>
                                        <p:tav tm="0">
                                          <p:val>
                                            <p:strVal val="#ppt_x"/>
                                          </p:val>
                                        </p:tav>
                                        <p:tav tm="100000">
                                          <p:val>
                                            <p:strVal val="#ppt_x"/>
                                          </p:val>
                                        </p:tav>
                                      </p:tavLst>
                                    </p:anim>
                                    <p:anim calcmode="lin" valueType="num">
                                      <p:cBhvr additive="base">
                                        <p:cTn id="60" dur="500" fill="hold"/>
                                        <p:tgtEl>
                                          <p:spTgt spid="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8"/>
                                        </p:tgtEl>
                                        <p:attrNameLst>
                                          <p:attrName>style.visibility</p:attrName>
                                        </p:attrNameLst>
                                      </p:cBhvr>
                                      <p:to>
                                        <p:strVal val="visible"/>
                                      </p:to>
                                    </p:set>
                                    <p:anim calcmode="lin" valueType="num">
                                      <p:cBhvr additive="base">
                                        <p:cTn id="63" dur="500" fill="hold"/>
                                        <p:tgtEl>
                                          <p:spTgt spid="38"/>
                                        </p:tgtEl>
                                        <p:attrNameLst>
                                          <p:attrName>ppt_x</p:attrName>
                                        </p:attrNameLst>
                                      </p:cBhvr>
                                      <p:tavLst>
                                        <p:tav tm="0">
                                          <p:val>
                                            <p:strVal val="#ppt_x"/>
                                          </p:val>
                                        </p:tav>
                                        <p:tav tm="100000">
                                          <p:val>
                                            <p:strVal val="#ppt_x"/>
                                          </p:val>
                                        </p:tav>
                                      </p:tavLst>
                                    </p:anim>
                                    <p:anim calcmode="lin" valueType="num">
                                      <p:cBhvr additive="base">
                                        <p:cTn id="64" dur="500" fill="hold"/>
                                        <p:tgtEl>
                                          <p:spTgt spid="3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5"/>
                                        </p:tgtEl>
                                        <p:attrNameLst>
                                          <p:attrName>style.visibility</p:attrName>
                                        </p:attrNameLst>
                                      </p:cBhvr>
                                      <p:to>
                                        <p:strVal val="visible"/>
                                      </p:to>
                                    </p:set>
                                    <p:anim calcmode="lin" valueType="num">
                                      <p:cBhvr additive="base">
                                        <p:cTn id="67" dur="500" fill="hold"/>
                                        <p:tgtEl>
                                          <p:spTgt spid="45"/>
                                        </p:tgtEl>
                                        <p:attrNameLst>
                                          <p:attrName>ppt_x</p:attrName>
                                        </p:attrNameLst>
                                      </p:cBhvr>
                                      <p:tavLst>
                                        <p:tav tm="0">
                                          <p:val>
                                            <p:strVal val="#ppt_x"/>
                                          </p:val>
                                        </p:tav>
                                        <p:tav tm="100000">
                                          <p:val>
                                            <p:strVal val="#ppt_x"/>
                                          </p:val>
                                        </p:tav>
                                      </p:tavLst>
                                    </p:anim>
                                    <p:anim calcmode="lin" valueType="num">
                                      <p:cBhvr additive="base">
                                        <p:cTn id="6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 grpId="0"/>
      <p:bldP spid="26" grpId="0"/>
      <p:bldP spid="29" grpId="0"/>
      <p:bldP spid="46" grpId="0"/>
    </p:bldLst>
  </p:timing>
  <p:extLst mod="1">
    <p:ext uri="{3A86A75C-4F4B-4683-9AE1-C65F6400EC91}">
      <p14:laserTraceLst xmlns:p14="http://schemas.microsoft.com/office/powerpoint/2010/main">
        <p14:tracePtLst>
          <p14:tracePt t="32" x="8937625" y="5438775"/>
          <p14:tracePt t="364" x="8929688" y="5438775"/>
          <p14:tracePt t="371" x="8912225" y="5438775"/>
          <p14:tracePt t="376" x="8894763" y="5438775"/>
          <p14:tracePt t="382" x="8869363" y="5438775"/>
          <p14:tracePt t="384" x="8836025" y="5438775"/>
          <p14:tracePt t="388" x="8802688" y="5438775"/>
          <p14:tracePt t="392" x="8750300" y="5430838"/>
          <p14:tracePt t="397" x="8709025" y="5413375"/>
          <p14:tracePt t="399" x="8658225" y="5405438"/>
          <p14:tracePt t="403" x="8564563" y="5370513"/>
          <p14:tracePt t="407" x="8394700" y="5319713"/>
          <p14:tracePt t="411" x="8207375" y="5243513"/>
          <p14:tracePt t="415" x="7977188" y="5167313"/>
          <p14:tracePt t="419" x="7766050" y="5064125"/>
          <p14:tracePt t="423" x="7578725" y="4987925"/>
          <p14:tracePt t="427" x="7408863" y="4919663"/>
          <p14:tracePt t="431" x="7221538" y="4827588"/>
          <p14:tracePt t="435" x="7059613" y="4749800"/>
          <p14:tracePt t="439" x="6889750" y="4673600"/>
          <p14:tracePt t="443" x="6745288" y="4605338"/>
          <p14:tracePt t="446" x="6600825" y="4529138"/>
          <p14:tracePt t="451" x="6456363" y="4460875"/>
          <p14:tracePt t="455" x="6311900" y="4384675"/>
          <p14:tracePt t="460" x="6184900" y="4300538"/>
          <p14:tracePt t="464" x="6065838" y="4249738"/>
          <p14:tracePt t="467" x="5964238" y="4181475"/>
          <p14:tracePt t="471" x="5880100" y="4113213"/>
          <p14:tracePt t="475" x="5802313" y="4044950"/>
          <p14:tracePt t="479" x="5726113" y="4002088"/>
          <p14:tracePt t="483" x="5683250" y="3960813"/>
          <p14:tracePt t="487" x="5641975" y="3917950"/>
          <p14:tracePt t="491" x="5607050" y="3892550"/>
          <p14:tracePt t="497" x="5581650" y="3875088"/>
          <p14:tracePt t="498" x="5556250" y="3857625"/>
          <p14:tracePt t="503" x="5530850" y="3849688"/>
          <p14:tracePt t="506" x="5522913" y="3841750"/>
          <p14:tracePt t="511" x="5513388" y="3832225"/>
          <p14:tracePt t="519" x="5505450" y="3816350"/>
          <p14:tracePt t="531" x="5497513" y="3806825"/>
          <p14:tracePt t="624" x="5497513" y="3798888"/>
          <p14:tracePt t="629" x="5497513" y="3781425"/>
          <p14:tracePt t="633" x="5513388" y="3756025"/>
          <p14:tracePt t="636" x="5530850" y="3713163"/>
          <p14:tracePt t="639" x="5556250" y="3679825"/>
          <p14:tracePt t="646" x="5581650" y="3636963"/>
          <p14:tracePt t="649" x="5607050" y="3603625"/>
          <p14:tracePt t="651" x="5649913" y="3543300"/>
          <p14:tracePt t="655" x="5675313" y="3509963"/>
          <p14:tracePt t="661" x="5708650" y="3459163"/>
          <p14:tracePt t="663" x="5735638" y="3398838"/>
          <p14:tracePt t="667" x="5743575" y="3365500"/>
          <p14:tracePt t="671" x="5776913" y="3305175"/>
          <p14:tracePt t="675" x="5786438" y="3254375"/>
          <p14:tracePt t="679" x="5802313" y="3221038"/>
          <p14:tracePt t="683" x="5802313" y="3170238"/>
          <p14:tracePt t="687" x="5811838" y="3119438"/>
          <p14:tracePt t="690" x="5811838" y="3076575"/>
          <p14:tracePt t="696" x="5827713" y="3041650"/>
          <p14:tracePt t="699" x="5837238" y="3016250"/>
          <p14:tracePt t="703" x="5837238" y="3000375"/>
          <p14:tracePt t="707" x="5845175" y="2974975"/>
          <p14:tracePt t="712" x="5845175" y="2965450"/>
          <p14:tracePt t="715" x="5845175" y="2957513"/>
          <p14:tracePt t="718" x="5845175" y="2940050"/>
          <p14:tracePt t="722" x="5845175" y="2932113"/>
          <p14:tracePt t="727" x="5845175" y="2922588"/>
          <p14:tracePt t="735" x="5845175" y="2914650"/>
          <p14:tracePt t="739" x="5845175" y="2906713"/>
          <p14:tracePt t="744" x="5845175" y="2897188"/>
          <p14:tracePt t="747" x="5837238" y="2889250"/>
          <p14:tracePt t="751" x="5827713" y="2863850"/>
          <p14:tracePt t="755" x="5819775" y="2855913"/>
          <p14:tracePt t="760" x="5802313" y="2846388"/>
          <p14:tracePt t="763" x="5794375" y="2838450"/>
          <p14:tracePt t="767" x="5776913" y="2820988"/>
          <p14:tracePt t="771" x="5751513" y="2813050"/>
          <p14:tracePt t="776" x="5726113" y="2805113"/>
          <p14:tracePt t="779" x="5708650" y="2778125"/>
          <p14:tracePt t="783" x="5667375" y="2762250"/>
          <p14:tracePt t="787" x="5632450" y="2736850"/>
          <p14:tracePt t="791" x="5591175" y="2727325"/>
          <p14:tracePt t="795" x="5538788" y="2701925"/>
          <p14:tracePt t="799" x="5497513" y="2676525"/>
          <p14:tracePt t="803" x="5462588" y="2660650"/>
          <p14:tracePt t="807" x="5411788" y="2633663"/>
          <p14:tracePt t="811" x="5368925" y="2625725"/>
          <p14:tracePt t="815" x="5318125" y="2608263"/>
          <p14:tracePt t="818" x="5259388" y="2582863"/>
          <p14:tracePt t="823" x="5224463" y="2582863"/>
          <p14:tracePt t="827" x="5173663" y="2557463"/>
          <p14:tracePt t="831" x="5122863" y="2557463"/>
          <p14:tracePt t="835" x="5072063" y="2541588"/>
          <p14:tracePt t="839" x="5029200" y="2532063"/>
          <p14:tracePt t="843" x="4978400" y="2516188"/>
          <p14:tracePt t="847" x="4953000" y="2506663"/>
          <p14:tracePt t="851" x="4919663" y="2489200"/>
          <p14:tracePt t="855" x="4902200" y="2489200"/>
          <p14:tracePt t="860" x="4859338" y="2489200"/>
          <p14:tracePt t="863" x="4843463" y="2489200"/>
          <p14:tracePt t="867" x="4818063" y="2489200"/>
          <p14:tracePt t="871" x="4800600" y="2489200"/>
          <p14:tracePt t="876" x="4783138" y="2489200"/>
          <p14:tracePt t="879" x="4765675" y="2489200"/>
          <p14:tracePt t="883" x="4757738" y="2489200"/>
          <p14:tracePt t="887" x="4749800" y="2489200"/>
          <p14:tracePt t="891" x="4740275" y="2489200"/>
          <p14:tracePt t="894" x="4714875" y="2489200"/>
          <p14:tracePt t="899" x="4706938" y="2489200"/>
          <p14:tracePt t="903" x="4689475" y="2489200"/>
          <p14:tracePt t="905" x="4673600" y="2489200"/>
          <p14:tracePt t="911" x="4664075" y="2489200"/>
          <p14:tracePt t="913" x="4656138" y="2489200"/>
          <p14:tracePt t="917" x="4638675" y="2489200"/>
          <p14:tracePt t="921" x="4630738" y="2489200"/>
          <p14:tracePt t="925" x="4621213" y="2489200"/>
          <p14:tracePt t="931" x="4605338" y="2489200"/>
          <p14:tracePt t="933" x="4595813" y="2489200"/>
          <p14:tracePt t="937" x="4587875" y="2489200"/>
          <p14:tracePt t="941" x="4579938" y="2489200"/>
          <p14:tracePt t="946" x="4570413" y="2506663"/>
          <p14:tracePt t="949" x="4562475" y="2524125"/>
          <p14:tracePt t="953" x="4545013" y="2532063"/>
          <p14:tracePt t="957" x="4529138" y="2557463"/>
          <p14:tracePt t="961" x="4503738" y="2592388"/>
          <p14:tracePt t="965" x="4486275" y="2633663"/>
          <p14:tracePt t="969" x="4460875" y="2668588"/>
          <p14:tracePt t="972" x="4425950" y="2711450"/>
          <p14:tracePt t="977" x="4384675" y="2770188"/>
          <p14:tracePt t="981" x="4359275" y="2805113"/>
          <p14:tracePt t="985" x="4298950" y="2863850"/>
          <p14:tracePt t="989" x="4256088" y="2897188"/>
          <p14:tracePt t="993" x="4222750" y="2922588"/>
          <p14:tracePt t="997" x="4162425" y="2957513"/>
          <p14:tracePt t="1001" x="4095750" y="2965450"/>
          <p14:tracePt t="1005" x="4044950" y="2982913"/>
          <p14:tracePt t="1010" x="3984625" y="2990850"/>
          <p14:tracePt t="1017" x="3967163" y="3008313"/>
          <p14:tracePt t="1198" x="3951288" y="3008313"/>
          <p14:tracePt t="1202" x="3941763" y="3000375"/>
          <p14:tracePt t="1207" x="3933825" y="2982913"/>
          <p14:tracePt t="1213" x="3925888" y="2965450"/>
          <p14:tracePt t="1221" x="3925888" y="2957513"/>
          <p14:tracePt t="1231" x="3916363" y="2949575"/>
          <p14:tracePt t="1233" x="3916363" y="2922588"/>
          <p14:tracePt t="1238" x="3916363" y="2889250"/>
          <p14:tracePt t="1242" x="3916363" y="2855913"/>
          <p14:tracePt t="1249" x="3916363" y="2736850"/>
          <p14:tracePt t="1253" x="3916363" y="2686050"/>
          <p14:tracePt t="1258" x="3916363" y="2633663"/>
          <p14:tracePt t="1261" x="3916363" y="2582863"/>
          <p14:tracePt t="1265" x="3916363" y="2532063"/>
          <p14:tracePt t="1269" x="3933825" y="2481263"/>
          <p14:tracePt t="1273" x="3951288" y="2405063"/>
          <p14:tracePt t="1277" x="3951288" y="2371725"/>
          <p14:tracePt t="1281" x="3959225" y="2319338"/>
          <p14:tracePt t="1285" x="3959225" y="2278063"/>
          <p14:tracePt t="1289" x="3959225" y="2243138"/>
          <p14:tracePt t="1293" x="3959225" y="2192338"/>
          <p14:tracePt t="1297" x="3959225" y="2159000"/>
          <p14:tracePt t="1301" x="3959225" y="2108200"/>
          <p14:tracePt t="1306" x="3959225" y="2073275"/>
          <p14:tracePt t="1310" x="3959225" y="2022475"/>
          <p14:tracePt t="1313" x="3976688" y="1963738"/>
          <p14:tracePt t="1317" x="3984625" y="1911350"/>
          <p14:tracePt t="1321" x="4002088" y="1860550"/>
          <p14:tracePt t="1326" x="4027488" y="1809750"/>
          <p14:tracePt t="1329" x="4044950" y="1751013"/>
          <p14:tracePt t="1333" x="4070350" y="1700213"/>
          <p14:tracePt t="1337" x="4086225" y="1649413"/>
          <p14:tracePt t="1341" x="4111625" y="1606550"/>
          <p14:tracePt t="1345" x="4121150" y="1571625"/>
          <p14:tracePt t="1349" x="4146550" y="1530350"/>
          <p14:tracePt t="1353" x="4171950" y="1495425"/>
          <p14:tracePt t="1357" x="4187825" y="1444625"/>
          <p14:tracePt t="1361" x="4214813" y="1401763"/>
          <p14:tracePt t="1366" x="4222750" y="1376363"/>
          <p14:tracePt t="1369" x="4230688" y="1360488"/>
          <p14:tracePt t="1373" x="4248150" y="1317625"/>
          <p14:tracePt t="1377" x="4248150" y="1300163"/>
          <p14:tracePt t="1381" x="4256088" y="1274763"/>
          <p14:tracePt t="1385" x="4273550" y="1241425"/>
          <p14:tracePt t="1388" x="4281488" y="1216025"/>
          <p14:tracePt t="1393" x="4281488" y="1189038"/>
          <p14:tracePt t="1397" x="4291013" y="1155700"/>
          <p14:tracePt t="1401" x="4306888" y="1112838"/>
          <p14:tracePt t="1405" x="4306888" y="1096963"/>
          <p14:tracePt t="1410" x="4316413" y="1062038"/>
          <p14:tracePt t="1413" x="4332288" y="1019175"/>
          <p14:tracePt t="1417" x="4332288" y="985838"/>
          <p14:tracePt t="1421" x="4341813" y="942975"/>
          <p14:tracePt t="1427" x="4359275" y="909638"/>
          <p14:tracePt t="1429" x="4367213" y="884238"/>
          <p14:tracePt t="1433" x="4384675" y="849313"/>
          <p14:tracePt t="1437" x="4392613" y="815975"/>
          <p14:tracePt t="1441" x="4400550" y="773113"/>
          <p14:tracePt t="1446" x="4400550" y="739775"/>
          <p14:tracePt t="1449" x="4425950" y="696913"/>
          <p14:tracePt t="1453" x="4443413" y="663575"/>
          <p14:tracePt t="1457" x="4451350" y="611188"/>
          <p14:tracePt t="1461" x="4476750" y="569913"/>
          <p14:tracePt t="1465" x="4494213" y="534988"/>
          <p14:tracePt t="1469" x="4519613" y="492125"/>
          <p14:tracePt t="3713" x="4953000" y="492125"/>
          <p14:tracePt t="3717" x="4927600" y="501650"/>
          <p14:tracePt t="3721" x="4902200" y="509588"/>
          <p14:tracePt t="3726" x="4868863" y="534988"/>
          <p14:tracePt t="3729" x="4843463" y="560388"/>
          <p14:tracePt t="3733" x="4818063" y="585788"/>
          <p14:tracePt t="3737" x="4775200" y="611188"/>
          <p14:tracePt t="3741" x="4757738" y="636588"/>
          <p14:tracePt t="3745" x="4732338" y="671513"/>
          <p14:tracePt t="3749" x="4706938" y="696913"/>
          <p14:tracePt t="3753" x="4681538" y="739775"/>
          <p14:tracePt t="3757" x="4656138" y="773113"/>
          <p14:tracePt t="3762" x="4630738" y="815975"/>
          <p14:tracePt t="3765" x="4605338" y="841375"/>
          <p14:tracePt t="3769" x="4579938" y="874713"/>
          <p14:tracePt t="3773" x="4554538" y="917575"/>
          <p14:tracePt t="3777" x="4511675" y="952500"/>
          <p14:tracePt t="3781" x="4486275" y="993775"/>
          <p14:tracePt t="3785" x="4468813" y="1019175"/>
          <p14:tracePt t="3789" x="4443413" y="1054100"/>
          <p14:tracePt t="3793" x="4418013" y="1096963"/>
          <p14:tracePt t="3797" x="4392613" y="1130300"/>
          <p14:tracePt t="3801" x="4367213" y="1163638"/>
          <p14:tracePt t="3805" x="4341813" y="1189038"/>
          <p14:tracePt t="3809" x="4316413" y="1231900"/>
          <p14:tracePt t="3813" x="4291013" y="1266825"/>
          <p14:tracePt t="3817" x="4265613" y="1308100"/>
          <p14:tracePt t="3821" x="4248150" y="1333500"/>
          <p14:tracePt t="3826" x="4222750" y="1368425"/>
          <p14:tracePt t="3829" x="4197350" y="1411288"/>
          <p14:tracePt t="3833" x="4179888" y="1427163"/>
          <p14:tracePt t="3837" x="4154488" y="1452563"/>
          <p14:tracePt t="3841" x="4129088" y="1495425"/>
          <p14:tracePt t="3845" x="4103688" y="1520825"/>
          <p14:tracePt t="3849" x="4078288" y="1538288"/>
          <p14:tracePt t="3853" x="4052888" y="1563688"/>
          <p14:tracePt t="3857" x="4027488" y="1589088"/>
          <p14:tracePt t="3861" x="4017963" y="1614488"/>
          <p14:tracePt t="3865" x="3992563" y="1639888"/>
          <p14:tracePt t="3869" x="3984625" y="1649413"/>
          <p14:tracePt t="3873" x="3951288" y="1657350"/>
          <p14:tracePt t="3876" x="3941763" y="1665288"/>
          <p14:tracePt t="3881" x="3916363" y="1674813"/>
          <p14:tracePt t="3885" x="3900488" y="1700213"/>
          <p14:tracePt t="3889" x="3873500" y="1700213"/>
          <p14:tracePt t="3893" x="3848100" y="1725613"/>
          <p14:tracePt t="3897" x="3822700" y="1741488"/>
          <p14:tracePt t="3901" x="3806825" y="1751013"/>
          <p14:tracePt t="3905" x="3781425" y="1758950"/>
          <p14:tracePt t="3910" x="3746500" y="1776413"/>
          <p14:tracePt t="3913" x="3721100" y="1776413"/>
          <p14:tracePt t="3917" x="3687763" y="1784350"/>
          <p14:tracePt t="3921" x="3662363" y="1801813"/>
          <p14:tracePt t="3926" x="3627438" y="1809750"/>
          <p14:tracePt t="3930" x="3586163" y="1827213"/>
          <p14:tracePt t="3932" x="3551238" y="1844675"/>
          <p14:tracePt t="3937" x="3508375" y="1860550"/>
          <p14:tracePt t="3941" x="3475038" y="1885950"/>
          <p14:tracePt t="3945" x="3424238" y="1895475"/>
          <p14:tracePt t="3949" x="3381375" y="1920875"/>
          <p14:tracePt t="3953" x="3330575" y="1938338"/>
          <p14:tracePt t="3957" x="3297238" y="1963738"/>
          <p14:tracePt t="3961" x="3219450" y="1989138"/>
          <p14:tracePt t="3965" x="3127375" y="2022475"/>
          <p14:tracePt t="3969" x="3049588" y="2055813"/>
          <p14:tracePt t="3973" x="2947988" y="2090738"/>
          <p14:tracePt t="3977" x="2889250" y="2116138"/>
          <p14:tracePt t="3981" x="2838450" y="2141538"/>
          <p14:tracePt t="3985" x="2760663" y="2159000"/>
          <p14:tracePt t="3989" x="2684463" y="2174875"/>
          <p14:tracePt t="3994" x="2608263" y="2200275"/>
          <p14:tracePt t="3996" x="2540000" y="2217738"/>
          <p14:tracePt t="4001" x="2481263" y="2243138"/>
          <p14:tracePt t="4005" x="2430463" y="2278063"/>
          <p14:tracePt t="4010" x="2370138" y="2286000"/>
          <p14:tracePt t="4013" x="2319338" y="2319338"/>
          <p14:tracePt t="4017" x="2243138" y="2328863"/>
          <p14:tracePt t="4021" x="2192338" y="2344738"/>
          <p14:tracePt t="4026" x="2116138" y="2362200"/>
          <p14:tracePt t="4029" x="2065338" y="2371725"/>
          <p14:tracePt t="4033" x="2005013" y="2397125"/>
          <p14:tracePt t="4037" x="1954213" y="2413000"/>
          <p14:tracePt t="4041" x="1903413" y="2438400"/>
          <p14:tracePt t="4045" x="1843088" y="2455863"/>
          <p14:tracePt t="4049" x="1792288" y="2463800"/>
          <p14:tracePt t="4054" x="1741488" y="2481263"/>
          <p14:tracePt t="4056" x="1708150" y="2481263"/>
          <p14:tracePt t="4061" x="1665288" y="2489200"/>
          <p14:tracePt t="4065" x="1647825" y="2489200"/>
          <p14:tracePt t="4069" x="1606550" y="2506663"/>
          <p14:tracePt t="4073" x="1589088" y="2516188"/>
          <p14:tracePt t="4077" x="1579563" y="2516188"/>
          <p14:tracePt t="4081" x="1563688" y="2524125"/>
          <p14:tracePt t="4084" x="1554163" y="2524125"/>
          <p14:tracePt t="4093" x="1546225" y="2524125"/>
          <p14:tracePt t="4101" x="1538288" y="2524125"/>
          <p14:tracePt t="4193" x="1528763" y="2524125"/>
          <p14:tracePt t="4209" x="1520825" y="2516188"/>
          <p14:tracePt t="4217" x="1512888" y="2506663"/>
          <p14:tracePt t="4221" x="1512888" y="2498725"/>
          <p14:tracePt t="4226" x="1503363" y="2489200"/>
          <p14:tracePt t="4229" x="1503363" y="2473325"/>
          <p14:tracePt t="4233" x="1503363" y="2463800"/>
          <p14:tracePt t="4237" x="1503363" y="2455863"/>
          <p14:tracePt t="4241" x="1503363" y="2447925"/>
          <p14:tracePt t="4245" x="1503363" y="2438400"/>
          <p14:tracePt t="4248" x="1503363" y="2430463"/>
          <p14:tracePt t="4253" x="1503363" y="2422525"/>
          <p14:tracePt t="4257" x="1503363" y="2413000"/>
          <p14:tracePt t="4265" x="1503363" y="2397125"/>
          <p14:tracePt t="4273" x="1503363" y="2387600"/>
          <p14:tracePt t="4277" x="1503363" y="2379663"/>
          <p14:tracePt t="4285" x="1503363" y="2371725"/>
          <p14:tracePt t="4294" x="1503363" y="2362200"/>
          <p14:tracePt t="4301" x="1503363" y="2354263"/>
          <p14:tracePt t="4305" x="1503363" y="2344738"/>
          <p14:tracePt t="4310" x="1503363" y="2328863"/>
          <p14:tracePt t="4313" x="1503363" y="2319338"/>
          <p14:tracePt t="4321" x="1503363" y="2311400"/>
          <p14:tracePt t="4329" x="1503363" y="2303463"/>
          <p14:tracePt t="4333" x="1503363" y="2293938"/>
          <p14:tracePt t="4337" x="1503363" y="2286000"/>
          <p14:tracePt t="4345" x="1503363" y="2278063"/>
          <p14:tracePt t="4349" x="1503363" y="2260600"/>
          <p14:tracePt t="4353" x="1503363" y="2252663"/>
          <p14:tracePt t="4357" x="1503363" y="2243138"/>
          <p14:tracePt t="4361" x="1503363" y="2235200"/>
          <p14:tracePt t="4365" x="1503363" y="2227263"/>
          <p14:tracePt t="4368" x="1503363" y="2217738"/>
          <p14:tracePt t="4373" x="1503363" y="2209800"/>
          <p14:tracePt t="4376" x="1503363" y="2192338"/>
          <p14:tracePt t="4381" x="1503363" y="2184400"/>
          <p14:tracePt t="4384" x="1503363" y="2174875"/>
          <p14:tracePt t="4389" x="1503363" y="2166938"/>
          <p14:tracePt t="4393" x="1503363" y="2159000"/>
          <p14:tracePt t="4397" x="1503363" y="2141538"/>
          <p14:tracePt t="4405" x="1503363" y="2124075"/>
          <p14:tracePt t="4410" x="1503363" y="2116138"/>
          <p14:tracePt t="4413" x="1503363" y="2108200"/>
          <p14:tracePt t="4417" x="1503363" y="2098675"/>
          <p14:tracePt t="4421" x="1503363" y="2082800"/>
          <p14:tracePt t="4426" x="1503363" y="2065338"/>
          <p14:tracePt t="4433" x="1503363" y="2047875"/>
          <p14:tracePt t="4437" x="1503363" y="2039938"/>
          <p14:tracePt t="4445" x="1503363" y="2014538"/>
          <p14:tracePt t="4449" x="1503363" y="2005013"/>
          <p14:tracePt t="4457" x="1503363" y="1989138"/>
          <p14:tracePt t="4461" x="1503363" y="1979613"/>
          <p14:tracePt t="4465" x="1487488" y="1971675"/>
          <p14:tracePt t="4469" x="1487488" y="1946275"/>
          <p14:tracePt t="4473" x="1477963" y="1920875"/>
          <p14:tracePt t="4478" x="1470025" y="1903413"/>
          <p14:tracePt t="4481" x="1452563" y="1878013"/>
          <p14:tracePt t="4485" x="1444625" y="1852613"/>
          <p14:tracePt t="4489" x="1444625" y="1835150"/>
          <p14:tracePt t="4495" x="1419225" y="1809750"/>
          <p14:tracePt t="4496" x="1409700" y="1784350"/>
          <p14:tracePt t="4501" x="1409700" y="1766888"/>
          <p14:tracePt t="4505" x="1393825" y="1741488"/>
          <p14:tracePt t="4510" x="1384300" y="1716088"/>
          <p14:tracePt t="4513" x="1384300" y="1700213"/>
          <p14:tracePt t="4517" x="1376363" y="1682750"/>
          <p14:tracePt t="4521" x="1368425" y="1665288"/>
          <p14:tracePt t="4526" x="1350963" y="1639888"/>
          <p14:tracePt t="4529" x="1350963" y="1631950"/>
          <p14:tracePt t="4533" x="1343025" y="1622425"/>
          <p14:tracePt t="4537" x="1343025" y="1614488"/>
          <p14:tracePt t="4541" x="1333500" y="1606550"/>
          <p14:tracePt t="4545" x="1333500" y="1589088"/>
          <p14:tracePt t="4549" x="1333500" y="1581150"/>
          <p14:tracePt t="4554" x="1333500" y="1571625"/>
          <p14:tracePt t="4557" x="1333500" y="1563688"/>
          <p14:tracePt t="4561" x="1325563" y="1555750"/>
          <p14:tracePt t="4565" x="1325563" y="1546225"/>
          <p14:tracePt t="4569" x="1317625" y="1538288"/>
          <p14:tracePt t="4573" x="1317625" y="1530350"/>
          <p14:tracePt t="4577" x="1308100" y="1512888"/>
          <p14:tracePt t="4581" x="1290638" y="1504950"/>
          <p14:tracePt t="4584" x="1290638" y="1495425"/>
          <p14:tracePt t="4589" x="1282700" y="1487488"/>
          <p14:tracePt t="4593" x="1282700" y="1477963"/>
          <p14:tracePt t="4597" x="1274763" y="1470025"/>
          <p14:tracePt t="4601" x="1274763" y="1444625"/>
          <p14:tracePt t="4605" x="1274763" y="1436688"/>
          <p14:tracePt t="4610" x="1265238" y="1427163"/>
          <p14:tracePt t="4614" x="1257300" y="1419225"/>
          <p14:tracePt t="4617" x="1257300" y="1411288"/>
          <p14:tracePt t="4626" x="1249363" y="1401763"/>
          <p14:tracePt t="4629" x="1249363" y="1385888"/>
          <p14:tracePt t="4633" x="1249363" y="1376363"/>
          <p14:tracePt t="4649" x="1249363" y="1368425"/>
          <p14:tracePt t="4750" x="1239838" y="1368425"/>
          <p14:tracePt t="4754" x="1239838" y="1376363"/>
          <p14:tracePt t="4757" x="1223963" y="1393825"/>
          <p14:tracePt t="4762" x="1223963" y="1411288"/>
          <p14:tracePt t="4765" x="1223963" y="1436688"/>
          <p14:tracePt t="4769" x="1223963" y="1452563"/>
          <p14:tracePt t="4774" x="1223963" y="1462088"/>
          <p14:tracePt t="4777" x="1214438" y="1487488"/>
          <p14:tracePt t="4781" x="1214438" y="1504950"/>
          <p14:tracePt t="4785" x="1214438" y="1512888"/>
          <p14:tracePt t="4789" x="1214438" y="1530350"/>
          <p14:tracePt t="4793" x="1214438" y="1546225"/>
          <p14:tracePt t="4797" x="1214438" y="1571625"/>
          <p14:tracePt t="4801" x="1214438" y="1589088"/>
          <p14:tracePt t="4805" x="1214438" y="1614488"/>
          <p14:tracePt t="4810" x="1214438" y="1631950"/>
          <p14:tracePt t="4813" x="1214438" y="1674813"/>
          <p14:tracePt t="4817" x="1214438" y="1690688"/>
          <p14:tracePt t="4821" x="1214438" y="1716088"/>
          <p14:tracePt t="4826" x="1214438" y="1733550"/>
          <p14:tracePt t="4829" x="1214438" y="1766888"/>
          <p14:tracePt t="4833" x="1214438" y="1809750"/>
          <p14:tracePt t="4837" x="1214438" y="1860550"/>
          <p14:tracePt t="4841" x="1214438" y="1895475"/>
          <p14:tracePt t="4845" x="1214438" y="1979613"/>
          <p14:tracePt t="4849" x="1214438" y="2116138"/>
          <p14:tracePt t="4854" x="1223963" y="2260600"/>
          <p14:tracePt t="4857" x="1239838" y="2438400"/>
          <p14:tracePt t="4861" x="1274763" y="2582863"/>
          <p14:tracePt t="4865" x="1300163" y="2719388"/>
          <p14:tracePt t="4869" x="1300163" y="2881313"/>
          <p14:tracePt t="4873" x="1317625" y="3033713"/>
          <p14:tracePt t="4877" x="1317625" y="3195638"/>
          <p14:tracePt t="4881" x="1317625" y="3355975"/>
          <p14:tracePt t="4885" x="1317625" y="3509963"/>
          <p14:tracePt t="4889" x="1317625" y="3646488"/>
          <p14:tracePt t="4893" x="1317625" y="3763963"/>
          <p14:tracePt t="4897" x="1317625" y="3875088"/>
          <p14:tracePt t="4901" x="1317625" y="3951288"/>
          <p14:tracePt t="4905" x="1317625" y="4019550"/>
          <p14:tracePt t="4910" x="1317625" y="4070350"/>
          <p14:tracePt t="4913" x="1317625" y="4105275"/>
          <p14:tracePt t="4917" x="1317625" y="4130675"/>
          <p14:tracePt t="4921" x="1317625" y="4146550"/>
          <p14:tracePt t="4929" x="1317625" y="4156075"/>
          <p14:tracePt t="4973" x="1308100" y="4156075"/>
          <p14:tracePt t="4981" x="1300163" y="4156075"/>
          <p14:tracePt t="4985" x="1290638" y="4146550"/>
          <p14:tracePt t="4989" x="1282700" y="4130675"/>
          <p14:tracePt t="4993" x="1257300" y="4087813"/>
          <p14:tracePt t="4997" x="1249363" y="4062413"/>
          <p14:tracePt t="5001" x="1214438" y="4011613"/>
          <p14:tracePt t="5005" x="1189038" y="3968750"/>
          <p14:tracePt t="5010" x="1163638" y="3917950"/>
          <p14:tracePt t="5013" x="1138238" y="3867150"/>
          <p14:tracePt t="5017" x="1120775" y="3824288"/>
          <p14:tracePt t="5020" x="1095375" y="3738563"/>
          <p14:tracePt t="5026" x="1062038" y="3619500"/>
          <p14:tracePt t="5029" x="1028700" y="3475038"/>
          <p14:tracePt t="5033" x="1011238" y="3340100"/>
          <p14:tracePt t="5037" x="976313" y="3195638"/>
          <p14:tracePt t="5041" x="960438" y="3076575"/>
          <p14:tracePt t="5045" x="942975" y="2940050"/>
          <p14:tracePt t="5049" x="942975" y="2805113"/>
          <p14:tracePt t="5053" x="942975" y="2668588"/>
          <p14:tracePt t="5057" x="942975" y="2532063"/>
          <p14:tracePt t="5062" x="942975" y="2397125"/>
          <p14:tracePt t="5065" x="942975" y="2260600"/>
          <p14:tracePt t="5069" x="942975" y="2141538"/>
          <p14:tracePt t="5073" x="942975" y="2030413"/>
          <p14:tracePt t="5077" x="942975" y="1938338"/>
          <p14:tracePt t="5081" x="960438" y="1860550"/>
          <p14:tracePt t="5085" x="976313" y="1784350"/>
          <p14:tracePt t="5089" x="1003300" y="1733550"/>
          <p14:tracePt t="5093" x="1036638" y="1674813"/>
          <p14:tracePt t="5097" x="1079500" y="1614488"/>
          <p14:tracePt t="5101" x="1104900" y="1581150"/>
          <p14:tracePt t="5105" x="1138238" y="1538288"/>
          <p14:tracePt t="5109" x="1198563" y="1495425"/>
          <p14:tracePt t="5114" x="1257300" y="1470025"/>
          <p14:tracePt t="5116" x="1317625" y="1436688"/>
          <p14:tracePt t="5121" x="1393825" y="1411288"/>
          <p14:tracePt t="5126" x="1444625" y="1376363"/>
          <p14:tracePt t="5129" x="1520825" y="1368425"/>
          <p14:tracePt t="5134" x="1597025" y="1350963"/>
          <p14:tracePt t="5137" x="1682750" y="1350963"/>
          <p14:tracePt t="5141" x="1801813" y="1333500"/>
          <p14:tracePt t="5145" x="1920875" y="1317625"/>
          <p14:tracePt t="5149" x="2055813" y="1317625"/>
          <p14:tracePt t="5153" x="2192338" y="1317625"/>
          <p14:tracePt t="5162" x="2438400" y="1317625"/>
          <p14:tracePt t="5165" x="2582863" y="1317625"/>
          <p14:tracePt t="5169" x="2693988" y="1317625"/>
          <p14:tracePt t="5173" x="2803525" y="1317625"/>
          <p14:tracePt t="5177" x="2922588" y="1317625"/>
          <p14:tracePt t="5181" x="3016250" y="1317625"/>
          <p14:tracePt t="5184" x="3109913" y="1317625"/>
          <p14:tracePt t="5189" x="3194050" y="1317625"/>
          <p14:tracePt t="5194" x="3270250" y="1317625"/>
          <p14:tracePt t="5197" x="3322638" y="1317625"/>
          <p14:tracePt t="5201" x="3373438" y="1317625"/>
          <p14:tracePt t="5205" x="3424238" y="1317625"/>
          <p14:tracePt t="5210" x="3457575" y="1317625"/>
          <p14:tracePt t="5213" x="3492500" y="1300163"/>
          <p14:tracePt t="5217" x="3517900" y="1300163"/>
          <p14:tracePt t="5221" x="3525838" y="1292225"/>
          <p14:tracePt t="5226" x="3543300" y="1292225"/>
          <p14:tracePt t="5233" x="3559175" y="1292225"/>
          <p14:tracePt t="5237" x="3568700" y="1292225"/>
          <p14:tracePt t="5301" x="3576638" y="1292225"/>
          <p14:tracePt t="5334" x="3586163" y="1292225"/>
          <p14:tracePt t="5338" x="3594100" y="1292225"/>
          <p14:tracePt t="5342" x="3602038" y="1292225"/>
          <p14:tracePt t="5348" x="3611563" y="1292225"/>
          <p14:tracePt t="5349" x="3627438" y="1317625"/>
          <p14:tracePt t="5354" x="3627438" y="1333500"/>
          <p14:tracePt t="5358" x="3652838" y="1376363"/>
          <p14:tracePt t="5364" x="3662363" y="1411288"/>
          <p14:tracePt t="5366" x="3678238" y="1462088"/>
          <p14:tracePt t="5369" x="3687763" y="1520825"/>
          <p14:tracePt t="5373" x="3703638" y="1555750"/>
          <p14:tracePt t="5377" x="3713163" y="1682750"/>
          <p14:tracePt t="5381" x="3738563" y="1819275"/>
          <p14:tracePt t="5385" x="3738563" y="1979613"/>
          <p14:tracePt t="5389" x="3756025" y="2159000"/>
          <p14:tracePt t="5393" x="3771900" y="2293938"/>
          <p14:tracePt t="5397" x="3771900" y="2455863"/>
          <p14:tracePt t="5401" x="3771900" y="2633663"/>
          <p14:tracePt t="5405" x="3771900" y="2795588"/>
          <p14:tracePt t="5409" x="3771900" y="2957513"/>
          <p14:tracePt t="5413" x="3771900" y="3109913"/>
          <p14:tracePt t="5417" x="3771900" y="3246438"/>
          <p14:tracePt t="5420" x="3771900" y="3382963"/>
          <p14:tracePt t="5426" x="3771900" y="3502025"/>
          <p14:tracePt t="5429" x="3771900" y="3594100"/>
          <p14:tracePt t="5433" x="3771900" y="3687763"/>
          <p14:tracePt t="5437" x="3771900" y="3756025"/>
          <p14:tracePt t="5441" x="3781425" y="3806825"/>
          <p14:tracePt t="5445" x="3797300" y="3841750"/>
          <p14:tracePt t="5448" x="3797300" y="3883025"/>
          <p14:tracePt t="5453" x="3806825" y="3892550"/>
          <p14:tracePt t="5457" x="3806825" y="3900488"/>
          <p14:tracePt t="5461" x="3806825" y="3908425"/>
          <p14:tracePt t="5465" x="3806825" y="3917950"/>
          <p14:tracePt t="5469" x="3806825" y="3925888"/>
          <p14:tracePt t="5478" x="3806825" y="3935413"/>
          <p14:tracePt t="5509" x="3781425" y="3935413"/>
          <p14:tracePt t="5513" x="3746500" y="3935413"/>
          <p14:tracePt t="5516" x="3695700" y="3935413"/>
          <p14:tracePt t="5520" x="3619500" y="3917950"/>
          <p14:tracePt t="5526" x="3543300" y="3892550"/>
          <p14:tracePt t="5529" x="3449638" y="3875088"/>
          <p14:tracePt t="5533" x="3330575" y="3841750"/>
          <p14:tracePt t="5537" x="3211513" y="3806825"/>
          <p14:tracePt t="5541" x="3092450" y="3773488"/>
          <p14:tracePt t="5545" x="2973388" y="3738563"/>
          <p14:tracePt t="5549" x="2854325" y="3705225"/>
          <p14:tracePt t="5553" x="2709863" y="3671888"/>
          <p14:tracePt t="5557" x="2590800" y="3629025"/>
          <p14:tracePt t="5561" x="2455863" y="3611563"/>
          <p14:tracePt t="5565" x="2336800" y="3578225"/>
          <p14:tracePt t="5569" x="2217738" y="3543300"/>
          <p14:tracePt t="5573" x="2098675" y="3509963"/>
          <p14:tracePt t="5577" x="1954213" y="3475038"/>
          <p14:tracePt t="5581" x="1860550" y="3441700"/>
          <p14:tracePt t="5584" x="1741488" y="3408363"/>
          <p14:tracePt t="5590" x="1639888" y="3382963"/>
          <p14:tracePt t="5593" x="1563688" y="3365500"/>
          <p14:tracePt t="5597" x="1512888" y="3348038"/>
          <p14:tracePt t="5601" x="1435100" y="3340100"/>
          <p14:tracePt t="5605" x="1401763" y="3322638"/>
          <p14:tracePt t="5609" x="1368425" y="3322638"/>
          <p14:tracePt t="5613" x="1325563" y="3314700"/>
          <p14:tracePt t="5616" x="1317625" y="3314700"/>
          <p14:tracePt t="5620" x="1308100" y="3314700"/>
          <p14:tracePt t="5629" x="1300163" y="3297238"/>
          <p14:tracePt t="5637" x="1290638" y="3297238"/>
          <p14:tracePt t="5677" x="1300163" y="3297238"/>
          <p14:tracePt t="5681" x="1325563" y="3297238"/>
          <p14:tracePt t="5685" x="1376363" y="3322638"/>
          <p14:tracePt t="5689" x="1419225" y="3330575"/>
          <p14:tracePt t="5693" x="1520825" y="3382963"/>
          <p14:tracePt t="5697" x="1665288" y="3433763"/>
          <p14:tracePt t="5701" x="1827213" y="3467100"/>
          <p14:tracePt t="5705" x="2012950" y="3527425"/>
          <p14:tracePt t="5710" x="2157413" y="3578225"/>
          <p14:tracePt t="5713" x="2301875" y="3611563"/>
          <p14:tracePt t="5717" x="2481263" y="3654425"/>
          <p14:tracePt t="5720" x="2641600" y="3687763"/>
          <p14:tracePt t="5726" x="2786063" y="3722688"/>
          <p14:tracePt t="5729" x="2947988" y="3738563"/>
          <p14:tracePt t="5732" x="3084513" y="3756025"/>
          <p14:tracePt t="5737" x="3203575" y="3773488"/>
          <p14:tracePt t="5741" x="3297238" y="3806825"/>
          <p14:tracePt t="5745" x="3373438" y="3806825"/>
          <p14:tracePt t="5749" x="3424238" y="3816350"/>
          <p14:tracePt t="5753" x="3500438" y="3832225"/>
          <p14:tracePt t="5757" x="3533775" y="3832225"/>
          <p14:tracePt t="5761" x="3568700" y="3832225"/>
          <p14:tracePt t="5764" x="3602038" y="3849688"/>
          <p14:tracePt t="5769" x="3619500" y="3849688"/>
          <p14:tracePt t="5773" x="3627438" y="3849688"/>
          <p14:tracePt t="5781" x="3636963" y="3849688"/>
          <p14:tracePt t="5829" x="3627438" y="3849688"/>
          <p14:tracePt t="5837" x="3611563" y="3849688"/>
          <p14:tracePt t="5841" x="3602038" y="3849688"/>
          <p14:tracePt t="5853" x="3594100" y="3841750"/>
          <p14:tracePt t="5857" x="3586163" y="3841750"/>
          <p14:tracePt t="5861" x="3576638" y="3832225"/>
          <p14:tracePt t="5881" x="3568700" y="3832225"/>
          <p14:tracePt t="5889" x="3559175" y="3832225"/>
          <p14:tracePt t="5905" x="3551238" y="3832225"/>
          <p14:tracePt t="5914" x="3533775" y="3824288"/>
          <p14:tracePt t="6006" x="3525838" y="3824288"/>
          <p14:tracePt t="6018" x="3517900" y="3824288"/>
          <p14:tracePt t="6023" x="3517900" y="3816350"/>
          <p14:tracePt t="6031" x="3500438" y="3806825"/>
          <p14:tracePt t="6038" x="3492500" y="3798888"/>
          <p14:tracePt t="6126" x="3482975" y="3790950"/>
          <p14:tracePt t="6138" x="3467100" y="3773488"/>
          <p14:tracePt t="6194" x="3457575" y="3773488"/>
          <p14:tracePt t="6205" x="3449638" y="3773488"/>
          <p14:tracePt t="6213" x="3441700" y="3773488"/>
          <p14:tracePt t="6229" x="3432175" y="3773488"/>
          <p14:tracePt t="6244" x="3424238" y="3773488"/>
          <p14:tracePt t="6251" x="3414713" y="3773488"/>
          <p14:tracePt t="7618" x="3398838" y="3773488"/>
          <p14:tracePt t="7654" x="3389313" y="3763963"/>
          <p14:tracePt t="8543" x="3389313" y="3756025"/>
          <p14:tracePt t="8555" x="3381375" y="3748088"/>
          <p14:tracePt t="8848" x="3373438" y="3738563"/>
          <p14:tracePt t="8856" x="3373438" y="3722688"/>
          <p14:tracePt t="8859" x="3373438" y="3679825"/>
          <p14:tracePt t="8862" x="3373438" y="3646488"/>
          <p14:tracePt t="8867" x="3373438" y="3594100"/>
          <p14:tracePt t="8872" x="3381375" y="3527425"/>
          <p14:tracePt t="8876" x="3406775" y="3467100"/>
          <p14:tracePt t="8879" x="3424238" y="3390900"/>
          <p14:tracePt t="8883" x="3432175" y="3340100"/>
          <p14:tracePt t="8887" x="3467100" y="3263900"/>
          <p14:tracePt t="8892" x="3482975" y="3195638"/>
          <p14:tracePt t="8895" x="3508375" y="3119438"/>
          <p14:tracePt t="8898" x="3559175" y="3033713"/>
          <p14:tracePt t="8903" x="3594100" y="2940050"/>
          <p14:tracePt t="8907" x="3662363" y="2838450"/>
          <p14:tracePt t="8911" x="3729038" y="2736850"/>
          <p14:tracePt t="8915" x="3797300" y="2633663"/>
          <p14:tracePt t="8918" x="3883025" y="2524125"/>
          <p14:tracePt t="8923" x="3967163" y="2438400"/>
          <p14:tracePt t="8929" x="4027488" y="2379663"/>
          <p14:tracePt t="8931" x="4111625" y="2319338"/>
          <p14:tracePt t="8935" x="4187825" y="2252663"/>
          <p14:tracePt t="8939" x="4273550" y="2184400"/>
          <p14:tracePt t="8943" x="4349750" y="2124075"/>
          <p14:tracePt t="8947" x="4410075" y="2073275"/>
          <p14:tracePt t="8951" x="4476750" y="2014538"/>
          <p14:tracePt t="8955" x="4529138" y="1989138"/>
          <p14:tracePt t="8959" x="4613275" y="1938338"/>
          <p14:tracePt t="8963" x="4646613" y="1911350"/>
          <p14:tracePt t="8967" x="4699000" y="1885950"/>
          <p14:tracePt t="8971" x="4740275" y="1860550"/>
          <p14:tracePt t="8976" x="4757738" y="1860550"/>
          <p14:tracePt t="8979" x="4783138" y="1852613"/>
          <p14:tracePt t="8983" x="4791075" y="1835150"/>
          <p14:tracePt t="8987" x="4800600" y="1835150"/>
          <p14:tracePt t="8992" x="4818063" y="1827213"/>
          <p14:tracePt t="8995" x="4826000" y="1827213"/>
          <p14:tracePt t="8999" x="4833938" y="1827213"/>
          <p14:tracePt t="9003" x="4833938" y="1819275"/>
          <p14:tracePt t="9011" x="4843463" y="1819275"/>
          <p14:tracePt t="9171" x="4843463" y="1809750"/>
          <p14:tracePt t="9174" x="4851400" y="1801813"/>
          <p14:tracePt t="9179" x="4851400" y="1793875"/>
          <p14:tracePt t="9183" x="4859338" y="1784350"/>
          <p14:tracePt t="9187" x="4859338" y="1758950"/>
          <p14:tracePt t="9192" x="4859338" y="1751013"/>
          <p14:tracePt t="9195" x="4859338" y="1733550"/>
          <p14:tracePt t="9199" x="4859338" y="1725613"/>
          <p14:tracePt t="9203" x="4859338" y="1700213"/>
          <p14:tracePt t="9207" x="4859338" y="1682750"/>
          <p14:tracePt t="9211" x="4876800" y="1657350"/>
          <p14:tracePt t="9215" x="4876800" y="1622425"/>
          <p14:tracePt t="9219" x="4884738" y="1597025"/>
          <p14:tracePt t="9223" x="4902200" y="1555750"/>
          <p14:tracePt t="9227" x="4910138" y="1520825"/>
          <p14:tracePt t="9232" x="4910138" y="1487488"/>
          <p14:tracePt t="9235" x="4919663" y="1462088"/>
          <p14:tracePt t="9239" x="4919663" y="1427163"/>
          <p14:tracePt t="9244" x="4935538" y="1385888"/>
          <p14:tracePt t="9247" x="4935538" y="1350963"/>
          <p14:tracePt t="9251" x="4935538" y="1300163"/>
          <p14:tracePt t="9255" x="4945063" y="1274763"/>
          <p14:tracePt t="9259" x="4945063" y="1241425"/>
          <p14:tracePt t="9263" x="4962525" y="1206500"/>
          <p14:tracePt t="9267" x="4962525" y="1163638"/>
          <p14:tracePt t="9271" x="4970463" y="1130300"/>
          <p14:tracePt t="9276" x="4970463" y="1096963"/>
          <p14:tracePt t="9279" x="4987925" y="1054100"/>
          <p14:tracePt t="9283" x="4987925" y="1019175"/>
          <p14:tracePt t="9287" x="4987925" y="968375"/>
          <p14:tracePt t="9293" x="4995863" y="935038"/>
          <p14:tracePt t="9295" x="4995863" y="909638"/>
          <p14:tracePt t="9299" x="5013325" y="874713"/>
          <p14:tracePt t="9303" x="5013325" y="849313"/>
          <p14:tracePt t="9307" x="5013325" y="833438"/>
          <p14:tracePt t="9312" x="5013325" y="790575"/>
          <p14:tracePt t="9315" x="5021263" y="773113"/>
          <p14:tracePt t="9319" x="5021263" y="765175"/>
          <p14:tracePt t="9323" x="5021263" y="739775"/>
          <p14:tracePt t="9327" x="5021263" y="722313"/>
          <p14:tracePt t="9331" x="5021263" y="704850"/>
          <p14:tracePt t="9335" x="5021263" y="688975"/>
          <p14:tracePt t="9339" x="5021263" y="679450"/>
          <p14:tracePt t="9343" x="5021263" y="671513"/>
          <p14:tracePt t="9347" x="5021263" y="663575"/>
          <p14:tracePt t="9355" x="5021263" y="646113"/>
          <p14:tracePt t="9359" x="5021263" y="636588"/>
          <p14:tracePt t="9363" x="5021263" y="628650"/>
          <p14:tracePt t="9371" x="5021263" y="620713"/>
          <p14:tracePt t="9375" x="5029200" y="611188"/>
          <p14:tracePt t="9379" x="5029200" y="603250"/>
          <p14:tracePt t="9383" x="5038725" y="595313"/>
          <p14:tracePt t="9395" x="5038725" y="577850"/>
          <p14:tracePt t="9407" x="5038725" y="569913"/>
          <p14:tracePt t="9411" x="5038725" y="560388"/>
          <p14:tracePt t="9419" x="5038725" y="552450"/>
          <p14:tracePt t="9427" x="5038725" y="544513"/>
          <p14:tracePt t="9431" x="5038725" y="534988"/>
          <p14:tracePt t="9439" x="5038725" y="527050"/>
          <p14:tracePt t="9447" x="5046663" y="519113"/>
          <p14:tracePt t="9455" x="5054600" y="501650"/>
          <p14:tracePt t="9459" x="5072063" y="492125"/>
          <p14:tracePt t="10915" x="4384675" y="466725"/>
          <p14:tracePt t="10919" x="4332288" y="492125"/>
          <p14:tracePt t="10923" x="4291013" y="519113"/>
          <p14:tracePt t="10927" x="4256088" y="560388"/>
          <p14:tracePt t="10931" x="4214813" y="585788"/>
          <p14:tracePt t="10935" x="4179888" y="628650"/>
          <p14:tracePt t="10939" x="4137025" y="654050"/>
          <p14:tracePt t="10944" x="4103688" y="679450"/>
          <p14:tracePt t="10946" x="4060825" y="714375"/>
          <p14:tracePt t="10951" x="4035425" y="739775"/>
          <p14:tracePt t="10955" x="4010025" y="773113"/>
          <p14:tracePt t="10959" x="3976688" y="798513"/>
          <p14:tracePt t="10963" x="3951288" y="841375"/>
          <p14:tracePt t="10967" x="3925888" y="874713"/>
          <p14:tracePt t="10971" x="3900488" y="935038"/>
          <p14:tracePt t="10975" x="3883025" y="968375"/>
          <p14:tracePt t="10979" x="3857625" y="1028700"/>
          <p14:tracePt t="10983" x="3840163" y="1062038"/>
          <p14:tracePt t="10987" x="3814763" y="1112838"/>
          <p14:tracePt t="10992" x="3789363" y="1173163"/>
          <p14:tracePt t="10995" x="3746500" y="1231900"/>
          <p14:tracePt t="10999" x="3713163" y="1282700"/>
          <p14:tracePt t="11003" x="3687763" y="1343025"/>
          <p14:tracePt t="11007" x="3678238" y="1393825"/>
          <p14:tracePt t="11011" x="3662363" y="1444625"/>
          <p14:tracePt t="11015" x="3636963" y="1504950"/>
          <p14:tracePt t="11019" x="3619500" y="1581150"/>
          <p14:tracePt t="11023" x="3611563" y="1631950"/>
          <p14:tracePt t="11027" x="3594100" y="1708150"/>
          <p14:tracePt t="11031" x="3576638" y="1776413"/>
          <p14:tracePt t="11035" x="3543300" y="1852613"/>
          <p14:tracePt t="11039" x="3517900" y="1954213"/>
          <p14:tracePt t="11044" x="3482975" y="2030413"/>
          <p14:tracePt t="11047" x="3449638" y="2124075"/>
          <p14:tracePt t="11051" x="3424238" y="2200275"/>
          <p14:tracePt t="11055" x="3389313" y="2278063"/>
          <p14:tracePt t="11059" x="3373438" y="2379663"/>
          <p14:tracePt t="11062" x="3338513" y="2455863"/>
          <p14:tracePt t="11067" x="3330575" y="2506663"/>
          <p14:tracePt t="11071" x="3297238" y="2582863"/>
          <p14:tracePt t="11075" x="3287713" y="2633663"/>
          <p14:tracePt t="11079" x="3270250" y="2711450"/>
          <p14:tracePt t="11083" x="3254375" y="2762250"/>
          <p14:tracePt t="11087" x="3254375" y="2813050"/>
          <p14:tracePt t="11092" x="3254375" y="2846388"/>
          <p14:tracePt t="11095" x="3254375" y="2889250"/>
          <p14:tracePt t="11099" x="3254375" y="2906713"/>
          <p14:tracePt t="11103" x="3254375" y="2932113"/>
          <p14:tracePt t="11109" x="3254375" y="2940050"/>
          <p14:tracePt t="11111" x="3254375" y="2949575"/>
          <p14:tracePt t="11115" x="3254375" y="2957513"/>
          <p14:tracePt t="11122" x="3254375" y="2965450"/>
          <p14:tracePt t="11131" x="3254375" y="2974975"/>
          <p14:tracePt t="11139" x="3254375" y="2982913"/>
          <p14:tracePt t="11195" x="3244850" y="2982913"/>
          <p14:tracePt t="11223" x="3236913" y="2974975"/>
          <p14:tracePt t="11231" x="3236913" y="2965450"/>
          <p14:tracePt t="11244" x="3228975" y="2957513"/>
          <p14:tracePt t="11271" x="3219450" y="2949575"/>
          <p14:tracePt t="11279" x="3219450" y="2940050"/>
          <p14:tracePt t="11421" x="3211513" y="2940050"/>
          <p14:tracePt t="11440" x="3203575" y="2940050"/>
          <p14:tracePt t="11660" x="3186113" y="2940050"/>
          <p14:tracePt t="11664" x="3178175" y="2940050"/>
          <p14:tracePt t="11668" x="3160713" y="2940050"/>
          <p14:tracePt t="11671" x="3135313" y="2940050"/>
          <p14:tracePt t="11679" x="3117850" y="2940050"/>
          <p14:tracePt t="11681" x="3109913" y="2940050"/>
          <p14:tracePt t="11683" x="3100388" y="2940050"/>
          <p14:tracePt t="11687" x="3084513" y="2940050"/>
          <p14:tracePt t="11692" x="3074988" y="2940050"/>
          <p14:tracePt t="11699" x="3067050" y="2949575"/>
          <p14:tracePt t="11703" x="3059113" y="2949575"/>
          <p14:tracePt t="11707" x="3049588" y="2949575"/>
          <p14:tracePt t="11711" x="3041650" y="2957513"/>
          <p14:tracePt t="11723" x="3041650" y="2965450"/>
          <p14:tracePt t="11824" x="3033713" y="2965450"/>
          <p14:tracePt t="11836" x="3016250" y="2974975"/>
          <p14:tracePt t="11841" x="3008313" y="2974975"/>
          <p14:tracePt t="11843" x="2990850" y="2974975"/>
          <p14:tracePt t="11847" x="2982913" y="2982913"/>
          <p14:tracePt t="11852" x="2955925" y="3000375"/>
          <p14:tracePt t="11856" x="2940050" y="3000375"/>
          <p14:tracePt t="11860" x="2914650" y="3000375"/>
          <p14:tracePt t="11863" x="2879725" y="3008313"/>
          <p14:tracePt t="11867" x="2838450" y="3008313"/>
          <p14:tracePt t="11871" x="2786063" y="3025775"/>
          <p14:tracePt t="11876" x="2735263" y="3025775"/>
          <p14:tracePt t="11879" x="2701925" y="3033713"/>
          <p14:tracePt t="11883" x="2651125" y="3033713"/>
          <p14:tracePt t="11887" x="2600325" y="3033713"/>
          <p14:tracePt t="11892" x="2565400" y="3033713"/>
          <p14:tracePt t="11895" x="2514600" y="3033713"/>
          <p14:tracePt t="11899" x="2463800" y="3033713"/>
          <p14:tracePt t="11903" x="2420938" y="3033713"/>
          <p14:tracePt t="11908" x="2336800" y="3033713"/>
          <p14:tracePt t="11911" x="2225675" y="3025775"/>
          <p14:tracePt t="11915" x="2106613" y="3025775"/>
          <p14:tracePt t="11919" x="2012950" y="3008313"/>
          <p14:tracePt t="11923" x="1936750" y="3000375"/>
          <p14:tracePt t="11928" x="1885950" y="2965450"/>
          <p14:tracePt t="11931" x="1843088" y="2957513"/>
          <p14:tracePt t="11935" x="1809750" y="2940050"/>
          <p14:tracePt t="11939" x="1766888" y="2932113"/>
          <p14:tracePt t="11943" x="1733550" y="2906713"/>
          <p14:tracePt t="11947" x="1708150" y="2897188"/>
          <p14:tracePt t="11951" x="1682750" y="2871788"/>
          <p14:tracePt t="11955" x="1673225" y="2863850"/>
          <p14:tracePt t="11959" x="1657350" y="2846388"/>
          <p14:tracePt t="11963" x="1639888" y="2830513"/>
          <p14:tracePt t="11967" x="1631950" y="2813050"/>
          <p14:tracePt t="11971" x="1622425" y="2805113"/>
          <p14:tracePt t="11975" x="1622425" y="2795588"/>
          <p14:tracePt t="11981" x="1622425" y="2787650"/>
          <p14:tracePt t="11983" x="1622425" y="2778125"/>
          <p14:tracePt t="11987" x="1622425" y="2770188"/>
          <p14:tracePt t="11992" x="1622425" y="2744788"/>
          <p14:tracePt t="11995" x="1622425" y="2727325"/>
          <p14:tracePt t="11999" x="1622425" y="2701925"/>
          <p14:tracePt t="12003" x="1622425" y="2686050"/>
          <p14:tracePt t="12009" x="1622425" y="2676525"/>
          <p14:tracePt t="12011" x="1622425" y="2660650"/>
          <p14:tracePt t="12015" x="1622425" y="2651125"/>
          <p14:tracePt t="12020" x="1622425" y="2633663"/>
          <p14:tracePt t="12022" x="1622425" y="2625725"/>
          <p14:tracePt t="12031" x="1622425" y="2600325"/>
          <p14:tracePt t="12039" x="1647825" y="2592388"/>
          <p14:tracePt t="12043" x="1647825" y="2582863"/>
          <p14:tracePt t="12047" x="1673225" y="2566988"/>
          <p14:tracePt t="12051" x="1682750" y="2557463"/>
          <p14:tracePt t="12055" x="1690688" y="2541588"/>
          <p14:tracePt t="12060" x="1716088" y="2524125"/>
          <p14:tracePt t="12063" x="1716088" y="2516188"/>
          <p14:tracePt t="12067" x="1733550" y="2506663"/>
          <p14:tracePt t="12071" x="1741488" y="2498725"/>
          <p14:tracePt t="12076" x="1749425" y="2498725"/>
          <p14:tracePt t="12079" x="1766888" y="2489200"/>
          <p14:tracePt t="12083" x="1776413" y="2481263"/>
          <p14:tracePt t="12087" x="1784350" y="2481263"/>
          <p14:tracePt t="12094" x="1792288" y="2481263"/>
          <p14:tracePt t="12111" x="1792288" y="2463800"/>
          <p14:tracePt t="12176" x="1792288" y="2455863"/>
          <p14:tracePt t="12188" x="1784350" y="2447925"/>
          <p14:tracePt t="12212" x="1776413" y="2438400"/>
          <p14:tracePt t="12220" x="1758950" y="2430463"/>
          <p14:tracePt t="12229" x="1749425" y="2422525"/>
          <p14:tracePt t="12240" x="1741488" y="2413000"/>
          <p14:tracePt t="12247" x="1733550" y="2405063"/>
          <p14:tracePt t="12251" x="1724025" y="2387600"/>
          <p14:tracePt t="12255" x="1724025" y="2379663"/>
          <p14:tracePt t="12263" x="1716088" y="2371725"/>
          <p14:tracePt t="12271" x="1708150" y="2362200"/>
          <p14:tracePt t="12275" x="1690688" y="2354263"/>
          <p14:tracePt t="12279" x="1682750" y="2354263"/>
          <p14:tracePt t="12283" x="1673225" y="2344738"/>
          <p14:tracePt t="12287" x="1665288" y="2336800"/>
          <p14:tracePt t="12299" x="1657350" y="2319338"/>
          <p14:tracePt t="12308" x="1647825" y="2311400"/>
          <p14:tracePt t="12335" x="1639888" y="2303463"/>
          <p14:tracePt t="12344" x="1631950" y="2293938"/>
          <p14:tracePt t="12375" x="1614488" y="2293938"/>
          <p14:tracePt t="12436" x="1622425" y="2293938"/>
          <p14:tracePt t="12440" x="1631950" y="2303463"/>
          <p14:tracePt t="12446" x="1647825" y="2319338"/>
          <p14:tracePt t="12449" x="1673225" y="2336800"/>
          <p14:tracePt t="12452" x="1698625" y="2354263"/>
          <p14:tracePt t="12456" x="1724025" y="2379663"/>
          <p14:tracePt t="12461" x="1758950" y="2405063"/>
          <p14:tracePt t="12464" x="1792288" y="2413000"/>
          <p14:tracePt t="12467" x="1835150" y="2438400"/>
          <p14:tracePt t="12471" x="1885950" y="2455863"/>
          <p14:tracePt t="12475" x="1936750" y="2463800"/>
          <p14:tracePt t="12479" x="1979613" y="2481263"/>
          <p14:tracePt t="12483" x="2030413" y="2481263"/>
          <p14:tracePt t="12487" x="2081213" y="2489200"/>
          <p14:tracePt t="12492" x="2149475" y="2489200"/>
          <p14:tracePt t="12495" x="2217738" y="2489200"/>
          <p14:tracePt t="12499" x="2311400" y="2489200"/>
          <p14:tracePt t="12503" x="2405063" y="2489200"/>
          <p14:tracePt t="12508" x="2471738" y="2489200"/>
          <p14:tracePt t="12511" x="2540000" y="2489200"/>
          <p14:tracePt t="12515" x="2590800" y="2489200"/>
          <p14:tracePt t="12519" x="2668588" y="2481263"/>
          <p14:tracePt t="12523" x="2719388" y="2481263"/>
          <p14:tracePt t="12527" x="2770188" y="2473325"/>
          <p14:tracePt t="12531" x="2803525" y="2455863"/>
          <p14:tracePt t="12535" x="2846388" y="2447925"/>
          <p14:tracePt t="12539" x="2863850" y="2438400"/>
          <p14:tracePt t="12543" x="2889250" y="2422525"/>
          <p14:tracePt t="12547" x="2914650" y="2422525"/>
          <p14:tracePt t="12551" x="2922588" y="2422525"/>
          <p14:tracePt t="12560" x="2930525" y="2422525"/>
          <p14:tracePt t="12811" x="2930525" y="2438400"/>
          <p14:tracePt t="12814" x="2930525" y="2447925"/>
          <p14:tracePt t="12819" x="2930525" y="2455863"/>
          <p14:tracePt t="12823" x="2922588" y="2473325"/>
          <p14:tracePt t="12827" x="2905125" y="2498725"/>
          <p14:tracePt t="12831" x="2897188" y="2506663"/>
          <p14:tracePt t="12835" x="2871788" y="2532063"/>
          <p14:tracePt t="12839" x="2863850" y="2549525"/>
          <p14:tracePt t="12843" x="2838450" y="2566988"/>
          <p14:tracePt t="12847" x="2828925" y="2574925"/>
          <p14:tracePt t="12851" x="2811463" y="2582863"/>
          <p14:tracePt t="12855" x="2786063" y="2582863"/>
          <p14:tracePt t="12859" x="2760663" y="2600325"/>
          <p14:tracePt t="12863" x="2744788" y="2600325"/>
          <p14:tracePt t="12867" x="2719388" y="2608263"/>
          <p14:tracePt t="12871" x="2684463" y="2608263"/>
          <p14:tracePt t="12875" x="2659063" y="2608263"/>
          <p14:tracePt t="12879" x="2641600" y="2608263"/>
          <p14:tracePt t="12883" x="2600325" y="2608263"/>
          <p14:tracePt t="12887" x="2582863" y="2608263"/>
          <p14:tracePt t="12892" x="2557463" y="2608263"/>
          <p14:tracePt t="12895" x="2540000" y="2608263"/>
          <p14:tracePt t="12899" x="2506663" y="2608263"/>
          <p14:tracePt t="12903" x="2481263" y="2608263"/>
          <p14:tracePt t="12908" x="2455863" y="2608263"/>
          <p14:tracePt t="12911" x="2430463" y="2592388"/>
          <p14:tracePt t="12915" x="2413000" y="2592388"/>
          <p14:tracePt t="12919" x="2387600" y="2566988"/>
          <p14:tracePt t="12923" x="2379663" y="2566988"/>
          <p14:tracePt t="12927" x="2370138" y="2557463"/>
          <p14:tracePt t="12930" x="2362200" y="2549525"/>
          <p14:tracePt t="12935" x="2352675" y="2541588"/>
          <p14:tracePt t="12939" x="2336800" y="2532063"/>
          <p14:tracePt t="12944" x="2327275" y="2524125"/>
          <p14:tracePt t="12955" x="2319338" y="2516188"/>
          <p14:tracePt t="12963" x="2311400" y="2498725"/>
          <p14:tracePt t="13432" x="2311400" y="2489200"/>
          <p14:tracePt t="13440" x="2311400" y="2481263"/>
          <p14:tracePt t="13445" x="2311400" y="2473325"/>
          <p14:tracePt t="13467" x="2311400" y="2463800"/>
          <p14:tracePt t="13475" x="2311400" y="2455863"/>
          <p14:tracePt t="13480" x="2311400" y="2447925"/>
          <p14:tracePt t="13483" x="2311400" y="2430463"/>
          <p14:tracePt t="13492" x="2311400" y="2422525"/>
          <p14:tracePt t="13495" x="2311400" y="2413000"/>
          <p14:tracePt t="13499" x="2311400" y="2405063"/>
          <p14:tracePt t="13503" x="2311400" y="2397125"/>
          <p14:tracePt t="13511" x="2311400" y="2387600"/>
          <p14:tracePt t="13515" x="2311400" y="2379663"/>
          <p14:tracePt t="13519" x="2311400" y="2362200"/>
          <p14:tracePt t="13523" x="2311400" y="2354263"/>
          <p14:tracePt t="13530" x="2311400" y="2344738"/>
          <p14:tracePt t="13539" x="2311400" y="2336800"/>
          <p14:tracePt t="13543" x="2311400" y="2328863"/>
          <p14:tracePt t="13563" x="2311400" y="2319338"/>
          <p14:tracePt t="13571" x="2311400" y="2311400"/>
          <p14:tracePt t="13599" x="2311400" y="2303463"/>
          <p14:tracePt t="13607" x="2311400" y="2286000"/>
          <p14:tracePt t="13611" x="2319338" y="2286000"/>
          <p14:tracePt t="13614" x="2327275" y="2286000"/>
          <p14:tracePt t="13620" x="2344738" y="2286000"/>
          <p14:tracePt t="13622" x="2352675" y="2286000"/>
          <p14:tracePt t="13627" x="2370138" y="2286000"/>
          <p14:tracePt t="13631" x="2379663" y="2286000"/>
          <p14:tracePt t="13635" x="2405063" y="2286000"/>
          <p14:tracePt t="13639" x="2413000" y="2286000"/>
          <p14:tracePt t="13643" x="2430463" y="2286000"/>
          <p14:tracePt t="13647" x="2463800" y="2286000"/>
          <p14:tracePt t="13651" x="2489200" y="2286000"/>
          <p14:tracePt t="13655" x="2524125" y="2286000"/>
          <p14:tracePt t="13659" x="2565400" y="2286000"/>
          <p14:tracePt t="13663" x="2582863" y="2286000"/>
          <p14:tracePt t="13667" x="2616200" y="2286000"/>
          <p14:tracePt t="13671" x="2641600" y="2286000"/>
          <p14:tracePt t="13675" x="2668588" y="2286000"/>
          <p14:tracePt t="13679" x="2684463" y="2286000"/>
          <p14:tracePt t="13683" x="2709863" y="2286000"/>
          <p14:tracePt t="13687" x="2727325" y="2286000"/>
          <p14:tracePt t="13691" x="2735263" y="2286000"/>
          <p14:tracePt t="13695" x="2760663" y="2293938"/>
          <p14:tracePt t="13699" x="2770188" y="2303463"/>
          <p14:tracePt t="13703" x="2778125" y="2303463"/>
          <p14:tracePt t="13708" x="2803525" y="2311400"/>
          <p14:tracePt t="13711" x="2811463" y="2319338"/>
          <p14:tracePt t="13714" x="2820988" y="2328863"/>
          <p14:tracePt t="13723" x="2828925" y="2336800"/>
          <p14:tracePt t="13779" x="2838450" y="2354263"/>
          <p14:tracePt t="13787" x="2846388" y="2362200"/>
          <p14:tracePt t="13835" x="2846388" y="2344738"/>
          <p14:tracePt t="13839" x="2846388" y="2336800"/>
          <p14:tracePt t="13843" x="2846388" y="2328863"/>
          <p14:tracePt t="13847" x="2846388" y="2311400"/>
          <p14:tracePt t="13851" x="2846388" y="2303463"/>
          <p14:tracePt t="13855" x="2846388" y="2278063"/>
          <p14:tracePt t="13859" x="2846388" y="2268538"/>
          <p14:tracePt t="13863" x="2846388" y="2252663"/>
          <p14:tracePt t="13867" x="2863850" y="2227263"/>
          <p14:tracePt t="13871" x="2871788" y="2200275"/>
          <p14:tracePt t="13875" x="2879725" y="2192338"/>
          <p14:tracePt t="13879" x="2889250" y="2184400"/>
          <p14:tracePt t="13883" x="2897188" y="2174875"/>
          <p14:tracePt t="13887" x="2914650" y="2166938"/>
          <p14:tracePt t="13892" x="2922588" y="2166938"/>
          <p14:tracePt t="13895" x="2922588" y="2149475"/>
          <p14:tracePt t="13899" x="2930525" y="2149475"/>
          <p14:tracePt t="13909" x="2930525" y="2141538"/>
          <p14:tracePt t="13919" x="2940050" y="2141538"/>
          <p14:tracePt t="13995" x="2940050" y="2133600"/>
          <p14:tracePt t="14003" x="2940050" y="2124075"/>
          <p14:tracePt t="14019" x="2940050" y="2116138"/>
          <p14:tracePt t="14031" x="2940050" y="2108200"/>
          <p14:tracePt t="14039" x="2940050" y="2098675"/>
          <p14:tracePt t="14045" x="2940050" y="2090738"/>
          <p14:tracePt t="14051" x="2940050" y="2073275"/>
          <p14:tracePt t="14063" x="2947988" y="2073275"/>
          <p14:tracePt t="14068" x="2947988" y="2065338"/>
          <p14:tracePt t="14079" x="2955925" y="2065338"/>
          <p14:tracePt t="14170" x="2955925" y="2055813"/>
          <p14:tracePt t="14216" x="2955925" y="2047875"/>
          <p14:tracePt t="14224" x="2955925" y="2039938"/>
          <p14:tracePt t="14280" x="2955925" y="2030413"/>
          <p14:tracePt t="14288" x="2965450" y="2030413"/>
          <p14:tracePt t="14293" x="2982913" y="2030413"/>
          <p14:tracePt t="14299" x="2998788" y="2039938"/>
          <p14:tracePt t="14300" x="3024188" y="2065338"/>
          <p14:tracePt t="14304" x="3049588" y="2090738"/>
          <p14:tracePt t="14312" x="3092450" y="2133600"/>
          <p14:tracePt t="14315" x="3117850" y="2174875"/>
          <p14:tracePt t="14319" x="3143250" y="2200275"/>
          <p14:tracePt t="14323" x="3168650" y="2235200"/>
          <p14:tracePt t="14327" x="3194050" y="2278063"/>
          <p14:tracePt t="14331" x="3211513" y="2328863"/>
          <p14:tracePt t="14335" x="3236913" y="2362200"/>
          <p14:tracePt t="14339" x="3244850" y="2405063"/>
          <p14:tracePt t="14343" x="3262313" y="2455863"/>
          <p14:tracePt t="14347" x="3270250" y="2506663"/>
          <p14:tracePt t="14351" x="3287713" y="2549525"/>
          <p14:tracePt t="14355" x="3297238" y="2600325"/>
          <p14:tracePt t="14358" x="3313113" y="2651125"/>
          <p14:tracePt t="14363" x="3322638" y="2686050"/>
          <p14:tracePt t="14367" x="3322638" y="2719388"/>
          <p14:tracePt t="14370" x="3338513" y="2744788"/>
          <p14:tracePt t="14375" x="3338513" y="2770188"/>
          <p14:tracePt t="14379" x="3338513" y="2778125"/>
          <p14:tracePt t="14383" x="3338513" y="2787650"/>
          <p14:tracePt t="14387" x="3338513" y="2795588"/>
          <p14:tracePt t="14398" x="3338513" y="2805113"/>
          <p14:tracePt t="14456" x="3338513" y="2813050"/>
          <p14:tracePt t="14462" x="3322638" y="2813050"/>
          <p14:tracePt t="14475" x="3305175" y="2813050"/>
          <p14:tracePt t="14480" x="3297238" y="2813050"/>
          <p14:tracePt t="14483" x="3287713" y="2813050"/>
          <p14:tracePt t="14487" x="3279775" y="2805113"/>
          <p14:tracePt t="14492" x="3270250" y="2805113"/>
          <p14:tracePt t="14499" x="3254375" y="2805113"/>
          <p14:tracePt t="14509" x="3244850" y="2805113"/>
          <p14:tracePt t="14511" x="3236913" y="2805113"/>
          <p14:tracePt t="14519" x="3228975" y="2805113"/>
          <p14:tracePt t="14523" x="3219450" y="2805113"/>
          <p14:tracePt t="14547" x="3211513" y="2805113"/>
          <p14:tracePt t="14560" x="3211513" y="2830513"/>
          <p14:tracePt t="14563" x="3211513" y="2838450"/>
          <p14:tracePt t="14568" x="3211513" y="2871788"/>
          <p14:tracePt t="14571" x="3211513" y="2906713"/>
          <p14:tracePt t="14576" x="3211513" y="2957513"/>
          <p14:tracePt t="14579" x="3211513" y="2990850"/>
          <p14:tracePt t="14583" x="3228975" y="3041650"/>
          <p14:tracePt t="14587" x="3254375" y="3084513"/>
          <p14:tracePt t="14592" x="3262313" y="3109913"/>
          <p14:tracePt t="14595" x="3279775" y="3144838"/>
          <p14:tracePt t="14599" x="3305175" y="3186113"/>
          <p14:tracePt t="14603" x="3313113" y="3203575"/>
          <p14:tracePt t="14609" x="3322638" y="3228975"/>
          <p14:tracePt t="14612" x="3348038" y="3238500"/>
          <p14:tracePt t="14615" x="3348038" y="3254375"/>
          <p14:tracePt t="14619" x="3355975" y="3263900"/>
          <p14:tracePt t="14627" x="3363913" y="3271838"/>
          <p14:tracePt t="14696" x="3363913" y="3279775"/>
          <p14:tracePt t="14712" x="3355975" y="3279775"/>
          <p14:tracePt t="14724" x="3355975" y="3289300"/>
          <p14:tracePt t="14735" x="3355975" y="3297238"/>
          <p14:tracePt t="14747" x="3355975" y="3305175"/>
          <p14:tracePt t="14755" x="3355975" y="3322638"/>
          <p14:tracePt t="14767" x="3355975" y="3330575"/>
          <p14:tracePt t="14775" x="3355975" y="3340100"/>
          <p14:tracePt t="14779" x="3355975" y="3348038"/>
          <p14:tracePt t="14783" x="3355975" y="3355975"/>
          <p14:tracePt t="14787" x="3355975" y="3373438"/>
          <p14:tracePt t="14792" x="3355975" y="3390900"/>
          <p14:tracePt t="14795" x="3355975" y="3416300"/>
          <p14:tracePt t="14799" x="3355975" y="3459163"/>
          <p14:tracePt t="14803" x="3355975" y="3492500"/>
          <p14:tracePt t="14808" x="3355975" y="3527425"/>
          <p14:tracePt t="14811" x="3363913" y="3568700"/>
          <p14:tracePt t="14815" x="3389313" y="3603625"/>
          <p14:tracePt t="14818" x="3398838" y="3646488"/>
          <p14:tracePt t="14823" x="3406775" y="3679825"/>
          <p14:tracePt t="14828" x="3424238" y="3713163"/>
          <p14:tracePt t="14831" x="3449638" y="3738563"/>
          <p14:tracePt t="14835" x="3457575" y="3748088"/>
          <p14:tracePt t="14839" x="3457575" y="3773488"/>
          <p14:tracePt t="14843" x="3467100" y="3781425"/>
          <p14:tracePt t="14847" x="3467100" y="3790950"/>
          <p14:tracePt t="14851" x="3467100" y="3798888"/>
          <p14:tracePt t="14855" x="3467100" y="3806825"/>
          <p14:tracePt t="14859" x="3467100" y="3816350"/>
          <p14:tracePt t="14867" x="3475038" y="3832225"/>
          <p14:tracePt t="14907" x="3475038" y="3824288"/>
          <p14:tracePt t="14915" x="3475038" y="3816350"/>
          <p14:tracePt t="14919" x="3467100" y="3798888"/>
          <p14:tracePt t="14923" x="3449638" y="3773488"/>
          <p14:tracePt t="14928" x="3441700" y="3748088"/>
          <p14:tracePt t="14931" x="3414713" y="3713163"/>
          <p14:tracePt t="14935" x="3406775" y="3671888"/>
          <p14:tracePt t="14939" x="3381375" y="3636963"/>
          <p14:tracePt t="14944" x="3363913" y="3603625"/>
          <p14:tracePt t="14947" x="3355975" y="3543300"/>
          <p14:tracePt t="14951" x="3322638" y="3492500"/>
          <p14:tracePt t="14955" x="3322638" y="3459163"/>
          <p14:tracePt t="14959" x="3313113" y="3398838"/>
          <p14:tracePt t="14963" x="3313113" y="3348038"/>
          <p14:tracePt t="14967" x="3313113" y="3297238"/>
          <p14:tracePt t="14970" x="3313113" y="3263900"/>
          <p14:tracePt t="14975" x="3313113" y="3211513"/>
          <p14:tracePt t="14979" x="3313113" y="3178175"/>
          <p14:tracePt t="14982" x="3313113" y="3144838"/>
          <p14:tracePt t="14986" x="3313113" y="3119438"/>
          <p14:tracePt t="14992" x="3338513" y="3094038"/>
          <p14:tracePt t="14995" x="3363913" y="3084513"/>
          <p14:tracePt t="14999" x="3381375" y="3067050"/>
          <p14:tracePt t="15003" x="3406775" y="3051175"/>
          <p14:tracePt t="15009" x="3432175" y="3051175"/>
          <p14:tracePt t="15011" x="3467100" y="3033713"/>
          <p14:tracePt t="15015" x="3508375" y="3033713"/>
          <p14:tracePt t="15019" x="3543300" y="3025775"/>
          <p14:tracePt t="15023" x="3594100" y="3025775"/>
          <p14:tracePt t="15027" x="3627438" y="3025775"/>
          <p14:tracePt t="15030" x="3678238" y="3025775"/>
          <p14:tracePt t="15035" x="3713163" y="3025775"/>
          <p14:tracePt t="15039" x="3763963" y="3025775"/>
          <p14:tracePt t="15043" x="3814763" y="3025775"/>
          <p14:tracePt t="15047" x="3865563" y="3025775"/>
          <p14:tracePt t="15051" x="3916363" y="3025775"/>
          <p14:tracePt t="15055" x="3967163" y="3025775"/>
          <p14:tracePt t="15059" x="4010025" y="3025775"/>
          <p14:tracePt t="15063" x="4027488" y="3025775"/>
          <p14:tracePt t="15068" x="4035425" y="3025775"/>
          <p14:tracePt t="15070" x="4052888" y="3033713"/>
          <p14:tracePt t="15075" x="4060825" y="3041650"/>
          <p14:tracePt t="15079" x="4070350" y="3041650"/>
          <p14:tracePt t="15087" x="4078288" y="3051175"/>
          <p14:tracePt t="15156" x="4078288" y="3067050"/>
          <p14:tracePt t="15160" x="4086225" y="3067050"/>
          <p14:tracePt t="15168" x="4086225" y="3084513"/>
          <p14:tracePt t="15184" x="4095750" y="3160713"/>
          <p14:tracePt t="15188" x="4095750" y="3195638"/>
          <p14:tracePt t="15197" x="4095750" y="3279775"/>
          <p14:tracePt t="15199" x="4095750" y="3330575"/>
          <p14:tracePt t="15203" x="4111625" y="3373438"/>
          <p14:tracePt t="15210" x="4121150" y="3424238"/>
          <p14:tracePt t="15213" x="4121150" y="3475038"/>
          <p14:tracePt t="15215" x="4137025" y="3509963"/>
          <p14:tracePt t="15219" x="4137025" y="3560763"/>
          <p14:tracePt t="15223" x="4137025" y="3611563"/>
          <p14:tracePt t="15228" x="4137025" y="3646488"/>
          <p14:tracePt t="15231" x="4146550" y="3705225"/>
          <p14:tracePt t="15235" x="4146550" y="3756025"/>
          <p14:tracePt t="15239" x="4146550" y="3790950"/>
          <p14:tracePt t="15244" x="4146550" y="3824288"/>
          <p14:tracePt t="15248" x="4146550" y="3849688"/>
          <p14:tracePt t="15251" x="4146550" y="3867150"/>
          <p14:tracePt t="15254" x="4146550" y="3875088"/>
          <p14:tracePt t="15259" x="4146550" y="3883025"/>
          <p14:tracePt t="15267" x="4146550" y="3900488"/>
          <p14:tracePt t="15291" x="4137025" y="3908425"/>
          <p14:tracePt t="15295" x="4129088" y="3908425"/>
          <p14:tracePt t="15299" x="4095750" y="3908425"/>
          <p14:tracePt t="15303" x="4070350" y="3900488"/>
          <p14:tracePt t="15308" x="4017963" y="3892550"/>
          <p14:tracePt t="15311" x="3984625" y="3867150"/>
          <p14:tracePt t="15315" x="3925888" y="3841750"/>
          <p14:tracePt t="15319" x="3890963" y="3798888"/>
          <p14:tracePt t="15323" x="3832225" y="3773488"/>
          <p14:tracePt t="15325" x="3771900" y="3738563"/>
          <p14:tracePt t="15331" x="3738563" y="3713163"/>
          <p14:tracePt t="15335" x="3687763" y="3687763"/>
          <p14:tracePt t="15338" x="3644900" y="3662363"/>
          <p14:tracePt t="15344" x="3611563" y="3636963"/>
          <p14:tracePt t="15347" x="3568700" y="3629025"/>
          <p14:tracePt t="15351" x="3551238" y="3611563"/>
          <p14:tracePt t="15353" x="3525838" y="3603625"/>
          <p14:tracePt t="15358" x="3517900" y="3603625"/>
          <p14:tracePt t="15362" x="3492500" y="3603625"/>
          <p14:tracePt t="15365" x="3482975" y="3594100"/>
          <p14:tracePt t="15369" x="3475038" y="3594100"/>
          <p14:tracePt t="15373" x="3467100" y="3586163"/>
          <p14:tracePt t="15377" x="3457575" y="3586163"/>
          <p14:tracePt t="15385" x="3449638" y="3586163"/>
          <p14:tracePt t="15433" x="3449638" y="3578225"/>
          <p14:tracePt t="15437" x="3467100" y="3578225"/>
          <p14:tracePt t="15440" x="3517900" y="3543300"/>
          <p14:tracePt t="15445" x="3576638" y="3535363"/>
          <p14:tracePt t="15449" x="3652838" y="3484563"/>
          <p14:tracePt t="15453" x="3729038" y="3459163"/>
          <p14:tracePt t="15458" x="3806825" y="3424238"/>
          <p14:tracePt t="15461" x="3883025" y="3390900"/>
          <p14:tracePt t="15465" x="3933825" y="3382963"/>
          <p14:tracePt t="15469" x="3992563" y="3355975"/>
          <p14:tracePt t="15473" x="4027488" y="3340100"/>
          <p14:tracePt t="15477" x="4052888" y="3330575"/>
          <p14:tracePt t="15481" x="4078288" y="3305175"/>
          <p14:tracePt t="15485" x="4086225" y="3297238"/>
          <p14:tracePt t="15489" x="4095750" y="3289300"/>
          <p14:tracePt t="15494" x="4103688" y="3263900"/>
          <p14:tracePt t="15498" x="4121150" y="3254375"/>
          <p14:tracePt t="15500" x="4129088" y="3246438"/>
          <p14:tracePt t="15505" x="4137025" y="3238500"/>
          <p14:tracePt t="15509" x="4137025" y="3228975"/>
          <p14:tracePt t="15513" x="4137025" y="3211513"/>
          <p14:tracePt t="15517" x="4137025" y="3195638"/>
          <p14:tracePt t="15525" x="4137025" y="3186113"/>
          <p14:tracePt t="15529" x="4137025" y="3178175"/>
          <p14:tracePt t="15533" x="4137025" y="3152775"/>
          <p14:tracePt t="15537" x="4137025" y="3135313"/>
          <p14:tracePt t="15541" x="4129088" y="3094038"/>
          <p14:tracePt t="15545" x="4121150" y="3059113"/>
          <p14:tracePt t="15549" x="4095750" y="3025775"/>
          <p14:tracePt t="15553" x="4070350" y="3000375"/>
          <p14:tracePt t="15559" x="4027488" y="2957513"/>
          <p14:tracePt t="15561" x="3992563" y="2914650"/>
          <p14:tracePt t="15565" x="3933825" y="2855913"/>
          <p14:tracePt t="15569" x="3873500" y="2813050"/>
          <p14:tracePt t="15573" x="3806825" y="2752725"/>
          <p14:tracePt t="15577" x="3746500" y="2711450"/>
          <p14:tracePt t="15581" x="3687763" y="2643188"/>
          <p14:tracePt t="15585" x="3627438" y="2600325"/>
          <p14:tracePt t="15589" x="3568700" y="2541588"/>
          <p14:tracePt t="15593" x="3508375" y="2498725"/>
          <p14:tracePt t="15597" x="3449638" y="2430463"/>
          <p14:tracePt t="15601" x="3389313" y="2405063"/>
          <p14:tracePt t="15605" x="3330575" y="2362200"/>
          <p14:tracePt t="15609" x="3297238" y="2319338"/>
          <p14:tracePt t="15613" x="3270250" y="2293938"/>
          <p14:tracePt t="15618" x="3228975" y="2268538"/>
          <p14:tracePt t="15621" x="3211513" y="2260600"/>
          <p14:tracePt t="15625" x="3194050" y="2252663"/>
          <p14:tracePt t="15629" x="3186113" y="2243138"/>
          <p14:tracePt t="15633" x="3178175" y="2235200"/>
          <p14:tracePt t="15637" x="3168650" y="2227263"/>
          <p14:tracePt t="15641" x="3160713" y="2209800"/>
          <p14:tracePt t="15722" x="3160713" y="2217738"/>
          <p14:tracePt t="15727" x="3160713" y="2235200"/>
          <p14:tracePt t="15731" x="3160713" y="2260600"/>
          <p14:tracePt t="15734" x="3160713" y="2268538"/>
          <p14:tracePt t="15738" x="3160713" y="2293938"/>
          <p14:tracePt t="15744" x="3160713" y="2319338"/>
          <p14:tracePt t="15745" x="3160713" y="2328863"/>
          <p14:tracePt t="15750" x="3160713" y="2354263"/>
          <p14:tracePt t="15753" x="3160713" y="2362200"/>
          <p14:tracePt t="15758" x="3160713" y="2379663"/>
          <p14:tracePt t="15761" x="3160713" y="2387600"/>
          <p14:tracePt t="15765" x="3160713" y="2413000"/>
          <p14:tracePt t="15769" x="3160713" y="2422525"/>
          <p14:tracePt t="15773" x="3160713" y="2430463"/>
          <p14:tracePt t="15780" x="3160713" y="2438400"/>
          <p14:tracePt t="15788" x="3160713" y="2447925"/>
          <p14:tracePt t="15833" x="3152775" y="2447925"/>
          <p14:tracePt t="15845" x="3143250" y="2455863"/>
          <p14:tracePt t="15848" x="3135313" y="2455863"/>
          <p14:tracePt t="15853" x="3117850" y="2455863"/>
          <p14:tracePt t="15857" x="3109913" y="2455863"/>
          <p14:tracePt t="15861" x="3100388" y="2455863"/>
          <p14:tracePt t="15865" x="3092450" y="2447925"/>
          <p14:tracePt t="15868" x="3084513" y="2438400"/>
          <p14:tracePt t="15873" x="3074988" y="2430463"/>
          <p14:tracePt t="15877" x="3059113" y="2405063"/>
          <p14:tracePt t="15881" x="3059113" y="2397125"/>
          <p14:tracePt t="15885" x="3049588" y="2379663"/>
          <p14:tracePt t="15889" x="3041650" y="2354263"/>
          <p14:tracePt t="15894" x="3041650" y="2344738"/>
          <p14:tracePt t="15897" x="3041650" y="2319338"/>
          <p14:tracePt t="15901" x="3041650" y="2311400"/>
          <p14:tracePt t="15905" x="3041650" y="2303463"/>
          <p14:tracePt t="15909" x="3041650" y="2286000"/>
          <p14:tracePt t="15913" x="3041650" y="2278063"/>
          <p14:tracePt t="15918" x="3041650" y="2260600"/>
          <p14:tracePt t="15920" x="3041650" y="2243138"/>
          <p14:tracePt t="15925" x="3059113" y="2235200"/>
          <p14:tracePt t="15928" x="3074988" y="2235200"/>
          <p14:tracePt t="15933" x="3109913" y="2235200"/>
          <p14:tracePt t="15937" x="3160713" y="2235200"/>
          <p14:tracePt t="15941" x="3203575" y="2235200"/>
          <p14:tracePt t="15945" x="3236913" y="2235200"/>
          <p14:tracePt t="15948" x="3305175" y="2235200"/>
          <p14:tracePt t="15953" x="3398838" y="2235200"/>
          <p14:tracePt t="15958" x="3467100" y="2235200"/>
          <p14:tracePt t="15961" x="3533775" y="2235200"/>
          <p14:tracePt t="15965" x="3586163" y="2235200"/>
          <p14:tracePt t="15969" x="3627438" y="2252663"/>
          <p14:tracePt t="15973" x="3662363" y="2260600"/>
          <p14:tracePt t="15977" x="3703638" y="2278063"/>
          <p14:tracePt t="15981" x="3756025" y="2303463"/>
          <p14:tracePt t="15985" x="3781425" y="2311400"/>
          <p14:tracePt t="15989" x="3797300" y="2311400"/>
          <p14:tracePt t="15993" x="3822700" y="2328863"/>
          <p14:tracePt t="15998" x="3832225" y="2328863"/>
          <p14:tracePt t="16001" x="3840163" y="2336800"/>
          <p14:tracePt t="16005" x="3848100" y="2336800"/>
          <p14:tracePt t="16009" x="3865563" y="2344738"/>
          <p14:tracePt t="16021" x="3873500" y="2344738"/>
          <p14:tracePt t="16033" x="3873500" y="2354263"/>
          <p14:tracePt t="16109" x="3873500" y="2362200"/>
          <p14:tracePt t="16118" x="3873500" y="2371725"/>
          <p14:tracePt t="16120" x="3873500" y="2379663"/>
          <p14:tracePt t="16125" x="3873500" y="2387600"/>
          <p14:tracePt t="16129" x="3873500" y="2405063"/>
          <p14:tracePt t="16133" x="3873500" y="2422525"/>
          <p14:tracePt t="16137" x="3873500" y="2447925"/>
          <p14:tracePt t="16141" x="3873500" y="2463800"/>
          <p14:tracePt t="16145" x="3873500" y="2489200"/>
          <p14:tracePt t="16149" x="3873500" y="2506663"/>
          <p14:tracePt t="16153" x="3873500" y="2549525"/>
          <p14:tracePt t="16158" x="3873500" y="2582863"/>
          <p14:tracePt t="16174" x="3900488" y="2727325"/>
          <p14:tracePt t="16178" x="3900488" y="2752725"/>
          <p14:tracePt t="16181" x="3900488" y="2787650"/>
          <p14:tracePt t="16185" x="3900488" y="2813050"/>
          <p14:tracePt t="16189" x="3900488" y="2846388"/>
          <p14:tracePt t="16193" x="3900488" y="2863850"/>
          <p14:tracePt t="16197" x="3900488" y="2889250"/>
          <p14:tracePt t="16201" x="3900488" y="2914650"/>
          <p14:tracePt t="16205" x="3900488" y="2922588"/>
          <p14:tracePt t="16209" x="3900488" y="2932113"/>
          <p14:tracePt t="16217" x="3900488" y="2940050"/>
          <p14:tracePt t="16261" x="3890963" y="2940050"/>
          <p14:tracePt t="16269" x="3883025" y="2940050"/>
          <p14:tracePt t="16273" x="3873500" y="2949575"/>
          <p14:tracePt t="16277" x="3857625" y="2949575"/>
          <p14:tracePt t="16281" x="3832225" y="2949575"/>
          <p14:tracePt t="16285" x="3814763" y="2949575"/>
          <p14:tracePt t="16289" x="3789363" y="2949575"/>
          <p14:tracePt t="16293" x="3771900" y="2949575"/>
          <p14:tracePt t="16297" x="3746500" y="2949575"/>
          <p14:tracePt t="16301" x="3721100" y="2949575"/>
          <p14:tracePt t="16305" x="3703638" y="2932113"/>
          <p14:tracePt t="16309" x="3678238" y="2922588"/>
          <p14:tracePt t="16313" x="3652838" y="2922588"/>
          <p14:tracePt t="16317" x="3627438" y="2914650"/>
          <p14:tracePt t="16321" x="3611563" y="2914650"/>
          <p14:tracePt t="16325" x="3586163" y="2914650"/>
          <p14:tracePt t="16329" x="3568700" y="2914650"/>
          <p14:tracePt t="16333" x="3543300" y="2914650"/>
          <p14:tracePt t="16337" x="3525838" y="2914650"/>
          <p14:tracePt t="16341" x="3482975" y="2914650"/>
          <p14:tracePt t="16345" x="3467100" y="2914650"/>
          <p14:tracePt t="16349" x="3441700" y="2914650"/>
          <p14:tracePt t="16353" x="3406775" y="2914650"/>
          <p14:tracePt t="16358" x="3381375" y="2914650"/>
          <p14:tracePt t="16361" x="3363913" y="2914650"/>
          <p14:tracePt t="16365" x="3355975" y="2914650"/>
          <p14:tracePt t="16369" x="3330575" y="2914650"/>
          <p14:tracePt t="16373" x="3322638" y="2914650"/>
          <p14:tracePt t="16377" x="3313113" y="2914650"/>
          <p14:tracePt t="16389" x="3305175" y="2914650"/>
          <p14:tracePt t="16397" x="3305175" y="2922588"/>
          <p14:tracePt t="16405" x="3305175" y="2932113"/>
          <p14:tracePt t="16409" x="3305175" y="2940050"/>
          <p14:tracePt t="16413" x="3313113" y="2949575"/>
          <p14:tracePt t="16417" x="3338513" y="2965450"/>
          <p14:tracePt t="16421" x="3355975" y="2965450"/>
          <p14:tracePt t="16425" x="3363913" y="2974975"/>
          <p14:tracePt t="16429" x="3389313" y="2974975"/>
          <p14:tracePt t="16433" x="3398838" y="2974975"/>
          <p14:tracePt t="16437" x="3414713" y="2974975"/>
          <p14:tracePt t="16441" x="3441700" y="2982913"/>
          <p14:tracePt t="16445" x="3475038" y="2982913"/>
          <p14:tracePt t="16449" x="3500438" y="2982913"/>
          <p14:tracePt t="16453" x="3533775" y="2990850"/>
          <p14:tracePt t="16458" x="3559175" y="2990850"/>
          <p14:tracePt t="16461" x="3594100" y="3008313"/>
          <p14:tracePt t="16465" x="3619500" y="3008313"/>
          <p14:tracePt t="16469" x="3636963" y="3008313"/>
          <p14:tracePt t="16474" x="3662363" y="3008313"/>
          <p14:tracePt t="16477" x="3687763" y="3008313"/>
          <p14:tracePt t="16481" x="3695700" y="3008313"/>
          <p14:tracePt t="16485" x="3703638" y="3008313"/>
          <p14:tracePt t="16489" x="3713163" y="3016250"/>
          <p14:tracePt t="16498" x="3721100" y="3016250"/>
          <p14:tracePt t="16602" x="3729038" y="3016250"/>
          <p14:tracePt t="16619" x="3729038" y="3008313"/>
          <p14:tracePt t="16938" x="3721100" y="3008313"/>
          <p14:tracePt t="16946" x="3713163" y="3008313"/>
          <p14:tracePt t="16951" x="3703638" y="3008313"/>
          <p14:tracePt t="16953" x="3695700" y="3008313"/>
          <p14:tracePt t="16961" x="3670300" y="3000375"/>
          <p14:tracePt t="16965" x="3662363" y="3000375"/>
          <p14:tracePt t="16969" x="3652838" y="3000375"/>
          <p14:tracePt t="16974" x="3627438" y="3000375"/>
          <p14:tracePt t="16977" x="3611563" y="2982913"/>
          <p14:tracePt t="16981" x="3586163" y="2982913"/>
          <p14:tracePt t="16985" x="3559175" y="2974975"/>
          <p14:tracePt t="16989" x="3525838" y="2957513"/>
          <p14:tracePt t="16994" x="3492500" y="2957513"/>
          <p14:tracePt t="16997" x="3449638" y="2949575"/>
          <p14:tracePt t="17000" x="3414713" y="2922588"/>
          <p14:tracePt t="17005" x="3373438" y="2906713"/>
          <p14:tracePt t="17009" x="3322638" y="2881313"/>
          <p14:tracePt t="17013" x="3287713" y="2871788"/>
          <p14:tracePt t="17017" x="3244850" y="2855913"/>
          <p14:tracePt t="17021" x="3211513" y="2846388"/>
          <p14:tracePt t="17025" x="3168650" y="2830513"/>
          <p14:tracePt t="17029" x="3135313" y="2820988"/>
          <p14:tracePt t="17033" x="3109913" y="2813050"/>
          <p14:tracePt t="17037" x="3092450" y="2795588"/>
          <p14:tracePt t="17041" x="3067050" y="2787650"/>
          <p14:tracePt t="17045" x="3059113" y="2787650"/>
          <p14:tracePt t="17049" x="3049588" y="2778125"/>
          <p14:tracePt t="17058" x="3033713" y="2778125"/>
          <p14:tracePt t="17069" x="3024188" y="2778125"/>
          <p14:tracePt t="17117" x="3016250" y="2778125"/>
          <p14:tracePt t="17129" x="3024188" y="2787650"/>
          <p14:tracePt t="17132" x="3041650" y="2805113"/>
          <p14:tracePt t="17137" x="3049588" y="2820988"/>
          <p14:tracePt t="17141" x="3049588" y="2838450"/>
          <p14:tracePt t="17145" x="3059113" y="2846388"/>
          <p14:tracePt t="17149" x="3059113" y="2871788"/>
          <p14:tracePt t="17153" x="3059113" y="2881313"/>
          <p14:tracePt t="17158" x="3059113" y="2897188"/>
          <p14:tracePt t="17161" x="3067050" y="2922588"/>
          <p14:tracePt t="17164" x="3067050" y="2932113"/>
          <p14:tracePt t="17179" x="3067050" y="2974975"/>
          <p14:tracePt t="17181" x="3067050" y="2982913"/>
          <p14:tracePt t="17189" x="3067050" y="2990850"/>
          <p14:tracePt t="17213" x="3067050" y="3000375"/>
          <p14:tracePt t="17225" x="3059113" y="3008313"/>
          <p14:tracePt t="17229" x="3049588" y="3008313"/>
          <p14:tracePt t="17233" x="3024188" y="3008313"/>
          <p14:tracePt t="17237" x="3016250" y="3008313"/>
          <p14:tracePt t="17241" x="3008313" y="3008313"/>
          <p14:tracePt t="17245" x="2990850" y="3008313"/>
          <p14:tracePt t="17249" x="2965450" y="3008313"/>
          <p14:tracePt t="17253" x="2947988" y="3008313"/>
          <p14:tracePt t="17257" x="2905125" y="3008313"/>
          <p14:tracePt t="17261" x="2889250" y="3008313"/>
          <p14:tracePt t="17265" x="2854325" y="3008313"/>
          <p14:tracePt t="17269" x="2828925" y="3008313"/>
          <p14:tracePt t="17274" x="2795588" y="3008313"/>
          <p14:tracePt t="17277" x="2770188" y="3008313"/>
          <p14:tracePt t="17281" x="2735263" y="3008313"/>
          <p14:tracePt t="17285" x="2709863" y="3008313"/>
          <p14:tracePt t="17289" x="2693988" y="3008313"/>
          <p14:tracePt t="17293" x="2668588" y="3008313"/>
          <p14:tracePt t="17297" x="2633663" y="3008313"/>
          <p14:tracePt t="17301" x="2608263" y="3000375"/>
          <p14:tracePt t="17305" x="2574925" y="3000375"/>
          <p14:tracePt t="17310" x="2549525" y="3000375"/>
          <p14:tracePt t="17312" x="2532063" y="3000375"/>
          <p14:tracePt t="17317" x="2506663" y="2982913"/>
          <p14:tracePt t="17320" x="2481263" y="2982913"/>
          <p14:tracePt t="17325" x="2463800" y="2982913"/>
          <p14:tracePt t="17329" x="2438400" y="2974975"/>
          <p14:tracePt t="17333" x="2420938" y="2974975"/>
          <p14:tracePt t="17337" x="2395538" y="2957513"/>
          <p14:tracePt t="17341" x="2370138" y="2957513"/>
          <p14:tracePt t="17345" x="2352675" y="2957513"/>
          <p14:tracePt t="17349" x="2344738" y="2957513"/>
          <p14:tracePt t="17353" x="2319338" y="2957513"/>
          <p14:tracePt t="17358" x="2311400" y="2957513"/>
          <p14:tracePt t="17361" x="2301875" y="2957513"/>
          <p14:tracePt t="17365" x="2293938" y="2949575"/>
          <p14:tracePt t="17369" x="2286000" y="2949575"/>
          <p14:tracePt t="17374" x="2268538" y="2949575"/>
          <p14:tracePt t="17377" x="2260600" y="2949575"/>
          <p14:tracePt t="17381" x="2251075" y="2949575"/>
          <p14:tracePt t="17385" x="2243138" y="2949575"/>
          <p14:tracePt t="17389" x="2235200" y="2949575"/>
          <p14:tracePt t="17393" x="2225675" y="2949575"/>
          <p14:tracePt t="17397" x="2217738" y="2949575"/>
          <p14:tracePt t="17401" x="2192338" y="2949575"/>
          <p14:tracePt t="17409" x="2182813" y="2949575"/>
          <p14:tracePt t="17413" x="2174875" y="2949575"/>
          <p14:tracePt t="17417" x="2166938" y="2949575"/>
          <p14:tracePt t="17421" x="2157413" y="2949575"/>
          <p14:tracePt t="17425" x="2141538" y="2949575"/>
          <p14:tracePt t="17428" x="2132013" y="2949575"/>
          <p14:tracePt t="17433" x="2124075" y="2949575"/>
          <p14:tracePt t="17441" x="2106613" y="2949575"/>
          <p14:tracePt t="17448" x="2098675" y="2949575"/>
          <p14:tracePt t="17453" x="2090738" y="2949575"/>
          <p14:tracePt t="17461" x="2073275" y="2949575"/>
          <p14:tracePt t="17469" x="2065338" y="2949575"/>
          <p14:tracePt t="17474" x="2065338" y="2940050"/>
          <p14:tracePt t="17477" x="2055813" y="2940050"/>
          <p14:tracePt t="17485" x="2047875" y="2932113"/>
          <p14:tracePt t="17521" x="2038350" y="2932113"/>
          <p14:tracePt t="17590" x="2030413" y="2932113"/>
          <p14:tracePt t="17602" x="2022475" y="2932113"/>
          <p14:tracePt t="17607" x="2005013" y="2932113"/>
          <p14:tracePt t="17613" x="1997075" y="2932113"/>
          <p14:tracePt t="17615" x="1979613" y="2932113"/>
          <p14:tracePt t="17620" x="1971675" y="2932113"/>
          <p14:tracePt t="17621" x="1936750" y="2932113"/>
          <p14:tracePt t="17626" x="1911350" y="2932113"/>
          <p14:tracePt t="17629" x="1878013" y="2932113"/>
          <p14:tracePt t="17633" x="1843088" y="2932113"/>
          <p14:tracePt t="17637" x="1809750" y="2932113"/>
          <p14:tracePt t="17642" x="1766888" y="2932113"/>
          <p14:tracePt t="17645" x="1733550" y="2932113"/>
          <p14:tracePt t="17649" x="1682750" y="2932113"/>
          <p14:tracePt t="17653" x="1647825" y="2932113"/>
          <p14:tracePt t="17658" x="1597025" y="2932113"/>
          <p14:tracePt t="17661" x="1546225" y="2932113"/>
          <p14:tracePt t="17665" x="1503363" y="2932113"/>
          <p14:tracePt t="17669" x="1452563" y="2932113"/>
          <p14:tracePt t="17674" x="1419225" y="2932113"/>
          <p14:tracePt t="17677" x="1368425" y="2932113"/>
          <p14:tracePt t="17681" x="1350963" y="2932113"/>
          <p14:tracePt t="17685" x="1308100" y="2932113"/>
          <p14:tracePt t="17689" x="1290638" y="2932113"/>
          <p14:tracePt t="17693" x="1265238" y="2932113"/>
          <p14:tracePt t="17697" x="1239838" y="2949575"/>
          <p14:tracePt t="17701" x="1223963" y="2949575"/>
          <p14:tracePt t="17705" x="1189038" y="2949575"/>
          <p14:tracePt t="17710" x="1163638" y="2957513"/>
          <p14:tracePt t="17713" x="1138238" y="2957513"/>
          <p14:tracePt t="17717" x="1130300" y="2965450"/>
          <p14:tracePt t="17721" x="1120775" y="2965450"/>
          <p14:tracePt t="17725" x="1104900" y="2965450"/>
          <p14:tracePt t="17729" x="1079500" y="2982913"/>
          <p14:tracePt t="17733" x="1069975" y="2990850"/>
          <p14:tracePt t="17737" x="1044575" y="2990850"/>
          <p14:tracePt t="17742" x="1036638" y="3000375"/>
          <p14:tracePt t="17745" x="1019175" y="3000375"/>
          <p14:tracePt t="17749" x="993775" y="3000375"/>
          <p14:tracePt t="17753" x="985838" y="3000375"/>
          <p14:tracePt t="17758" x="968375" y="3000375"/>
          <p14:tracePt t="17761" x="960438" y="3000375"/>
          <p14:tracePt t="17805" x="942975" y="3000375"/>
          <p14:tracePt t="17817" x="942975" y="3008313"/>
          <p14:tracePt t="17847" x="942975" y="3016250"/>
          <p14:tracePt t="17853" x="950913" y="3016250"/>
          <p14:tracePt t="17858" x="968375" y="3033713"/>
          <p14:tracePt t="17862" x="976313" y="3033713"/>
          <p14:tracePt t="17866" x="1003300" y="3033713"/>
          <p14:tracePt t="17869" x="1019175" y="3033713"/>
          <p14:tracePt t="17877" x="1044575" y="3033713"/>
          <p14:tracePt t="17879" x="1062038" y="3033713"/>
          <p14:tracePt t="17881" x="1087438" y="3025775"/>
          <p14:tracePt t="17886" x="1112838" y="3025775"/>
          <p14:tracePt t="17890" x="1130300" y="3016250"/>
          <p14:tracePt t="17895" x="1155700" y="3000375"/>
          <p14:tracePt t="17897" x="1163638" y="2990850"/>
          <p14:tracePt t="17901" x="1173163" y="2982913"/>
          <p14:tracePt t="17905" x="1181100" y="2974975"/>
          <p14:tracePt t="17909" x="1181100" y="2965450"/>
          <p14:tracePt t="17913" x="1198563" y="2940050"/>
          <p14:tracePt t="17917" x="1206500" y="2932113"/>
          <p14:tracePt t="17921" x="1206500" y="2922588"/>
          <p14:tracePt t="17925" x="1214438" y="2922588"/>
          <p14:tracePt t="17930" x="1214438" y="2914650"/>
          <p14:tracePt t="17933" x="1214438" y="2906713"/>
          <p14:tracePt t="17941" x="1214438" y="2897188"/>
          <p14:tracePt t="17945" x="1214438" y="2889250"/>
          <p14:tracePt t="17953" x="1214438" y="2863850"/>
          <p14:tracePt t="17961" x="1214438" y="2855913"/>
          <p14:tracePt t="17965" x="1214438" y="2846388"/>
          <p14:tracePt t="17969" x="1214438" y="2838450"/>
          <p14:tracePt t="17977" x="1214438" y="2830513"/>
          <p14:tracePt t="17981" x="1214438" y="2813050"/>
          <p14:tracePt t="18027" x="1214438" y="2805113"/>
          <p14:tracePt t="18037" x="1223963" y="2805113"/>
          <p14:tracePt t="18045" x="1231900" y="2820988"/>
          <p14:tracePt t="18049" x="1239838" y="2830513"/>
          <p14:tracePt t="18053" x="1239838" y="2846388"/>
          <p14:tracePt t="18060" x="1257300" y="2889250"/>
          <p14:tracePt t="18063" x="1257300" y="2922588"/>
          <p14:tracePt t="18065" x="1257300" y="2957513"/>
          <p14:tracePt t="18069" x="1257300" y="3008313"/>
          <p14:tracePt t="18076" x="1257300" y="3051175"/>
          <p14:tracePt t="18078" x="1257300" y="3101975"/>
          <p14:tracePt t="18081" x="1257300" y="3135313"/>
          <p14:tracePt t="18087" x="1257300" y="3186113"/>
          <p14:tracePt t="18089" x="1257300" y="3221038"/>
          <p14:tracePt t="18095" x="1257300" y="3254375"/>
          <p14:tracePt t="18097" x="1257300" y="3279775"/>
          <p14:tracePt t="18101" x="1257300" y="3297238"/>
          <p14:tracePt t="18106" x="1257300" y="3314700"/>
          <p14:tracePt t="18113" x="1257300" y="3322638"/>
          <p14:tracePt t="18118" x="1257300" y="3330575"/>
          <p14:tracePt t="18126" x="1257300" y="3340100"/>
          <p14:tracePt t="18169" x="1257300" y="3330575"/>
          <p14:tracePt t="18174" x="1257300" y="3297238"/>
          <p14:tracePt t="18178" x="1265238" y="3246438"/>
          <p14:tracePt t="18181" x="1282700" y="3170238"/>
          <p14:tracePt t="18185" x="1300163" y="3094038"/>
          <p14:tracePt t="18189" x="1317625" y="3000375"/>
          <p14:tracePt t="18193" x="1343025" y="2922588"/>
          <p14:tracePt t="18197" x="1358900" y="2830513"/>
          <p14:tracePt t="18201" x="1393825" y="2752725"/>
          <p14:tracePt t="18204" x="1419225" y="2693988"/>
          <p14:tracePt t="18209" x="1435100" y="2643188"/>
          <p14:tracePt t="18213" x="1462088" y="2592388"/>
          <p14:tracePt t="18217" x="1487488" y="2549525"/>
          <p14:tracePt t="18221" x="1512888" y="2516188"/>
          <p14:tracePt t="18225" x="1528763" y="2473325"/>
          <p14:tracePt t="18229" x="1538288" y="2447925"/>
          <p14:tracePt t="18232" x="1546225" y="2430463"/>
          <p14:tracePt t="18237" x="1554163" y="2422525"/>
          <p14:tracePt t="18242" x="1571625" y="2405063"/>
          <p14:tracePt t="18246" x="1579563" y="2397125"/>
          <p14:tracePt t="18249" x="1579563" y="2387600"/>
          <p14:tracePt t="18258" x="1589088" y="2379663"/>
          <p14:tracePt t="18309" x="1589088" y="2371725"/>
          <p14:tracePt t="18378" x="1589088" y="2379663"/>
          <p14:tracePt t="18383" x="1614488" y="2430463"/>
          <p14:tracePt t="18388" x="1639888" y="2481263"/>
          <p14:tracePt t="18392" x="1682750" y="2566988"/>
          <p14:tracePt t="18398" x="1784350" y="2744788"/>
          <p14:tracePt t="18402" x="1835150" y="2820988"/>
          <p14:tracePt t="18406" x="1878013" y="2897188"/>
          <p14:tracePt t="18410" x="1928813" y="2982913"/>
          <p14:tracePt t="18417" x="1971675" y="3041650"/>
          <p14:tracePt t="18419" x="2030413" y="3101975"/>
          <p14:tracePt t="18422" x="2073275" y="3160713"/>
          <p14:tracePt t="18425" x="2116138" y="3203575"/>
          <p14:tracePt t="18430" x="2141538" y="3238500"/>
          <p14:tracePt t="18437" x="2192338" y="3271838"/>
          <p14:tracePt t="18441" x="2200275" y="3279775"/>
          <p14:tracePt t="18447" x="2217738" y="3297238"/>
          <p14:tracePt t="18449" x="2243138" y="3305175"/>
          <p14:tracePt t="18453" x="2251075" y="3314700"/>
          <p14:tracePt t="18461" x="2260600" y="3322638"/>
          <p14:tracePt t="18513" x="2260600" y="3314700"/>
          <p14:tracePt t="18517" x="2251075" y="3305175"/>
          <p14:tracePt t="18521" x="2243138" y="3297238"/>
          <p14:tracePt t="18526" x="2235200" y="3289300"/>
          <p14:tracePt t="18529" x="2208213" y="3263900"/>
          <p14:tracePt t="18533" x="2182813" y="3238500"/>
          <p14:tracePt t="18537" x="2149475" y="3203575"/>
          <p14:tracePt t="18541" x="2106613" y="3160713"/>
          <p14:tracePt t="18545" x="2073275" y="3119438"/>
          <p14:tracePt t="18549" x="2022475" y="3059113"/>
          <p14:tracePt t="18553" x="1987550" y="3025775"/>
          <p14:tracePt t="18557" x="1920875" y="2965450"/>
          <p14:tracePt t="18560" x="1860550" y="2897188"/>
          <p14:tracePt t="18565" x="1827213" y="2863850"/>
          <p14:tracePt t="18569" x="1766888" y="2813050"/>
          <p14:tracePt t="18574" x="1698625" y="2752725"/>
          <p14:tracePt t="18578" x="1665288" y="2727325"/>
          <p14:tracePt t="18580" x="1622425" y="2693988"/>
          <p14:tracePt t="18585" x="1597025" y="2668588"/>
          <p14:tracePt t="18589" x="1579563" y="2643188"/>
          <p14:tracePt t="18593" x="1554163" y="2633663"/>
          <p14:tracePt t="18597" x="1528763" y="2608263"/>
          <p14:tracePt t="18600" x="1520825" y="2600325"/>
          <p14:tracePt t="18604" x="1512888" y="2582863"/>
          <p14:tracePt t="18609" x="1503363" y="2582863"/>
          <p14:tracePt t="18649" x="1538288" y="2592388"/>
          <p14:tracePt t="18653" x="1571625" y="2600325"/>
          <p14:tracePt t="18658" x="1614488" y="2643188"/>
          <p14:tracePt t="18661" x="1690688" y="2686050"/>
          <p14:tracePt t="18665" x="1749425" y="2736850"/>
          <p14:tracePt t="18669" x="1827213" y="2778125"/>
          <p14:tracePt t="18675" x="1911350" y="2846388"/>
          <p14:tracePt t="18678" x="1987550" y="2897188"/>
          <p14:tracePt t="18681" x="2073275" y="2957513"/>
          <p14:tracePt t="18685" x="2149475" y="3008313"/>
          <p14:tracePt t="18689" x="2208213" y="3051175"/>
          <p14:tracePt t="18693" x="2286000" y="3101975"/>
          <p14:tracePt t="18699" x="2344738" y="3144838"/>
          <p14:tracePt t="18701" x="2405063" y="3170238"/>
          <p14:tracePt t="18705" x="2463800" y="3195638"/>
          <p14:tracePt t="18709" x="2497138" y="3221038"/>
          <p14:tracePt t="18713" x="2524125" y="3246438"/>
          <p14:tracePt t="18717" x="2549525" y="3263900"/>
          <p14:tracePt t="18721" x="2557463" y="3271838"/>
          <p14:tracePt t="18725" x="2565400" y="3271838"/>
          <p14:tracePt t="18730" x="2574925" y="3279775"/>
          <p14:tracePt t="18733" x="2582863" y="3289300"/>
          <p14:tracePt t="18810" x="2582863" y="3279775"/>
          <p14:tracePt t="18815" x="2582863" y="3271838"/>
          <p14:tracePt t="18818" x="2582863" y="3263900"/>
          <p14:tracePt t="18823" x="2582863" y="3246438"/>
          <p14:tracePt t="18829" x="2574925" y="3221038"/>
          <p14:tracePt t="18834" x="2565400" y="3211513"/>
          <p14:tracePt t="18838" x="2557463" y="3203575"/>
          <p14:tracePt t="18843" x="2549525" y="3186113"/>
          <p14:tracePt t="18861" x="2549525" y="3178175"/>
          <p14:tracePt t="18869" x="2549525" y="3170238"/>
          <p14:tracePt t="18881" x="2549525" y="3160713"/>
          <p14:tracePt t="19010" x="2549525" y="3152775"/>
          <p14:tracePt t="19025" x="2557463" y="3152775"/>
          <p14:tracePt t="19033" x="2574925" y="3152775"/>
          <p14:tracePt t="19039" x="2582863" y="3152775"/>
          <p14:tracePt t="19046" x="2616200" y="3152775"/>
          <p14:tracePt t="19050" x="2633663" y="3152775"/>
          <p14:tracePt t="19054" x="2659063" y="3152775"/>
          <p14:tracePt t="19063" x="2676525" y="3152775"/>
          <p14:tracePt t="19065" x="2684463" y="3160713"/>
          <p14:tracePt t="19069" x="2693988" y="3170238"/>
          <p14:tracePt t="19076" x="2701925" y="3178175"/>
          <p14:tracePt t="19078" x="2719388" y="3195638"/>
          <p14:tracePt t="19089" x="2727325" y="3203575"/>
          <p14:tracePt t="19222" x="2709863" y="3186113"/>
          <p14:tracePt t="19230" x="2701925" y="3178175"/>
          <p14:tracePt t="19313" x="2719388" y="3178175"/>
          <p14:tracePt t="19317" x="2735263" y="3195638"/>
          <p14:tracePt t="19321" x="2778125" y="3203575"/>
          <p14:tracePt t="19325" x="2795588" y="3228975"/>
          <p14:tracePt t="19329" x="2820988" y="3254375"/>
          <p14:tracePt t="19333" x="2863850" y="3263900"/>
          <p14:tracePt t="19337" x="2879725" y="3289300"/>
          <p14:tracePt t="19341" x="2922588" y="3305175"/>
          <p14:tracePt t="19345" x="2955925" y="3314700"/>
          <p14:tracePt t="19349" x="2982913" y="3322638"/>
          <p14:tracePt t="19353" x="3008313" y="3348038"/>
          <p14:tracePt t="19358" x="3024188" y="3348038"/>
          <p14:tracePt t="19361" x="3049588" y="3365500"/>
          <p14:tracePt t="19365" x="3074988" y="3373438"/>
          <p14:tracePt t="19369" x="3084513" y="3373438"/>
          <p14:tracePt t="19375" x="3092450" y="3373438"/>
          <p14:tracePt t="19377" x="3100388" y="3373438"/>
          <p14:tracePt t="19385" x="3109913" y="3382963"/>
          <p14:tracePt t="19433" x="3109913" y="3373438"/>
          <p14:tracePt t="19437" x="3127375" y="3348038"/>
          <p14:tracePt t="19441" x="3127375" y="3340100"/>
          <p14:tracePt t="19446" x="3127375" y="3305175"/>
          <p14:tracePt t="19449" x="3127375" y="3289300"/>
          <p14:tracePt t="19453" x="3127375" y="3263900"/>
          <p14:tracePt t="19458" x="3117850" y="3246438"/>
          <p14:tracePt t="19461" x="3117850" y="3203575"/>
          <p14:tracePt t="19465" x="3109913" y="3186113"/>
          <p14:tracePt t="19469" x="3092450" y="3144838"/>
          <p14:tracePt t="19474" x="3084513" y="3109913"/>
          <p14:tracePt t="19477" x="3059113" y="3067050"/>
          <p14:tracePt t="19481" x="3033713" y="3041650"/>
          <p14:tracePt t="19485" x="3024188" y="3008313"/>
          <p14:tracePt t="19489" x="3008313" y="2982913"/>
          <p14:tracePt t="19493" x="2998788" y="2965450"/>
          <p14:tracePt t="19497" x="2990850" y="2940050"/>
          <p14:tracePt t="19501" x="2973388" y="2914650"/>
          <p14:tracePt t="19505" x="2965450" y="2906713"/>
          <p14:tracePt t="19509" x="2965450" y="2897188"/>
          <p14:tracePt t="19513" x="2965450" y="2871788"/>
          <p14:tracePt t="19521" x="2955925" y="2863850"/>
          <p14:tracePt t="19526" x="2955925" y="2855913"/>
          <p14:tracePt t="19529" x="2947988" y="2846388"/>
          <p14:tracePt t="19537" x="2947988" y="2838450"/>
          <p14:tracePt t="19569" x="2947988" y="2830513"/>
          <p14:tracePt t="19577" x="2955925" y="2838450"/>
          <p14:tracePt t="19581" x="2982913" y="2846388"/>
          <p14:tracePt t="19585" x="3008313" y="2889250"/>
          <p14:tracePt t="19589" x="3049588" y="2914650"/>
          <p14:tracePt t="19593" x="3084513" y="2940050"/>
          <p14:tracePt t="19597" x="3109913" y="2974975"/>
          <p14:tracePt t="19601" x="3143250" y="3000375"/>
          <p14:tracePt t="19605" x="3186113" y="3025775"/>
          <p14:tracePt t="19609" x="3219450" y="3051175"/>
          <p14:tracePt t="19613" x="3244850" y="3076575"/>
          <p14:tracePt t="19617" x="3270250" y="3094038"/>
          <p14:tracePt t="19621" x="3279775" y="3101975"/>
          <p14:tracePt t="19625" x="3287713" y="3109913"/>
          <p14:tracePt t="19629" x="3313113" y="3127375"/>
          <p14:tracePt t="19637" x="3322638" y="3144838"/>
          <p14:tracePt t="19641" x="3330575" y="3152775"/>
          <p14:tracePt t="19645" x="3338513" y="3152775"/>
          <p14:tracePt t="19653" x="3348038" y="3160713"/>
          <p14:tracePt t="19718" x="3348038" y="3152775"/>
          <p14:tracePt t="19723" x="3348038" y="3127375"/>
          <p14:tracePt t="19727" x="3348038" y="3119438"/>
          <p14:tracePt t="19731" x="3338513" y="3094038"/>
          <p14:tracePt t="19734" x="3322638" y="3059113"/>
          <p14:tracePt t="19737" x="3305175" y="3033713"/>
          <p14:tracePt t="19744" x="3287713" y="3008313"/>
          <p14:tracePt t="19749" x="3254375" y="2965450"/>
          <p14:tracePt t="19753" x="3244850" y="2940050"/>
          <p14:tracePt t="19757" x="3228975" y="2914650"/>
          <p14:tracePt t="19761" x="3219450" y="2906713"/>
          <p14:tracePt t="19765" x="3203575" y="2889250"/>
          <p14:tracePt t="19769" x="3186113" y="2881313"/>
          <p14:tracePt t="19774" x="3186113" y="2863850"/>
          <p14:tracePt t="19837" x="3203575" y="2881313"/>
          <p14:tracePt t="19841" x="3211513" y="2889250"/>
          <p14:tracePt t="19845" x="3236913" y="2914650"/>
          <p14:tracePt t="19849" x="3262313" y="2940050"/>
          <p14:tracePt t="19853" x="3270250" y="2949575"/>
          <p14:tracePt t="19858" x="3287713" y="2965450"/>
          <p14:tracePt t="19861" x="3297238" y="2974975"/>
          <p14:tracePt t="19866" x="3322638" y="3000375"/>
          <p14:tracePt t="19869" x="3330575" y="3008313"/>
          <p14:tracePt t="19875" x="3338513" y="3016250"/>
          <p14:tracePt t="19877" x="3348038" y="3025775"/>
          <p14:tracePt t="19881" x="3348038" y="3041650"/>
          <p14:tracePt t="19885" x="3363913" y="3051175"/>
          <p14:tracePt t="19893" x="3373438" y="3059113"/>
          <p14:tracePt t="19901" x="3381375" y="3067050"/>
          <p14:tracePt t="20098" x="3389313" y="3076575"/>
          <p14:tracePt t="20122" x="3389313" y="3084513"/>
          <p14:tracePt t="20218" x="3389313" y="3076575"/>
          <p14:tracePt t="20222" x="3389313" y="3041650"/>
          <p14:tracePt t="20227" x="3414713" y="2990850"/>
          <p14:tracePt t="20229" x="3449638" y="2914650"/>
          <p14:tracePt t="20234" x="3492500" y="2830513"/>
          <p14:tracePt t="20238" x="3559175" y="2727325"/>
          <p14:tracePt t="20244" x="3670300" y="2643188"/>
          <p14:tracePt t="20250" x="3900488" y="2447925"/>
          <p14:tracePt t="20253" x="4044950" y="2336800"/>
          <p14:tracePt t="20258" x="4214813" y="2243138"/>
          <p14:tracePt t="20261" x="4359275" y="2133600"/>
          <p14:tracePt t="20265" x="4545013" y="2022475"/>
          <p14:tracePt t="20269" x="4714875" y="1928813"/>
          <p14:tracePt t="20274" x="4884738" y="1852613"/>
          <p14:tracePt t="20278" x="5046663" y="1801813"/>
          <p14:tracePt t="20280" x="5165725" y="1766888"/>
          <p14:tracePt t="20285" x="5284788" y="1733550"/>
          <p14:tracePt t="20289" x="5360988" y="1700213"/>
          <p14:tracePt t="20293" x="5437188" y="1682750"/>
          <p14:tracePt t="20297" x="5487988" y="1674813"/>
          <p14:tracePt t="20301" x="5513388" y="1674813"/>
          <p14:tracePt t="20305" x="5530850" y="1657350"/>
          <p14:tracePt t="20309" x="5538788" y="1657350"/>
          <p14:tracePt t="20317" x="5556250" y="1657350"/>
          <p14:tracePt t="20349" x="5556250" y="1649413"/>
          <p14:tracePt t="20356" x="5565775" y="1639888"/>
          <p14:tracePt t="20361" x="5573713" y="1631950"/>
          <p14:tracePt t="20365" x="5581650" y="1622425"/>
          <p14:tracePt t="20369" x="5591175" y="1597025"/>
          <p14:tracePt t="20374" x="5616575" y="1581150"/>
          <p14:tracePt t="20377" x="5641975" y="1555750"/>
          <p14:tracePt t="20381" x="5675313" y="1512888"/>
          <p14:tracePt t="20385" x="5718175" y="1470025"/>
          <p14:tracePt t="20389" x="5761038" y="1436688"/>
          <p14:tracePt t="20393" x="5819775" y="1393825"/>
          <p14:tracePt t="20397" x="5853113" y="1350963"/>
          <p14:tracePt t="20400" x="5913438" y="1308100"/>
          <p14:tracePt t="20405" x="5956300" y="1282700"/>
          <p14:tracePt t="20409" x="6007100" y="1241425"/>
          <p14:tracePt t="20413" x="6065838" y="1216025"/>
          <p14:tracePt t="20417" x="6126163" y="1181100"/>
          <p14:tracePt t="20420" x="6159500" y="1155700"/>
          <p14:tracePt t="20425" x="6210300" y="1130300"/>
          <p14:tracePt t="20429" x="6270625" y="1104900"/>
          <p14:tracePt t="20433" x="6303963" y="1087438"/>
          <p14:tracePt t="20437" x="6346825" y="1062038"/>
          <p14:tracePt t="20441" x="6364288" y="1062038"/>
          <p14:tracePt t="20445" x="6380163" y="1054100"/>
          <p14:tracePt t="20449" x="6389688" y="1054100"/>
          <p14:tracePt t="20598" x="6389688" y="1044575"/>
          <p14:tracePt t="20602" x="6397625" y="1044575"/>
          <p14:tracePt t="20608" x="6405563" y="1036638"/>
          <p14:tracePt t="20612" x="6415088" y="1028700"/>
          <p14:tracePt t="20616" x="6423025" y="1003300"/>
          <p14:tracePt t="20619" x="6440488" y="993775"/>
          <p14:tracePt t="20622" x="6448425" y="985838"/>
          <p14:tracePt t="20625" x="6456363" y="977900"/>
          <p14:tracePt t="20629" x="6465888" y="952500"/>
          <p14:tracePt t="20633" x="6473825" y="942975"/>
          <p14:tracePt t="20637" x="6473825" y="935038"/>
          <p14:tracePt t="20641" x="6483350" y="925513"/>
          <p14:tracePt t="20645" x="6508750" y="917575"/>
          <p14:tracePt t="20649" x="6516688" y="892175"/>
          <p14:tracePt t="20653" x="6542088" y="884238"/>
          <p14:tracePt t="20657" x="6550025" y="866775"/>
          <p14:tracePt t="20661" x="6559550" y="858838"/>
          <p14:tracePt t="20665" x="6567488" y="849313"/>
          <p14:tracePt t="20669" x="6575425" y="841375"/>
          <p14:tracePt t="20675" x="6575425" y="833438"/>
          <p14:tracePt t="20677" x="6592888" y="823913"/>
          <p14:tracePt t="20685" x="6592888" y="815975"/>
          <p14:tracePt t="20689" x="6592888" y="798513"/>
          <p14:tracePt t="20697" x="6592888" y="790575"/>
          <p14:tracePt t="20701" x="6592888" y="781050"/>
          <p14:tracePt t="20713" x="6584950" y="773113"/>
          <p14:tracePt t="20717" x="6584950" y="765175"/>
          <p14:tracePt t="20721" x="6584950" y="755650"/>
          <p14:tracePt t="20725" x="6584950" y="747713"/>
          <p14:tracePt t="20729" x="6584950" y="722313"/>
          <p14:tracePt t="20733" x="6584950" y="714375"/>
          <p14:tracePt t="20737" x="6584950" y="696913"/>
          <p14:tracePt t="20741" x="6584950" y="688975"/>
          <p14:tracePt t="20746" x="6584950" y="663575"/>
          <p14:tracePt t="20749" x="6584950" y="646113"/>
          <p14:tracePt t="20752" x="6584950" y="620713"/>
          <p14:tracePt t="20758" x="6584950" y="595313"/>
          <p14:tracePt t="20761" x="6584950" y="577850"/>
          <p14:tracePt t="20765" x="6584950" y="552450"/>
          <p14:tracePt t="20769" x="6584950" y="534988"/>
          <p14:tracePt t="20774" x="6584950" y="509588"/>
          <p14:tracePt t="21061" x="5683250" y="492125"/>
          <p14:tracePt t="21065" x="5641975" y="509588"/>
          <p14:tracePt t="21069" x="5607050" y="519113"/>
          <p14:tracePt t="21076" x="5565775" y="534988"/>
          <p14:tracePt t="21078" x="5513388" y="560388"/>
          <p14:tracePt t="21081" x="5462588" y="577850"/>
          <p14:tracePt t="21085" x="5421313" y="603250"/>
          <p14:tracePt t="21089" x="5368925" y="611188"/>
          <p14:tracePt t="21093" x="5318125" y="636588"/>
          <p14:tracePt t="21097" x="5267325" y="654050"/>
          <p14:tracePt t="21101" x="5224463" y="663575"/>
          <p14:tracePt t="21105" x="5199063" y="679450"/>
          <p14:tracePt t="21109" x="5183188" y="688975"/>
          <p14:tracePt t="21113" x="5173663" y="688975"/>
          <p14:tracePt t="21117" x="5148263" y="696913"/>
          <p14:tracePt t="21121" x="5140325" y="714375"/>
          <p14:tracePt t="21125" x="5114925" y="714375"/>
          <p14:tracePt t="21128" x="5106988" y="722313"/>
          <p14:tracePt t="21133" x="5097463" y="722313"/>
          <p14:tracePt t="21137" x="5089525" y="722313"/>
          <p14:tracePt t="21141" x="5072063" y="730250"/>
          <p14:tracePt t="21145" x="5046663" y="739775"/>
          <p14:tracePt t="21148" x="5003800" y="765175"/>
          <p14:tracePt t="21153" x="4978400" y="790575"/>
          <p14:tracePt t="21160" x="4902200" y="858838"/>
          <p14:tracePt t="21165" x="4843463" y="900113"/>
          <p14:tracePt t="21169" x="4765675" y="968375"/>
          <p14:tracePt t="21175" x="4681538" y="1011238"/>
          <p14:tracePt t="21178" x="4621213" y="1069975"/>
          <p14:tracePt t="21180" x="4545013" y="1138238"/>
          <p14:tracePt t="21185" x="4460875" y="1206500"/>
          <p14:tracePt t="21189" x="4375150" y="1274763"/>
          <p14:tracePt t="21193" x="4298950" y="1333500"/>
          <p14:tracePt t="21197" x="4240213" y="1376363"/>
          <p14:tracePt t="21201" x="4179888" y="1444625"/>
          <p14:tracePt t="21205" x="4121150" y="1487488"/>
          <p14:tracePt t="21209" x="4078288" y="1546225"/>
          <p14:tracePt t="21213" x="4035425" y="1581150"/>
          <p14:tracePt t="21217" x="4010025" y="1606550"/>
          <p14:tracePt t="21221" x="3984625" y="1649413"/>
          <p14:tracePt t="21225" x="3976688" y="1674813"/>
          <p14:tracePt t="21229" x="3951288" y="1690688"/>
          <p14:tracePt t="21233" x="3933825" y="1716088"/>
          <p14:tracePt t="21237" x="3925888" y="1741488"/>
          <p14:tracePt t="21241" x="3916363" y="1766888"/>
          <p14:tracePt t="21246" x="3900488" y="1784350"/>
          <p14:tracePt t="21249" x="3883025" y="1809750"/>
          <p14:tracePt t="21253" x="3857625" y="1852613"/>
          <p14:tracePt t="21257" x="3814763" y="1885950"/>
          <p14:tracePt t="21261" x="3789363" y="1928813"/>
          <p14:tracePt t="21265" x="3746500" y="1963738"/>
          <p14:tracePt t="21269" x="3687763" y="2014538"/>
          <p14:tracePt t="21276" x="3627438" y="2055813"/>
          <p14:tracePt t="21277" x="3594100" y="2090738"/>
          <p14:tracePt t="21281" x="3533775" y="2159000"/>
          <p14:tracePt t="21285" x="3432175" y="2209800"/>
          <p14:tracePt t="21289" x="3305175" y="2278063"/>
          <p14:tracePt t="21293" x="3186113" y="2328863"/>
          <p14:tracePt t="21297" x="3059113" y="2397125"/>
          <p14:tracePt t="21301" x="3008313" y="2438400"/>
          <p14:tracePt t="21305" x="2922588" y="2473325"/>
          <p14:tracePt t="21309" x="2889250" y="2498725"/>
          <p14:tracePt t="21313" x="2838450" y="2524125"/>
          <p14:tracePt t="21317" x="2811463" y="2541588"/>
          <p14:tracePt t="21321" x="2786063" y="2557463"/>
          <p14:tracePt t="21325" x="2778125" y="2574925"/>
          <p14:tracePt t="21329" x="2778125" y="2582863"/>
          <p14:tracePt t="21333" x="2778125" y="2592388"/>
          <p14:tracePt t="21337" x="2770188" y="2592388"/>
          <p14:tracePt t="21341" x="2770188" y="2600325"/>
          <p14:tracePt t="21345" x="2760663" y="2608263"/>
          <p14:tracePt t="21349" x="2760663" y="2617788"/>
          <p14:tracePt t="21353" x="2744788" y="2625725"/>
          <p14:tracePt t="21357" x="2735263" y="2651125"/>
          <p14:tracePt t="21361" x="2727325" y="2676525"/>
          <p14:tracePt t="21365" x="2701925" y="2693988"/>
          <p14:tracePt t="21368" x="2668588" y="2719388"/>
          <p14:tracePt t="21374" x="2625725" y="2762250"/>
          <p14:tracePt t="21377" x="2565400" y="2820988"/>
          <p14:tracePt t="21381" x="2524125" y="2863850"/>
          <p14:tracePt t="21385" x="2463800" y="2906713"/>
          <p14:tracePt t="21389" x="2362200" y="2957513"/>
          <p14:tracePt t="21393" x="2268538" y="3008313"/>
          <p14:tracePt t="21397" x="2166938" y="3059113"/>
          <p14:tracePt t="21401" x="2073275" y="3076575"/>
          <p14:tracePt t="21405" x="2030413" y="3084513"/>
          <p14:tracePt t="21409" x="2005013" y="3101975"/>
          <p14:tracePt t="21413" x="1997075" y="3101975"/>
          <p14:tracePt t="21417" x="1997075" y="3109913"/>
          <p14:tracePt t="21437" x="1997075" y="3119438"/>
          <p14:tracePt t="21445" x="2012950" y="3127375"/>
          <p14:tracePt t="21448" x="2022475" y="3135313"/>
          <p14:tracePt t="21452" x="2022475" y="3144838"/>
          <p14:tracePt t="21457" x="2030413" y="3152775"/>
          <p14:tracePt t="21460" x="2030413" y="3178175"/>
          <p14:tracePt t="21465" x="2038350" y="3203575"/>
          <p14:tracePt t="21468" x="2038350" y="3238500"/>
          <p14:tracePt t="21474" x="2038350" y="3271838"/>
          <p14:tracePt t="21477" x="2038350" y="3305175"/>
          <p14:tracePt t="21481" x="2038350" y="3355975"/>
          <p14:tracePt t="21485" x="2038350" y="3398838"/>
          <p14:tracePt t="21489" x="2038350" y="3449638"/>
          <p14:tracePt t="21494" x="2038350" y="3502025"/>
          <p14:tracePt t="21497" x="2038350" y="3552825"/>
          <p14:tracePt t="21501" x="2038350" y="3586163"/>
          <p14:tracePt t="21505" x="2038350" y="3636963"/>
          <p14:tracePt t="21509" x="2038350" y="3654425"/>
          <p14:tracePt t="21513" x="2038350" y="3679825"/>
          <p14:tracePt t="21517" x="2038350" y="3687763"/>
          <p14:tracePt t="21529" x="2038350" y="3697288"/>
          <p14:tracePt t="21541" x="2047875" y="3697288"/>
          <p14:tracePt t="21545" x="2055813" y="3705225"/>
          <p14:tracePt t="21549" x="2090738" y="3705225"/>
          <p14:tracePt t="21553" x="2116138" y="3705225"/>
          <p14:tracePt t="21557" x="2132013" y="3705225"/>
          <p14:tracePt t="21561" x="2157413" y="3705225"/>
          <p14:tracePt t="21565" x="2182813" y="3705225"/>
          <p14:tracePt t="21569" x="2200275" y="3705225"/>
          <p14:tracePt t="21574" x="2225675" y="3705225"/>
          <p14:tracePt t="21577" x="2243138" y="3705225"/>
          <p14:tracePt t="21581" x="2286000" y="3705225"/>
          <p14:tracePt t="21585" x="2301875" y="3705225"/>
          <p14:tracePt t="21590" x="2327275" y="3687763"/>
          <p14:tracePt t="21593" x="2344738" y="3687763"/>
          <p14:tracePt t="21597" x="2370138" y="3679825"/>
          <p14:tracePt t="21601" x="2405063" y="3679825"/>
          <p14:tracePt t="21605" x="2420938" y="3679825"/>
          <p14:tracePt t="21609" x="2438400" y="3671888"/>
          <p14:tracePt t="21613" x="2463800" y="3662363"/>
          <p14:tracePt t="21617" x="2471738" y="3646488"/>
          <p14:tracePt t="21621" x="2481263" y="3646488"/>
          <p14:tracePt t="21625" x="2506663" y="3636963"/>
          <p14:tracePt t="21629" x="2514600" y="3629025"/>
          <p14:tracePt t="21633" x="2524125" y="3619500"/>
          <p14:tracePt t="21637" x="2532063" y="3611563"/>
          <p14:tracePt t="21649" x="2540000" y="3603625"/>
          <p14:tracePt t="21657" x="2540000" y="3586163"/>
          <p14:tracePt t="21665" x="2540000" y="3578225"/>
          <p14:tracePt t="21674" x="2540000" y="3568700"/>
          <p14:tracePt t="21681" x="2540000" y="3560763"/>
          <p14:tracePt t="21685" x="2540000" y="3552825"/>
          <p14:tracePt t="21691" x="2540000" y="3543300"/>
          <p14:tracePt t="21693" x="2549525" y="3509963"/>
          <p14:tracePt t="21697" x="2565400" y="3502025"/>
          <p14:tracePt t="21701" x="2574925" y="3467100"/>
          <p14:tracePt t="21705" x="2600325" y="3424238"/>
          <p14:tracePt t="21709" x="2625725" y="3390900"/>
          <p14:tracePt t="21713" x="2668588" y="3330575"/>
          <p14:tracePt t="21717" x="2709863" y="3271838"/>
          <p14:tracePt t="21721" x="2752725" y="3238500"/>
          <p14:tracePt t="21725" x="2795588" y="3178175"/>
          <p14:tracePt t="21729" x="2838450" y="3119438"/>
          <p14:tracePt t="21733" x="2897188" y="3076575"/>
          <p14:tracePt t="21737" x="2940050" y="3033713"/>
          <p14:tracePt t="21741" x="2973388" y="3016250"/>
          <p14:tracePt t="21746" x="3016250" y="2990850"/>
          <p14:tracePt t="21749" x="3049588" y="2990850"/>
          <p14:tracePt t="21752" x="3074988" y="2982913"/>
          <p14:tracePt t="21757" x="3084513" y="2974975"/>
          <p14:tracePt t="21761" x="3092450" y="2974975"/>
          <p14:tracePt t="21765" x="3100388" y="2974975"/>
          <p14:tracePt t="21769" x="3109913" y="2974975"/>
          <p14:tracePt t="21775" x="3117850" y="2974975"/>
          <p14:tracePt t="21777" x="3143250" y="2974975"/>
          <p14:tracePt t="21781" x="3152775" y="2974975"/>
          <p14:tracePt t="21785" x="3168650" y="2965450"/>
          <p14:tracePt t="21790" x="3194050" y="2965450"/>
          <p14:tracePt t="21793" x="3228975" y="2949575"/>
          <p14:tracePt t="21797" x="3338513" y="2949575"/>
          <p14:tracePt t="21801" x="3449638" y="2932113"/>
          <p14:tracePt t="21805" x="3611563" y="2932113"/>
          <p14:tracePt t="21809" x="3771900" y="2914650"/>
          <p14:tracePt t="21813" x="3908425" y="2897188"/>
          <p14:tracePt t="21817" x="4070350" y="2881313"/>
          <p14:tracePt t="21821" x="4248150" y="2881313"/>
          <p14:tracePt t="21825" x="4435475" y="2881313"/>
          <p14:tracePt t="21829" x="4613275" y="2881313"/>
          <p14:tracePt t="21833" x="4791075" y="2881313"/>
          <p14:tracePt t="21837" x="4953000" y="2881313"/>
          <p14:tracePt t="21841" x="5089525" y="2863850"/>
          <p14:tracePt t="21845" x="5199063" y="2863850"/>
          <p14:tracePt t="21849" x="5302250" y="2846388"/>
          <p14:tracePt t="21853" x="5353050" y="2838450"/>
          <p14:tracePt t="21857" x="5386388" y="2838450"/>
          <p14:tracePt t="21861" x="5411788" y="2820988"/>
          <p14:tracePt t="21865" x="5421313" y="2813050"/>
          <p14:tracePt t="21869" x="5446713" y="2795588"/>
          <p14:tracePt t="21874" x="5454650" y="2778125"/>
          <p14:tracePt t="21877" x="5454650" y="2762250"/>
          <p14:tracePt t="21881" x="5462588" y="2752725"/>
          <p14:tracePt t="21885" x="5462588" y="2744788"/>
          <p14:tracePt t="21890" x="5462588" y="2719388"/>
          <p14:tracePt t="21893" x="5462588" y="2711450"/>
          <p14:tracePt t="21897" x="5462588" y="2693988"/>
          <p14:tracePt t="21901" x="5462588" y="2668588"/>
          <p14:tracePt t="21905" x="5462588" y="2651125"/>
          <p14:tracePt t="21909" x="5446713" y="2625725"/>
          <p14:tracePt t="21913" x="5437188" y="2600325"/>
          <p14:tracePt t="21917" x="5437188" y="2574925"/>
          <p14:tracePt t="21921" x="5429250" y="2557463"/>
          <p14:tracePt t="21926" x="5411788" y="2532063"/>
          <p14:tracePt t="21929" x="5411788" y="2506663"/>
          <p14:tracePt t="21933" x="5403850" y="2489200"/>
          <p14:tracePt t="21937" x="5403850" y="2463800"/>
          <p14:tracePt t="21941" x="5386388" y="2430463"/>
          <p14:tracePt t="21945" x="5386388" y="2397125"/>
          <p14:tracePt t="21949" x="5386388" y="2354263"/>
          <p14:tracePt t="21953" x="5386388" y="2336800"/>
          <p14:tracePt t="21957" x="5386388" y="2293938"/>
          <p14:tracePt t="21961" x="5386388" y="2278063"/>
          <p14:tracePt t="21965" x="5386388" y="2243138"/>
          <p14:tracePt t="21969" x="5386388" y="2217738"/>
          <p14:tracePt t="21974" x="5386388" y="2184400"/>
          <p14:tracePt t="21977" x="5386388" y="2141538"/>
          <p14:tracePt t="21981" x="5386388" y="2108200"/>
          <p14:tracePt t="21985" x="5386388" y="2073275"/>
          <p14:tracePt t="21990" x="5394325" y="2039938"/>
          <p14:tracePt t="21993" x="5421313" y="1979613"/>
          <p14:tracePt t="21997" x="5429250" y="1946275"/>
          <p14:tracePt t="22001" x="5446713" y="1903413"/>
          <p14:tracePt t="22005" x="5472113" y="1885950"/>
          <p14:tracePt t="22010" x="5480050" y="1844675"/>
          <p14:tracePt t="22013" x="5505450" y="1809750"/>
          <p14:tracePt t="22017" x="5530850" y="1766888"/>
          <p14:tracePt t="22021" x="5548313" y="1733550"/>
          <p14:tracePt t="22025" x="5573713" y="1708150"/>
          <p14:tracePt t="22029" x="5581650" y="1674813"/>
          <p14:tracePt t="22033" x="5591175" y="1649413"/>
          <p14:tracePt t="22037" x="5607050" y="1622425"/>
          <p14:tracePt t="22041" x="5616575" y="1597025"/>
          <p14:tracePt t="22045" x="5632450" y="1563688"/>
          <p14:tracePt t="22049" x="5641975" y="1530350"/>
          <p14:tracePt t="22053" x="5649913" y="1504950"/>
          <p14:tracePt t="22057" x="5649913" y="1477963"/>
          <p14:tracePt t="22061" x="5667375" y="1462088"/>
          <p14:tracePt t="22065" x="5667375" y="1436688"/>
          <p14:tracePt t="22069" x="5675313" y="1411288"/>
          <p14:tracePt t="22074" x="5675313" y="1401763"/>
          <p14:tracePt t="22077" x="5683250" y="1393825"/>
          <p14:tracePt t="22085" x="5683250" y="1385888"/>
          <p14:tracePt t="22302" x="5683250" y="1376363"/>
          <p14:tracePt t="22310" x="5692775" y="1376363"/>
          <p14:tracePt t="22318" x="5708650" y="1376363"/>
          <p14:tracePt t="22329" x="5718175" y="1376363"/>
          <p14:tracePt t="22334" x="5726113" y="1376363"/>
          <p14:tracePt t="22338" x="5735638" y="1368425"/>
          <p14:tracePt t="22342" x="5751513" y="1368425"/>
          <p14:tracePt t="22345" x="5761038" y="1350963"/>
          <p14:tracePt t="22349" x="5786438" y="1333500"/>
          <p14:tracePt t="22353" x="5811838" y="1317625"/>
          <p14:tracePt t="22357" x="5819775" y="1308100"/>
          <p14:tracePt t="22361" x="5837238" y="1292225"/>
          <p14:tracePt t="22365" x="5853113" y="1282700"/>
          <p14:tracePt t="22369" x="5870575" y="1266825"/>
          <p14:tracePt t="22374" x="5895975" y="1257300"/>
          <p14:tracePt t="22377" x="5921375" y="1249363"/>
          <p14:tracePt t="22381" x="5930900" y="1223963"/>
          <p14:tracePt t="22385" x="5938838" y="1216025"/>
          <p14:tracePt t="22391" x="5946775" y="1189038"/>
          <p14:tracePt t="22394" x="5946775" y="1173163"/>
          <p14:tracePt t="22396" x="5956300" y="1163638"/>
          <p14:tracePt t="22401" x="5972175" y="1138238"/>
          <p14:tracePt t="22405" x="5972175" y="1130300"/>
          <p14:tracePt t="22409" x="5981700" y="1122363"/>
          <p14:tracePt t="22413" x="5989638" y="1112838"/>
          <p14:tracePt t="22417" x="5989638" y="1087438"/>
          <p14:tracePt t="22421" x="5997575" y="1079500"/>
          <p14:tracePt t="22426" x="5997575" y="1062038"/>
          <p14:tracePt t="22429" x="6007100" y="1054100"/>
          <p14:tracePt t="22433" x="6007100" y="1028700"/>
          <p14:tracePt t="22437" x="6015038" y="1019175"/>
          <p14:tracePt t="22441" x="6015038" y="1003300"/>
          <p14:tracePt t="22445" x="6032500" y="985838"/>
          <p14:tracePt t="22449" x="6032500" y="968375"/>
          <p14:tracePt t="22453" x="6032500" y="960438"/>
          <p14:tracePt t="22457" x="6032500" y="935038"/>
          <p14:tracePt t="22461" x="6040438" y="917575"/>
          <p14:tracePt t="22465" x="6049963" y="892175"/>
          <p14:tracePt t="22469" x="6049963" y="866775"/>
          <p14:tracePt t="22474" x="6065838" y="849313"/>
          <p14:tracePt t="22477" x="6065838" y="823913"/>
          <p14:tracePt t="22481" x="6075363" y="798513"/>
          <p14:tracePt t="22485" x="6083300" y="781050"/>
          <p14:tracePt t="22490" x="6083300" y="755650"/>
          <p14:tracePt t="22494" x="6100763" y="747713"/>
          <p14:tracePt t="22497" x="6100763" y="730250"/>
          <p14:tracePt t="22501" x="6100763" y="714375"/>
          <p14:tracePt t="22505" x="6108700" y="704850"/>
          <p14:tracePt t="22510" x="6108700" y="696913"/>
          <p14:tracePt t="22513" x="6108700" y="679450"/>
          <p14:tracePt t="22517" x="6116638" y="671513"/>
          <p14:tracePt t="22525" x="6126163" y="654050"/>
          <p14:tracePt t="22533" x="6126163" y="646113"/>
          <p14:tracePt t="22536" x="6126163" y="636588"/>
          <p14:tracePt t="22545" x="6126163" y="628650"/>
          <p14:tracePt t="22548" x="6126163" y="620713"/>
          <p14:tracePt t="22561" x="6134100" y="611188"/>
          <p14:tracePt t="22567" x="6142038" y="603250"/>
          <p14:tracePt t="22571" x="6151563" y="585788"/>
          <p14:tracePt t="22575" x="6151563" y="577850"/>
          <p14:tracePt t="22579" x="6159500" y="569913"/>
          <p14:tracePt t="22584" x="6159500" y="560388"/>
          <p14:tracePt t="22586" x="6176963" y="552450"/>
          <p14:tracePt t="22591" x="6184900" y="552450"/>
          <p14:tracePt t="22595" x="6194425" y="544513"/>
          <p14:tracePt t="22599" x="6194425" y="534988"/>
          <p14:tracePt t="22604" x="6202363" y="527050"/>
          <p14:tracePt t="22607" x="6210300" y="509588"/>
          <p14:tracePt t="22611" x="6219825" y="501650"/>
          <p14:tracePt t="22615" x="6219825" y="492125"/>
          <p14:tracePt t="22619" x="6227763" y="484188"/>
          <p14:tracePt t="22624" x="6245225" y="484188"/>
          <p14:tracePt t="23739" x="6338888" y="484188"/>
          <p14:tracePt t="23744" x="6303963" y="527050"/>
          <p14:tracePt t="23747" x="6270625" y="577850"/>
          <p14:tracePt t="23751" x="6235700" y="620713"/>
          <p14:tracePt t="23755" x="6176963" y="679450"/>
          <p14:tracePt t="23760" x="6108700" y="739775"/>
          <p14:tracePt t="23763" x="6075363" y="781050"/>
          <p14:tracePt t="23767" x="6007100" y="841375"/>
          <p14:tracePt t="23771" x="5946775" y="900113"/>
          <p14:tracePt t="23775" x="5862638" y="1011238"/>
          <p14:tracePt t="23779" x="5768975" y="1130300"/>
          <p14:tracePt t="23783" x="5700713" y="1231900"/>
          <p14:tracePt t="23787" x="5616575" y="1360488"/>
          <p14:tracePt t="23791" x="5591175" y="1419225"/>
          <p14:tracePt t="23795" x="5538788" y="1477963"/>
          <p14:tracePt t="23799" x="5497513" y="1530350"/>
          <p14:tracePt t="23804" x="5472113" y="1571625"/>
          <p14:tracePt t="23807" x="5446713" y="1622425"/>
          <p14:tracePt t="23811" x="5421313" y="1682750"/>
          <p14:tracePt t="23815" x="5394325" y="1716088"/>
          <p14:tracePt t="23819" x="5368925" y="1776413"/>
          <p14:tracePt t="23824" x="5335588" y="1827213"/>
          <p14:tracePt t="23827" x="5310188" y="1903413"/>
          <p14:tracePt t="23831" x="5276850" y="1963738"/>
          <p14:tracePt t="23834" x="5233988" y="2039938"/>
          <p14:tracePt t="23840" x="5183188" y="2124075"/>
          <p14:tracePt t="23843" x="5148263" y="2217738"/>
          <p14:tracePt t="23847" x="5097463" y="2319338"/>
          <p14:tracePt t="23851" x="5054600" y="2397125"/>
          <p14:tracePt t="23855" x="5003800" y="2481263"/>
          <p14:tracePt t="23861" x="4935538" y="2582863"/>
          <p14:tracePt t="23863" x="4894263" y="2660650"/>
          <p14:tracePt t="23867" x="4843463" y="2744788"/>
          <p14:tracePt t="23872" x="4800600" y="2795588"/>
          <p14:tracePt t="23877" x="4749800" y="2881313"/>
          <p14:tracePt t="23879" x="4706938" y="2940050"/>
          <p14:tracePt t="23883" x="4681538" y="2974975"/>
          <p14:tracePt t="23887" x="4638675" y="3016250"/>
          <p14:tracePt t="23891" x="4613275" y="3051175"/>
          <p14:tracePt t="23895" x="4587875" y="3076575"/>
          <p14:tracePt t="23899" x="4579938" y="3101975"/>
          <p14:tracePt t="23904" x="4570413" y="3127375"/>
          <p14:tracePt t="23907" x="4562475" y="3135313"/>
          <p14:tracePt t="23911" x="4537075" y="3152775"/>
          <p14:tracePt t="23915" x="4511675" y="3178175"/>
          <p14:tracePt t="23919" x="4486275" y="3195638"/>
          <p14:tracePt t="23924" x="4468813" y="3211513"/>
          <p14:tracePt t="23927" x="4425950" y="3238500"/>
          <p14:tracePt t="23931" x="4400550" y="3254375"/>
          <p14:tracePt t="23935" x="4367213" y="3263900"/>
          <p14:tracePt t="23940" x="4332288" y="3289300"/>
          <p14:tracePt t="23943" x="4291013" y="3314700"/>
          <p14:tracePt t="23947" x="4240213" y="3330575"/>
          <p14:tracePt t="23951" x="4197350" y="3355975"/>
          <p14:tracePt t="23955" x="4146550" y="3382963"/>
          <p14:tracePt t="23959" x="4111625" y="3390900"/>
          <p14:tracePt t="23963" x="4052888" y="3424238"/>
          <p14:tracePt t="23967" x="3984625" y="3433763"/>
          <p14:tracePt t="23971" x="3925888" y="3467100"/>
          <p14:tracePt t="23975" x="3865563" y="3492500"/>
          <p14:tracePt t="23979" x="3789363" y="3527425"/>
          <p14:tracePt t="23983" x="3738563" y="3552825"/>
          <p14:tracePt t="23987" x="3695700" y="3560763"/>
          <p14:tracePt t="23991" x="3662363" y="3578225"/>
          <p14:tracePt t="23995" x="3636963" y="3586163"/>
          <p14:tracePt t="23999" x="3619500" y="3594100"/>
          <p14:tracePt t="24003" x="3594100" y="3611563"/>
          <p14:tracePt t="24007" x="3568700" y="3611563"/>
          <p14:tracePt t="24011" x="3543300" y="3619500"/>
          <p14:tracePt t="24015" x="3533775" y="3629025"/>
          <p14:tracePt t="24019" x="3525838" y="3636963"/>
          <p14:tracePt t="24024" x="3508375" y="3636963"/>
          <p14:tracePt t="24028" x="3482975" y="3654425"/>
          <p14:tracePt t="24030" x="3449638" y="3662363"/>
          <p14:tracePt t="24035" x="3424238" y="3679825"/>
          <p14:tracePt t="24040" x="3389313" y="3679825"/>
          <p14:tracePt t="24043" x="3363913" y="3687763"/>
          <p14:tracePt t="24047" x="3330575" y="3705225"/>
          <p14:tracePt t="24051" x="3287713" y="3705225"/>
          <p14:tracePt t="24055" x="3254375" y="3705225"/>
          <p14:tracePt t="24059" x="3219450" y="3713163"/>
          <p14:tracePt t="24063" x="3178175" y="3722688"/>
          <p14:tracePt t="24067" x="3127375" y="3722688"/>
          <p14:tracePt t="24071" x="3100388" y="3738563"/>
          <p14:tracePt t="24075" x="3067050" y="3738563"/>
          <p14:tracePt t="24079" x="3049588" y="3738563"/>
          <p14:tracePt t="24083" x="3024188" y="3748088"/>
          <p14:tracePt t="24087" x="2998788" y="3748088"/>
          <p14:tracePt t="24091" x="2990850" y="3748088"/>
          <p14:tracePt t="24095" x="2982913" y="3748088"/>
          <p14:tracePt t="24099" x="2973388" y="3748088"/>
          <p14:tracePt t="24103" x="2973388" y="3756025"/>
          <p14:tracePt t="24107" x="2965450" y="3756025"/>
          <p14:tracePt t="24111" x="2965450" y="3763963"/>
          <p14:tracePt t="24568" x="2965450" y="3756025"/>
          <p14:tracePt t="24572" x="2965450" y="3748088"/>
          <p14:tracePt t="24576" x="2965450" y="3730625"/>
          <p14:tracePt t="24581" x="2965450" y="3713163"/>
          <p14:tracePt t="24583" x="2965450" y="3697288"/>
          <p14:tracePt t="24587" x="2973388" y="3687763"/>
          <p14:tracePt t="24593" x="2998788" y="3679825"/>
          <p14:tracePt t="24595" x="3008313" y="3662363"/>
          <p14:tracePt t="24599" x="3024188" y="3654425"/>
          <p14:tracePt t="24603" x="3049588" y="3629025"/>
          <p14:tracePt t="24608" x="3074988" y="3619500"/>
          <p14:tracePt t="24611" x="3100388" y="3611563"/>
          <p14:tracePt t="24615" x="3117850" y="3594100"/>
          <p14:tracePt t="24619" x="3135313" y="3586163"/>
          <p14:tracePt t="24624" x="3152775" y="3578225"/>
          <p14:tracePt t="24628" x="3178175" y="3560763"/>
          <p14:tracePt t="24630" x="3186113" y="3560763"/>
          <p14:tracePt t="24635" x="3194050" y="3552825"/>
          <p14:tracePt t="24640" x="3203575" y="3543300"/>
          <p14:tracePt t="24647" x="3211513" y="3543300"/>
          <p14:tracePt t="24651" x="3211513" y="3535363"/>
          <p14:tracePt t="24655" x="3219450" y="3535363"/>
          <p14:tracePt t="24663" x="3236913" y="3535363"/>
          <p14:tracePt t="25093" x="3228975" y="3535363"/>
          <p14:tracePt t="25104" x="3219450" y="3535363"/>
          <p14:tracePt t="25111" x="3211513" y="3535363"/>
          <p14:tracePt t="25113" x="3203575" y="3535363"/>
          <p14:tracePt t="25116" x="3194050" y="3535363"/>
          <p14:tracePt t="25119" x="3186113" y="3535363"/>
          <p14:tracePt t="25125" x="3160713" y="3535363"/>
          <p14:tracePt t="25127" x="3143250" y="3535363"/>
          <p14:tracePt t="25131" x="3117850" y="3535363"/>
          <p14:tracePt t="25135" x="3100388" y="3535363"/>
          <p14:tracePt t="25140" x="3074988" y="3535363"/>
          <p14:tracePt t="25143" x="3059113" y="3535363"/>
          <p14:tracePt t="25147" x="3041650" y="3535363"/>
          <p14:tracePt t="25151" x="3024188" y="3535363"/>
          <p14:tracePt t="25155" x="2990850" y="3535363"/>
          <p14:tracePt t="25159" x="2965450" y="3535363"/>
          <p14:tracePt t="25177" x="2838450" y="3527425"/>
          <p14:tracePt t="25179" x="2795588" y="3509963"/>
          <p14:tracePt t="25183" x="2778125" y="3509963"/>
          <p14:tracePt t="25187" x="2752725" y="3502025"/>
          <p14:tracePt t="25191" x="2727325" y="3502025"/>
          <p14:tracePt t="25195" x="2709863" y="3502025"/>
          <p14:tracePt t="25199" x="2684463" y="3502025"/>
          <p14:tracePt t="25203" x="2668588" y="3484563"/>
          <p14:tracePt t="25207" x="2641600" y="3484563"/>
          <p14:tracePt t="25211" x="2616200" y="3475038"/>
          <p14:tracePt t="25215" x="2608263" y="3475038"/>
          <p14:tracePt t="25219" x="2600325" y="3475038"/>
          <p14:tracePt t="25224" x="2582863" y="3475038"/>
          <p14:tracePt t="25227" x="2565400" y="3467100"/>
          <p14:tracePt t="25231" x="2557463" y="3467100"/>
          <p14:tracePt t="25235" x="2540000" y="3467100"/>
          <p14:tracePt t="25244" x="2532063" y="3467100"/>
          <p14:tracePt t="25255" x="2524125" y="3459163"/>
          <p14:tracePt t="25263" x="2506663" y="3449638"/>
          <p14:tracePt t="27332" x="2506663" y="3441700"/>
          <p14:tracePt t="27340" x="2506663" y="3424238"/>
          <p14:tracePt t="27346" x="2506663" y="3416300"/>
          <p14:tracePt t="27350" x="2506663" y="3408363"/>
          <p14:tracePt t="27353" x="2506663" y="3398838"/>
          <p14:tracePt t="27360" x="2506663" y="3365500"/>
          <p14:tracePt t="27363" x="2506663" y="3348038"/>
          <p14:tracePt t="27367" x="2506663" y="3322638"/>
          <p14:tracePt t="27372" x="2506663" y="3314700"/>
          <p14:tracePt t="27375" x="2506663" y="3297238"/>
          <p14:tracePt t="27379" x="2506663" y="3271838"/>
          <p14:tracePt t="27383" x="2506663" y="3254375"/>
          <p14:tracePt t="27387" x="2506663" y="3211513"/>
          <p14:tracePt t="27391" x="2497138" y="3160713"/>
          <p14:tracePt t="27395" x="2481263" y="3109913"/>
          <p14:tracePt t="27399" x="2455863" y="3033713"/>
          <p14:tracePt t="27403" x="2420938" y="2957513"/>
          <p14:tracePt t="27407" x="2379663" y="2897188"/>
          <p14:tracePt t="27411" x="2352675" y="2838450"/>
          <p14:tracePt t="27415" x="2319338" y="2787650"/>
          <p14:tracePt t="27419" x="2286000" y="2744788"/>
          <p14:tracePt t="27423" x="2251075" y="2693988"/>
          <p14:tracePt t="27427" x="2243138" y="2651125"/>
          <p14:tracePt t="27431" x="2235200" y="2625725"/>
          <p14:tracePt t="27435" x="2217738" y="2608263"/>
          <p14:tracePt t="27440" x="2208213" y="2582863"/>
          <p14:tracePt t="27443" x="2200275" y="2574925"/>
          <p14:tracePt t="27447" x="2200275" y="2566988"/>
          <p14:tracePt t="27532" x="2200275" y="2574925"/>
          <p14:tracePt t="27536" x="2200275" y="2582863"/>
          <p14:tracePt t="27542" x="2200275" y="2592388"/>
          <p14:tracePt t="27545" x="2200275" y="2617788"/>
          <p14:tracePt t="27548" x="2200275" y="2625725"/>
          <p14:tracePt t="27553" x="2200275" y="2633663"/>
          <p14:tracePt t="27559" x="2200275" y="2643188"/>
          <p14:tracePt t="27561" x="2200275" y="2651125"/>
          <p14:tracePt t="27563" x="2200275" y="2676525"/>
          <p14:tracePt t="27567" x="2200275" y="2686050"/>
          <p14:tracePt t="27575" x="2200275" y="2693988"/>
          <p14:tracePt t="27592" x="2200275" y="2701925"/>
          <p14:tracePt t="27595" x="2200275" y="2711450"/>
          <p14:tracePt t="27603" x="2200275" y="2719388"/>
          <p14:tracePt t="27692" x="2192338" y="2719388"/>
          <p14:tracePt t="27696" x="2174875" y="2719388"/>
          <p14:tracePt t="27700" x="2157413" y="2719388"/>
          <p14:tracePt t="27703" x="2149475" y="2711450"/>
          <p14:tracePt t="27708" x="2124075" y="2686050"/>
          <p14:tracePt t="27712" x="2116138" y="2676525"/>
          <p14:tracePt t="27715" x="2106613" y="2668588"/>
          <p14:tracePt t="27719" x="2081213" y="2651125"/>
          <p14:tracePt t="27723" x="2073275" y="2633663"/>
          <p14:tracePt t="27727" x="2065338" y="2625725"/>
          <p14:tracePt t="27731" x="2055813" y="2617788"/>
          <p14:tracePt t="27735" x="2047875" y="2608263"/>
          <p14:tracePt t="27740" x="2038350" y="2600325"/>
          <p14:tracePt t="27763" x="2030413" y="2600325"/>
          <p14:tracePt t="27779" x="2012950" y="2592388"/>
          <p14:tracePt t="27787" x="2005013" y="2592388"/>
          <p14:tracePt t="27861" x="1997075" y="2582863"/>
          <p14:tracePt t="27873" x="1987550" y="2582863"/>
          <p14:tracePt t="27879" x="1954213" y="2582863"/>
          <p14:tracePt t="27886" x="1936750" y="2582863"/>
          <p14:tracePt t="27887" x="1928813" y="2582863"/>
          <p14:tracePt t="27892" x="1893888" y="2582863"/>
          <p14:tracePt t="27895" x="1868488" y="2582863"/>
          <p14:tracePt t="27899" x="1835150" y="2582863"/>
          <p14:tracePt t="27903" x="1801813" y="2582863"/>
          <p14:tracePt t="27907" x="1776413" y="2582863"/>
          <p14:tracePt t="27911" x="1741488" y="2582863"/>
          <p14:tracePt t="27914" x="1716088" y="2582863"/>
          <p14:tracePt t="27918" x="1682750" y="2582863"/>
          <p14:tracePt t="27923" x="1673225" y="2582863"/>
          <p14:tracePt t="27927" x="1657350" y="2566988"/>
          <p14:tracePt t="27931" x="1639888" y="2566988"/>
          <p14:tracePt t="27934" x="1631950" y="2566988"/>
          <p14:tracePt t="27940" x="1622425" y="2566988"/>
          <p14:tracePt t="27967" x="1614488" y="2557463"/>
          <p14:tracePt t="27987" x="1614488" y="2549525"/>
          <p14:tracePt t="27999" x="1614488" y="2541588"/>
          <p14:tracePt t="28003" x="1614488" y="2532063"/>
          <p14:tracePt t="28007" x="1614488" y="2524125"/>
          <p14:tracePt t="28011" x="1639888" y="2498725"/>
          <p14:tracePt t="28015" x="1673225" y="2498725"/>
          <p14:tracePt t="28019" x="1708150" y="2489200"/>
          <p14:tracePt t="28023" x="1749425" y="2473325"/>
          <p14:tracePt t="28027" x="1784350" y="2473325"/>
          <p14:tracePt t="28031" x="1835150" y="2473325"/>
          <p14:tracePt t="28035" x="1868488" y="2473325"/>
          <p14:tracePt t="28040" x="1920875" y="2473325"/>
          <p14:tracePt t="28043" x="1971675" y="2473325"/>
          <p14:tracePt t="28047" x="2005013" y="2473325"/>
          <p14:tracePt t="28051" x="2055813" y="2473325"/>
          <p14:tracePt t="28056" x="2098675" y="2473325"/>
          <p14:tracePt t="28059" x="2116138" y="2473325"/>
          <p14:tracePt t="28063" x="2141538" y="2473325"/>
          <p14:tracePt t="28067" x="2149475" y="2473325"/>
          <p14:tracePt t="28075" x="2157413" y="2473325"/>
          <p14:tracePt t="28087" x="2166938" y="2473325"/>
          <p14:tracePt t="28111" x="2174875" y="2473325"/>
          <p14:tracePt t="28143" x="2174875" y="2481263"/>
          <p14:tracePt t="28155" x="2174875" y="2498725"/>
          <p14:tracePt t="28163" x="2174875" y="2506663"/>
          <p14:tracePt t="28187" x="2174875" y="2516188"/>
          <p14:tracePt t="28195" x="2174875" y="2524125"/>
          <p14:tracePt t="28203" x="2174875" y="2532063"/>
          <p14:tracePt t="28223" x="2174875" y="2541588"/>
          <p14:tracePt t="28320" x="2166938" y="2541588"/>
          <p14:tracePt t="28336" x="2166938" y="2549525"/>
          <p14:tracePt t="28344" x="2166938" y="2566988"/>
          <p14:tracePt t="28352" x="2166938" y="2574925"/>
          <p14:tracePt t="28363" x="2174875" y="2574925"/>
          <p14:tracePt t="28372" x="2192338" y="2582863"/>
          <p14:tracePt t="28376" x="2200275" y="2582863"/>
          <p14:tracePt t="28383" x="2208213" y="2582863"/>
          <p14:tracePt t="28391" x="2217738" y="2582863"/>
          <p14:tracePt t="28403" x="2225675" y="2592388"/>
          <p14:tracePt t="28411" x="2235200" y="2600325"/>
          <p14:tracePt t="28419" x="2243138" y="2600325"/>
          <p14:tracePt t="28427" x="2260600" y="2600325"/>
          <p14:tracePt t="28432" x="2268538" y="2600325"/>
          <p14:tracePt t="28435" x="2268538" y="2608263"/>
          <p14:tracePt t="28441" x="2276475" y="2608263"/>
          <p14:tracePt t="28451" x="2286000" y="2617788"/>
          <p14:tracePt t="28463" x="2293938" y="2625725"/>
          <p14:tracePt t="28475" x="2301875" y="2643188"/>
          <p14:tracePt t="28479" x="2301875" y="2651125"/>
          <p14:tracePt t="28483" x="2311400" y="2660650"/>
          <p14:tracePt t="28495" x="2319338" y="2668588"/>
          <p14:tracePt t="28499" x="2336800" y="2668588"/>
          <p14:tracePt t="28503" x="2336800" y="2676525"/>
          <p14:tracePt t="28506" x="2352675" y="2676525"/>
          <p14:tracePt t="28511" x="2352675" y="2686050"/>
          <p14:tracePt t="28515" x="2362200" y="2693988"/>
          <p14:tracePt t="28519" x="2370138" y="2693988"/>
          <p14:tracePt t="28523" x="2379663" y="2711450"/>
          <p14:tracePt t="28527" x="2395538" y="2719388"/>
          <p14:tracePt t="28531" x="2405063" y="2719388"/>
          <p14:tracePt t="28535" x="2413000" y="2727325"/>
          <p14:tracePt t="28540" x="2420938" y="2736850"/>
          <p14:tracePt t="28542" x="2438400" y="2736850"/>
          <p14:tracePt t="28547" x="2455863" y="2744788"/>
          <p14:tracePt t="28551" x="2463800" y="2744788"/>
          <p14:tracePt t="28556" x="2471738" y="2744788"/>
          <p14:tracePt t="28559" x="2489200" y="2752725"/>
          <p14:tracePt t="28563" x="2514600" y="2752725"/>
          <p14:tracePt t="28567" x="2524125" y="2770188"/>
          <p14:tracePt t="28571" x="2540000" y="2770188"/>
          <p14:tracePt t="28576" x="2565400" y="2778125"/>
          <p14:tracePt t="28579" x="2574925" y="2778125"/>
          <p14:tracePt t="28583" x="2600325" y="2778125"/>
          <p14:tracePt t="28587" x="2608263" y="2778125"/>
          <p14:tracePt t="28591" x="2616200" y="2787650"/>
          <p14:tracePt t="28595" x="2625725" y="2787650"/>
          <p14:tracePt t="28599" x="2633663" y="2787650"/>
          <p14:tracePt t="28611" x="2641600" y="2787650"/>
          <p14:tracePt t="28667" x="2641600" y="2778125"/>
          <p14:tracePt t="28671" x="2633663" y="2770188"/>
          <p14:tracePt t="28676" x="2616200" y="2752725"/>
          <p14:tracePt t="28679" x="2590800" y="2744788"/>
          <p14:tracePt t="28683" x="2565400" y="2744788"/>
          <p14:tracePt t="28687" x="2532063" y="2736850"/>
          <p14:tracePt t="28693" x="2497138" y="2719388"/>
          <p14:tracePt t="28695" x="2471738" y="2719388"/>
          <p14:tracePt t="28699" x="2438400" y="2711450"/>
          <p14:tracePt t="28703" x="2379663" y="2693988"/>
          <p14:tracePt t="28708" x="2344738" y="2693988"/>
          <p14:tracePt t="28711" x="2311400" y="2693988"/>
          <p14:tracePt t="28715" x="2286000" y="2686050"/>
          <p14:tracePt t="28719" x="2251075" y="2686050"/>
          <p14:tracePt t="28724" x="2217738" y="2668588"/>
          <p14:tracePt t="28727" x="2174875" y="2668588"/>
          <p14:tracePt t="28731" x="2141538" y="2668588"/>
          <p14:tracePt t="28735" x="2106613" y="2668588"/>
          <p14:tracePt t="28744" x="2047875" y="2668588"/>
          <p14:tracePt t="28747" x="2012950" y="2668588"/>
          <p14:tracePt t="28751" x="1987550" y="2668588"/>
          <p14:tracePt t="28756" x="1971675" y="2668588"/>
          <p14:tracePt t="28759" x="1946275" y="2668588"/>
          <p14:tracePt t="28763" x="1920875" y="2668588"/>
          <p14:tracePt t="28767" x="1911350" y="2668588"/>
          <p14:tracePt t="28779" x="1903413" y="2668588"/>
          <p14:tracePt t="28876" x="1920875" y="2668588"/>
          <p14:tracePt t="28880" x="1954213" y="2668588"/>
          <p14:tracePt t="28885" x="1987550" y="2668588"/>
          <p14:tracePt t="28887" x="2038350" y="2668588"/>
          <p14:tracePt t="28893" x="2090738" y="2668588"/>
          <p14:tracePt t="28896" x="2124075" y="2668588"/>
          <p14:tracePt t="28901" x="2174875" y="2668588"/>
          <p14:tracePt t="28904" x="2260600" y="2668588"/>
          <p14:tracePt t="28908" x="2352675" y="2668588"/>
          <p14:tracePt t="28911" x="2471738" y="2668588"/>
          <p14:tracePt t="28917" x="2565400" y="2668588"/>
          <p14:tracePt t="28918" x="2600325" y="2668588"/>
          <p14:tracePt t="28926" x="2651125" y="2668588"/>
          <p14:tracePt t="28928" x="2684463" y="2668588"/>
          <p14:tracePt t="28931" x="2735263" y="2668588"/>
          <p14:tracePt t="28935" x="2770188" y="2668588"/>
          <p14:tracePt t="28940" x="2811463" y="2668588"/>
          <p14:tracePt t="28943" x="2820988" y="2668588"/>
          <p14:tracePt t="28947" x="2838450" y="2668588"/>
          <p14:tracePt t="28951" x="2846388" y="2668588"/>
          <p14:tracePt t="28956" x="2863850" y="2668588"/>
          <p14:tracePt t="28959" x="2863850" y="2686050"/>
          <p14:tracePt t="28963" x="2871788" y="2686050"/>
          <p14:tracePt t="29003" x="2854325" y="2676525"/>
          <p14:tracePt t="29007" x="2846388" y="2676525"/>
          <p14:tracePt t="29011" x="2828925" y="2668588"/>
          <p14:tracePt t="29015" x="2803525" y="2660650"/>
          <p14:tracePt t="29019" x="2752725" y="2643188"/>
          <p14:tracePt t="29024" x="2719388" y="2633663"/>
          <p14:tracePt t="29027" x="2659063" y="2608263"/>
          <p14:tracePt t="29031" x="2608263" y="2592388"/>
          <p14:tracePt t="29035" x="2557463" y="2582863"/>
          <p14:tracePt t="29040" x="2481263" y="2566988"/>
          <p14:tracePt t="29043" x="2405063" y="2532063"/>
          <p14:tracePt t="29047" x="2311400" y="2516188"/>
          <p14:tracePt t="29051" x="2208213" y="2489200"/>
          <p14:tracePt t="29056" x="2141538" y="2473325"/>
          <p14:tracePt t="29060" x="2081213" y="2455863"/>
          <p14:tracePt t="29063" x="2030413" y="2430463"/>
          <p14:tracePt t="29067" x="1979613" y="2413000"/>
          <p14:tracePt t="29071" x="1920875" y="2405063"/>
          <p14:tracePt t="29075" x="1868488" y="2387600"/>
          <p14:tracePt t="29079" x="1817688" y="2379663"/>
          <p14:tracePt t="29083" x="1784350" y="2362200"/>
          <p14:tracePt t="29087" x="1741488" y="2354263"/>
          <p14:tracePt t="29091" x="1708150" y="2354263"/>
          <p14:tracePt t="29095" x="1682750" y="2336800"/>
          <p14:tracePt t="29099" x="1665288" y="2336800"/>
          <p14:tracePt t="29103" x="1657350" y="2336800"/>
          <p14:tracePt t="29106" x="1647825" y="2336800"/>
          <p14:tracePt t="29111" x="1622425" y="2328863"/>
          <p14:tracePt t="29115" x="1614488" y="2328863"/>
          <p14:tracePt t="29119" x="1606550" y="2328863"/>
          <p14:tracePt t="29123" x="1597025" y="2328863"/>
          <p14:tracePt t="29127" x="1579563" y="2328863"/>
          <p14:tracePt t="29131" x="1571625" y="2328863"/>
          <p14:tracePt t="29135" x="1563688" y="2328863"/>
          <p14:tracePt t="29140" x="1554163" y="2328863"/>
          <p14:tracePt t="29143" x="1546225" y="2328863"/>
          <p14:tracePt t="29147" x="1538288" y="2328863"/>
          <p14:tracePt t="29151" x="1512888" y="2319338"/>
          <p14:tracePt t="29156" x="1503363" y="2319338"/>
          <p14:tracePt t="29159" x="1495425" y="2311400"/>
          <p14:tracePt t="29177" x="1452563" y="2303463"/>
          <p14:tracePt t="29179" x="1444625" y="2293938"/>
          <p14:tracePt t="29182" x="1435100" y="2293938"/>
          <p14:tracePt t="29187" x="1419225" y="2278063"/>
          <p14:tracePt t="29191" x="1401763" y="2268538"/>
          <p14:tracePt t="29195" x="1393825" y="2260600"/>
          <p14:tracePt t="29199" x="1384300" y="2252663"/>
          <p14:tracePt t="29203" x="1376363" y="2243138"/>
          <p14:tracePt t="29207" x="1350963" y="2235200"/>
          <p14:tracePt t="29211" x="1333500" y="2217738"/>
          <p14:tracePt t="29215" x="1325563" y="2209800"/>
          <p14:tracePt t="29219" x="1300163" y="2184400"/>
          <p14:tracePt t="29223" x="1290638" y="2174875"/>
          <p14:tracePt t="29227" x="1265238" y="2166938"/>
          <p14:tracePt t="29231" x="1257300" y="2159000"/>
          <p14:tracePt t="29235" x="1249363" y="2149475"/>
          <p14:tracePt t="29242" x="1239838" y="2141538"/>
          <p14:tracePt t="29247" x="1231900" y="2124075"/>
          <p14:tracePt t="29259" x="1223963" y="2124075"/>
          <p14:tracePt t="29295" x="1214438" y="2124075"/>
          <p14:tracePt t="29299" x="1214438" y="2133600"/>
          <p14:tracePt t="29303" x="1214438" y="2149475"/>
          <p14:tracePt t="29307" x="1223963" y="2174875"/>
          <p14:tracePt t="29311" x="1239838" y="2209800"/>
          <p14:tracePt t="29315" x="1249363" y="2252663"/>
          <p14:tracePt t="29319" x="1257300" y="2286000"/>
          <p14:tracePt t="29323" x="1290638" y="2336800"/>
          <p14:tracePt t="29327" x="1300163" y="2379663"/>
          <p14:tracePt t="29331" x="1317625" y="2413000"/>
          <p14:tracePt t="29335" x="1325563" y="2455863"/>
          <p14:tracePt t="29340" x="1325563" y="2489200"/>
          <p14:tracePt t="29343" x="1333500" y="2516188"/>
          <p14:tracePt t="29347" x="1333500" y="2532063"/>
          <p14:tracePt t="29351" x="1333500" y="2541588"/>
          <p14:tracePt t="29356" x="1333500" y="2566988"/>
          <p14:tracePt t="29359" x="1333500" y="2574925"/>
          <p14:tracePt t="29367" x="1333500" y="2582863"/>
          <p14:tracePt t="29371" x="1333500" y="2592388"/>
          <p14:tracePt t="29379" x="1333500" y="2600325"/>
          <p14:tracePt t="29387" x="1333500" y="2608263"/>
          <p14:tracePt t="29443" x="1333500" y="2600325"/>
          <p14:tracePt t="29447" x="1333500" y="2592388"/>
          <p14:tracePt t="29451" x="1333500" y="2582863"/>
          <p14:tracePt t="29458" x="1325563" y="2557463"/>
          <p14:tracePt t="29460" x="1317625" y="2541588"/>
          <p14:tracePt t="29463" x="1317625" y="2516188"/>
          <p14:tracePt t="29467" x="1300163" y="2489200"/>
          <p14:tracePt t="29472" x="1300163" y="2481263"/>
          <p14:tracePt t="29476" x="1300163" y="2463800"/>
          <p14:tracePt t="29481" x="1300163" y="2455863"/>
          <p14:tracePt t="29483" x="1300163" y="2430463"/>
          <p14:tracePt t="29487" x="1300163" y="2422525"/>
          <p14:tracePt t="29491" x="1300163" y="2405063"/>
          <p14:tracePt t="29495" x="1317625" y="2387600"/>
          <p14:tracePt t="29499" x="1325563" y="2387600"/>
          <p14:tracePt t="29503" x="1350963" y="2379663"/>
          <p14:tracePt t="29507" x="1368425" y="2379663"/>
          <p14:tracePt t="29511" x="1393825" y="2371725"/>
          <p14:tracePt t="29515" x="1419225" y="2354263"/>
          <p14:tracePt t="29519" x="1435100" y="2354263"/>
          <p14:tracePt t="29523" x="1477963" y="2354263"/>
          <p14:tracePt t="29527" x="1520825" y="2354263"/>
          <p14:tracePt t="29531" x="1563688" y="2354263"/>
          <p14:tracePt t="29535" x="1647825" y="2354263"/>
          <p14:tracePt t="29540" x="1784350" y="2354263"/>
          <p14:tracePt t="29543" x="1920875" y="2354263"/>
          <p14:tracePt t="29547" x="2055813" y="2354263"/>
          <p14:tracePt t="29551" x="2192338" y="2354263"/>
          <p14:tracePt t="29557" x="2311400" y="2354263"/>
          <p14:tracePt t="29559" x="2446338" y="2354263"/>
          <p14:tracePt t="29563" x="2600325" y="2354263"/>
          <p14:tracePt t="29567" x="2735263" y="2354263"/>
          <p14:tracePt t="29571" x="2897188" y="2354263"/>
          <p14:tracePt t="29575" x="3033713" y="2354263"/>
          <p14:tracePt t="29579" x="3168650" y="2354263"/>
          <p14:tracePt t="29583" x="3279775" y="2354263"/>
          <p14:tracePt t="29587" x="3373438" y="2354263"/>
          <p14:tracePt t="29591" x="3492500" y="2354263"/>
          <p14:tracePt t="29595" x="3586163" y="2354263"/>
          <p14:tracePt t="29599" x="3652838" y="2354263"/>
          <p14:tracePt t="29603" x="3721100" y="2354263"/>
          <p14:tracePt t="29607" x="3789363" y="2354263"/>
          <p14:tracePt t="29611" x="3832225" y="2354263"/>
          <p14:tracePt t="29615" x="3848100" y="2354263"/>
          <p14:tracePt t="29619" x="3873500" y="2354263"/>
          <p14:tracePt t="29623" x="3883025" y="2354263"/>
          <p14:tracePt t="29631" x="3890963" y="2354263"/>
          <p14:tracePt t="29687" x="3890963" y="2344738"/>
          <p14:tracePt t="29699" x="3890963" y="2336800"/>
          <p14:tracePt t="29719" x="3883025" y="2336800"/>
          <p14:tracePt t="29727" x="3873500" y="2336800"/>
          <p14:tracePt t="29771" x="3865563" y="2336800"/>
          <p14:tracePt t="29802" x="3848100" y="2336800"/>
          <p14:tracePt t="29813" x="3848100" y="2379663"/>
          <p14:tracePt t="29819" x="3848100" y="2430463"/>
          <p14:tracePt t="29821" x="3848100" y="2463800"/>
          <p14:tracePt t="29826" x="3848100" y="2516188"/>
          <p14:tracePt t="29829" x="3848100" y="2566988"/>
          <p14:tracePt t="29833" x="3848100" y="2617788"/>
          <p14:tracePt t="29837" x="3848100" y="2668588"/>
          <p14:tracePt t="29841" x="3848100" y="2719388"/>
          <p14:tracePt t="29845" x="3848100" y="2762250"/>
          <p14:tracePt t="29849" x="3840163" y="2795588"/>
          <p14:tracePt t="29853" x="3840163" y="2830513"/>
          <p14:tracePt t="29857" x="3832225" y="2838450"/>
          <p14:tracePt t="29861" x="3832225" y="2846388"/>
          <p14:tracePt t="29865" x="3832225" y="2863850"/>
          <p14:tracePt t="29881" x="3832225" y="2871788"/>
          <p14:tracePt t="29890" x="3822700" y="2871788"/>
          <p14:tracePt t="29901" x="3806825" y="2881313"/>
          <p14:tracePt t="29909" x="3789363" y="2881313"/>
          <p14:tracePt t="29913" x="3771900" y="2881313"/>
          <p14:tracePt t="29917" x="3746500" y="2881313"/>
          <p14:tracePt t="29921" x="3695700" y="2881313"/>
          <p14:tracePt t="29925" x="3644900" y="2881313"/>
          <p14:tracePt t="29930" x="3594100" y="2871788"/>
          <p14:tracePt t="29933" x="3525838" y="2871788"/>
          <p14:tracePt t="29937" x="3449638" y="2846388"/>
          <p14:tracePt t="29941" x="3348038" y="2830513"/>
          <p14:tracePt t="29945" x="3254375" y="2795588"/>
          <p14:tracePt t="29949" x="3152775" y="2762250"/>
          <p14:tracePt t="29953" x="3059113" y="2744788"/>
          <p14:tracePt t="29957" x="2965450" y="2711450"/>
          <p14:tracePt t="29961" x="2863850" y="2701925"/>
          <p14:tracePt t="29965" x="2770188" y="2686050"/>
          <p14:tracePt t="29969" x="2693988" y="2668588"/>
          <p14:tracePt t="29973" x="2600325" y="2651125"/>
          <p14:tracePt t="29977" x="2506663" y="2617788"/>
          <p14:tracePt t="29981" x="2430463" y="2608263"/>
          <p14:tracePt t="29985" x="2352675" y="2592388"/>
          <p14:tracePt t="29991" x="2286000" y="2592388"/>
          <p14:tracePt t="29993" x="2208213" y="2574925"/>
          <p14:tracePt t="29997" x="2141538" y="2557463"/>
          <p14:tracePt t="30001" x="2065338" y="2532063"/>
          <p14:tracePt t="30006" x="2005013" y="2516188"/>
          <p14:tracePt t="30009" x="1971675" y="2506663"/>
          <p14:tracePt t="30013" x="1936750" y="2489200"/>
          <p14:tracePt t="30017" x="1893888" y="2481263"/>
          <p14:tracePt t="30021" x="1878013" y="2463800"/>
          <p14:tracePt t="30025" x="1860550" y="2463800"/>
          <p14:tracePt t="30029" x="1852613" y="2463800"/>
          <p14:tracePt t="30033" x="1843088" y="2463800"/>
          <p14:tracePt t="30037" x="1835150" y="2455863"/>
          <p14:tracePt t="30041" x="1827213" y="2455863"/>
          <p14:tracePt t="30045" x="1817688" y="2455863"/>
          <p14:tracePt t="30109" x="1852613" y="2463800"/>
          <p14:tracePt t="30113" x="1903413" y="2489200"/>
          <p14:tracePt t="30117" x="1979613" y="2516188"/>
          <p14:tracePt t="30121" x="2073275" y="2532063"/>
          <p14:tracePt t="30125" x="2174875" y="2549525"/>
          <p14:tracePt t="30130" x="2286000" y="2566988"/>
          <p14:tracePt t="30133" x="2387600" y="2582863"/>
          <p14:tracePt t="30137" x="2497138" y="2600325"/>
          <p14:tracePt t="30142" x="2616200" y="2617788"/>
          <p14:tracePt t="30145" x="2735263" y="2633663"/>
          <p14:tracePt t="30149" x="2854325" y="2651125"/>
          <p14:tracePt t="30159" x="3041650" y="2668588"/>
          <p14:tracePt t="30160" x="3152775" y="2668588"/>
          <p14:tracePt t="30165" x="3244850" y="2686050"/>
          <p14:tracePt t="30170" x="3322638" y="2686050"/>
          <p14:tracePt t="30173" x="3389313" y="2686050"/>
          <p14:tracePt t="30177" x="3457575" y="2686050"/>
          <p14:tracePt t="30181" x="3500438" y="2693988"/>
          <p14:tracePt t="30185" x="3533775" y="2693988"/>
          <p14:tracePt t="30190" x="3559175" y="2701925"/>
          <p14:tracePt t="30193" x="3568700" y="2701925"/>
          <p14:tracePt t="30197" x="3576638" y="2701925"/>
          <p14:tracePt t="30201" x="3586163" y="2701925"/>
          <p14:tracePt t="30306" x="3576638" y="2701925"/>
          <p14:tracePt t="30312" x="3568700" y="2701925"/>
          <p14:tracePt t="30317" x="3551238" y="2701925"/>
          <p14:tracePt t="30326" x="3543300" y="2701925"/>
          <p14:tracePt t="30329" x="3533775" y="2701925"/>
          <p14:tracePt t="30337" x="3525838" y="2701925"/>
          <p14:tracePt t="30345" x="3517900" y="2693988"/>
          <p14:tracePt t="30353" x="3508375" y="2693988"/>
          <p14:tracePt t="30356" x="3508375" y="2686050"/>
          <p14:tracePt t="30361" x="3500438" y="2686050"/>
          <p14:tracePt t="30365" x="3482975" y="2676525"/>
          <p14:tracePt t="30373" x="3475038" y="2668588"/>
          <p14:tracePt t="30393" x="3467100" y="2660650"/>
          <p14:tracePt t="30401" x="3457575" y="2643188"/>
          <p14:tracePt t="30483" x="3449638" y="2643188"/>
          <p14:tracePt t="30494" x="3441700" y="2643188"/>
          <p14:tracePt t="30498" x="3432175" y="2643188"/>
          <p14:tracePt t="30527" x="3424238" y="2643188"/>
          <p14:tracePt t="30533" x="3406775" y="2643188"/>
          <p14:tracePt t="30537" x="3398838" y="2643188"/>
          <p14:tracePt t="30541" x="3389313" y="2643188"/>
          <p14:tracePt t="30545" x="3381375" y="2643188"/>
          <p14:tracePt t="30558" x="3355975" y="2660650"/>
          <p14:tracePt t="30560" x="3338513" y="2668588"/>
          <p14:tracePt t="30565" x="3330575" y="2676525"/>
          <p14:tracePt t="30569" x="3322638" y="2686050"/>
          <p14:tracePt t="30573" x="3313113" y="2693988"/>
          <p14:tracePt t="30577" x="3305175" y="2701925"/>
          <p14:tracePt t="30581" x="3297238" y="2719388"/>
          <p14:tracePt t="30585" x="3287713" y="2727325"/>
          <p14:tracePt t="30590" x="3270250" y="2727325"/>
          <p14:tracePt t="30594" x="3262313" y="2736850"/>
          <p14:tracePt t="30596" x="3254375" y="2744788"/>
          <p14:tracePt t="30601" x="3244850" y="2744788"/>
          <p14:tracePt t="30606" x="3236913" y="2752725"/>
          <p14:tracePt t="30609" x="3228975" y="2762250"/>
          <p14:tracePt t="30613" x="3219450" y="2762250"/>
          <p14:tracePt t="30617" x="3203575" y="2770188"/>
          <p14:tracePt t="30621" x="3194050" y="2770188"/>
          <p14:tracePt t="30625" x="3186113" y="2770188"/>
          <p14:tracePt t="30629" x="3168650" y="2787650"/>
          <p14:tracePt t="30633" x="3160713" y="2787650"/>
          <p14:tracePt t="30637" x="3135313" y="2795588"/>
          <p14:tracePt t="30641" x="3109913" y="2795588"/>
          <p14:tracePt t="30645" x="3074988" y="2805113"/>
          <p14:tracePt t="30649" x="3049588" y="2820988"/>
          <p14:tracePt t="30653" x="3016250" y="2820988"/>
          <p14:tracePt t="30657" x="2982913" y="2830513"/>
          <p14:tracePt t="30661" x="2940050" y="2830513"/>
          <p14:tracePt t="30665" x="2889250" y="2830513"/>
          <p14:tracePt t="30669" x="2854325" y="2846388"/>
          <p14:tracePt t="30673" x="2803525" y="2855913"/>
          <p14:tracePt t="30677" x="2770188" y="2855913"/>
          <p14:tracePt t="30680" x="2709863" y="2881313"/>
          <p14:tracePt t="30686" x="2659063" y="2881313"/>
          <p14:tracePt t="30695" x="2514600" y="2932113"/>
          <p14:tracePt t="30698" x="2463800" y="2932113"/>
          <p14:tracePt t="30702" x="2395538" y="2940050"/>
          <p14:tracePt t="30707" x="2370138" y="2957513"/>
          <p14:tracePt t="30709" x="2336800" y="2965450"/>
          <p14:tracePt t="30713" x="2311400" y="2974975"/>
          <p14:tracePt t="30717" x="2286000" y="2974975"/>
          <p14:tracePt t="30721" x="2268538" y="2990850"/>
          <p14:tracePt t="30725" x="2243138" y="2990850"/>
          <p14:tracePt t="30729" x="2217738" y="3000375"/>
          <p14:tracePt t="30733" x="2182813" y="3016250"/>
          <p14:tracePt t="30737" x="2157413" y="3016250"/>
          <p14:tracePt t="30741" x="2124075" y="3025775"/>
          <p14:tracePt t="30746" x="2090738" y="3025775"/>
          <p14:tracePt t="30749" x="2047875" y="3025775"/>
          <p14:tracePt t="30753" x="2030413" y="3025775"/>
          <p14:tracePt t="30757" x="1997075" y="3025775"/>
          <p14:tracePt t="30761" x="1971675" y="3033713"/>
          <p14:tracePt t="30765" x="1946275" y="3033713"/>
          <p14:tracePt t="30769" x="1928813" y="3051175"/>
          <p14:tracePt t="30773" x="1903413" y="3051175"/>
          <p14:tracePt t="30777" x="1893888" y="3059113"/>
          <p14:tracePt t="30781" x="1878013" y="3059113"/>
          <p14:tracePt t="30785" x="1860550" y="3059113"/>
          <p14:tracePt t="30790" x="1843088" y="3059113"/>
          <p14:tracePt t="30793" x="1835150" y="3059113"/>
          <p14:tracePt t="30797" x="1827213" y="3059113"/>
          <p14:tracePt t="30801" x="1817688" y="3059113"/>
          <p14:tracePt t="30806" x="1801813" y="3051175"/>
          <p14:tracePt t="30810" x="1784350" y="3033713"/>
          <p14:tracePt t="30812" x="1776413" y="3025775"/>
          <p14:tracePt t="30817" x="1766888" y="3016250"/>
          <p14:tracePt t="30821" x="1741488" y="3008313"/>
          <p14:tracePt t="30825" x="1733550" y="3000375"/>
          <p14:tracePt t="30829" x="1724025" y="2990850"/>
          <p14:tracePt t="30833" x="1716088" y="2982913"/>
          <p14:tracePt t="30837" x="1708150" y="2965450"/>
          <p14:tracePt t="30841" x="1690688" y="2957513"/>
          <p14:tracePt t="30861" x="1682750" y="2949575"/>
          <p14:tracePt t="30869" x="1673225" y="2940050"/>
          <p14:tracePt t="30922" x="1665288" y="2940050"/>
          <p14:tracePt t="30934" x="1665288" y="2949575"/>
          <p14:tracePt t="30938" x="1665288" y="2974975"/>
          <p14:tracePt t="30942" x="1665288" y="2990850"/>
          <p14:tracePt t="30945" x="1665288" y="3000375"/>
          <p14:tracePt t="30950" x="1665288" y="3025775"/>
          <p14:tracePt t="30953" x="1665288" y="3033713"/>
          <p14:tracePt t="30959" x="1665288" y="3051175"/>
          <p14:tracePt t="30961" x="1665288" y="3076575"/>
          <p14:tracePt t="30965" x="1665288" y="3109913"/>
          <p14:tracePt t="30969" x="1665288" y="3135313"/>
          <p14:tracePt t="30973" x="1665288" y="3152775"/>
          <p14:tracePt t="30977" x="1665288" y="3178175"/>
          <p14:tracePt t="30981" x="1665288" y="3195638"/>
          <p14:tracePt t="30985" x="1665288" y="3221038"/>
          <p14:tracePt t="30990" x="1665288" y="3246438"/>
          <p14:tracePt t="30993" x="1665288" y="3254375"/>
          <p14:tracePt t="30997" x="1665288" y="3271838"/>
          <p14:tracePt t="31001" x="1665288" y="3279775"/>
          <p14:tracePt t="31006" x="1665288" y="3305175"/>
          <p14:tracePt t="31009" x="1665288" y="3314700"/>
          <p14:tracePt t="31017" x="1665288" y="3322638"/>
          <p14:tracePt t="31021" x="1665288" y="3330575"/>
          <p14:tracePt t="31025" x="1665288" y="3340100"/>
          <p14:tracePt t="31033" x="1665288" y="3348038"/>
          <p14:tracePt t="31102" x="1665288" y="3340100"/>
          <p14:tracePt t="31107" x="1665288" y="3322638"/>
          <p14:tracePt t="31111" x="1665288" y="3297238"/>
          <p14:tracePt t="31115" x="1665288" y="3271838"/>
          <p14:tracePt t="31118" x="1665288" y="3238500"/>
          <p14:tracePt t="31121" x="1647825" y="3211513"/>
          <p14:tracePt t="31126" x="1639888" y="3195638"/>
          <p14:tracePt t="31129" x="1639888" y="3170238"/>
          <p14:tracePt t="31133" x="1631950" y="3144838"/>
          <p14:tracePt t="31137" x="1622425" y="3135313"/>
          <p14:tracePt t="31142" x="1622425" y="3119438"/>
          <p14:tracePt t="31145" x="1606550" y="3094038"/>
          <p14:tracePt t="31149" x="1606550" y="3084513"/>
          <p14:tracePt t="31153" x="1597025" y="3076575"/>
          <p14:tracePt t="31157" x="1589088" y="3067050"/>
          <p14:tracePt t="31177" x="1579563" y="3033713"/>
          <p14:tracePt t="31185" x="1579563" y="3025775"/>
          <p14:tracePt t="31249" x="1571625" y="3025775"/>
          <p14:tracePt t="31257" x="1571625" y="3033713"/>
          <p14:tracePt t="31261" x="1571625" y="3059113"/>
          <p14:tracePt t="31265" x="1571625" y="3076575"/>
          <p14:tracePt t="31269" x="1571625" y="3101975"/>
          <p14:tracePt t="31274" x="1571625" y="3119438"/>
          <p14:tracePt t="31277" x="1571625" y="3144838"/>
          <p14:tracePt t="31281" x="1571625" y="3170238"/>
          <p14:tracePt t="31285" x="1571625" y="3186113"/>
          <p14:tracePt t="31291" x="1571625" y="3211513"/>
          <p14:tracePt t="31293" x="1571625" y="3221038"/>
          <p14:tracePt t="31297" x="1571625" y="3238500"/>
          <p14:tracePt t="31301" x="1571625" y="3254375"/>
          <p14:tracePt t="31308" x="1571625" y="3271838"/>
          <p14:tracePt t="31311" x="1571625" y="3279775"/>
          <p14:tracePt t="31312" x="1571625" y="3289300"/>
          <p14:tracePt t="31316" x="1571625" y="3297238"/>
          <p14:tracePt t="31329" x="1571625" y="3305175"/>
          <p14:tracePt t="31394" x="1571625" y="3297238"/>
          <p14:tracePt t="31398" x="1571625" y="3263900"/>
          <p14:tracePt t="31403" x="1571625" y="3228975"/>
          <p14:tracePt t="31410" x="1554163" y="3084513"/>
          <p14:tracePt t="31413" x="1554163" y="3016250"/>
          <p14:tracePt t="31418" x="1554163" y="2949575"/>
          <p14:tracePt t="31422" x="1554163" y="2881313"/>
          <p14:tracePt t="31428" x="1554163" y="2830513"/>
          <p14:tracePt t="31431" x="1554163" y="2778125"/>
          <p14:tracePt t="31433" x="1554163" y="2727325"/>
          <p14:tracePt t="31437" x="1554163" y="2686050"/>
          <p14:tracePt t="31441" x="1554163" y="2651125"/>
          <p14:tracePt t="31445" x="1554163" y="2633663"/>
          <p14:tracePt t="31450" x="1554163" y="2608263"/>
          <p14:tracePt t="31453" x="1554163" y="2582863"/>
          <p14:tracePt t="31457" x="1554163" y="2574925"/>
          <p14:tracePt t="31461" x="1554163" y="2566988"/>
          <p14:tracePt t="31469" x="1554163" y="2557463"/>
          <p14:tracePt t="31554" x="1554163" y="2566988"/>
          <p14:tracePt t="31561" x="1554163" y="2600325"/>
          <p14:tracePt t="31566" x="1554163" y="2617788"/>
          <p14:tracePt t="31571" x="1554163" y="2643188"/>
          <p14:tracePt t="31576" x="1554163" y="2668588"/>
          <p14:tracePt t="31578" x="1554163" y="2686050"/>
          <p14:tracePt t="31582" x="1554163" y="2711450"/>
          <p14:tracePt t="31586" x="1554163" y="2744788"/>
          <p14:tracePt t="31594" x="1554163" y="2778125"/>
          <p14:tracePt t="31597" x="1554163" y="2795588"/>
          <p14:tracePt t="31601" x="1554163" y="2820988"/>
          <p14:tracePt t="31607" x="1554163" y="2830513"/>
          <p14:tracePt t="31609" x="1554163" y="2838450"/>
          <p14:tracePt t="31613" x="1554163" y="2846388"/>
          <p14:tracePt t="31617" x="1554163" y="2855913"/>
          <p14:tracePt t="31625" x="1554163" y="2863850"/>
          <p14:tracePt t="31630" x="1554163" y="2871788"/>
          <p14:tracePt t="31637" x="1554163" y="2889250"/>
          <p14:tracePt t="31653" x="1554163" y="2897188"/>
          <p14:tracePt t="31681" x="1554163" y="2906713"/>
          <p14:tracePt t="31688" x="1554163" y="2914650"/>
          <p14:tracePt t="31737" x="1546225" y="2914650"/>
          <p14:tracePt t="31753" x="1520825" y="2914650"/>
          <p14:tracePt t="31757" x="1512888" y="2914650"/>
          <p14:tracePt t="31761" x="1503363" y="2914650"/>
          <p14:tracePt t="31765" x="1495425" y="2906713"/>
          <p14:tracePt t="31769" x="1487488" y="2897188"/>
          <p14:tracePt t="31773" x="1477963" y="2871788"/>
          <p14:tracePt t="31777" x="1462088" y="2846388"/>
          <p14:tracePt t="31781" x="1452563" y="2830513"/>
          <p14:tracePt t="31785" x="1452563" y="2805113"/>
          <p14:tracePt t="31790" x="1444625" y="2778125"/>
          <p14:tracePt t="31792" x="1444625" y="2762250"/>
          <p14:tracePt t="31797" x="1444625" y="2736850"/>
          <p14:tracePt t="31801" x="1427163" y="2711450"/>
          <p14:tracePt t="31806" x="1427163" y="2693988"/>
          <p14:tracePt t="31810" x="1427163" y="2668588"/>
          <p14:tracePt t="31813" x="1427163" y="2651125"/>
          <p14:tracePt t="31817" x="1427163" y="2625725"/>
          <p14:tracePt t="31821" x="1427163" y="2608263"/>
          <p14:tracePt t="31825" x="1427163" y="2582863"/>
          <p14:tracePt t="31829" x="1427163" y="2574925"/>
          <p14:tracePt t="31833" x="1427163" y="2557463"/>
          <p14:tracePt t="31837" x="1427163" y="2541588"/>
          <p14:tracePt t="31845" x="1427163" y="2524125"/>
          <p14:tracePt t="31853" x="1427163" y="2516188"/>
          <p14:tracePt t="31857" x="1427163" y="2506663"/>
          <p14:tracePt t="31865" x="1427163" y="2498725"/>
          <p14:tracePt t="31873" x="1427163" y="2481263"/>
          <p14:tracePt t="32002" x="1444625" y="2498725"/>
          <p14:tracePt t="32007" x="1452563" y="2506663"/>
          <p14:tracePt t="32010" x="1462088" y="2532063"/>
          <p14:tracePt t="32013" x="1487488" y="2566988"/>
          <p14:tracePt t="32018" x="1495425" y="2592388"/>
          <p14:tracePt t="32021" x="1520825" y="2617788"/>
          <p14:tracePt t="32025" x="1538288" y="2651125"/>
          <p14:tracePt t="32029" x="1563688" y="2693988"/>
          <p14:tracePt t="32033" x="1571625" y="2727325"/>
          <p14:tracePt t="32037" x="1597025" y="2762250"/>
          <p14:tracePt t="32042" x="1614488" y="2805113"/>
          <p14:tracePt t="32045" x="1622425" y="2830513"/>
          <p14:tracePt t="32049" x="1639888" y="2863850"/>
          <p14:tracePt t="32053" x="1647825" y="2889250"/>
          <p14:tracePt t="32057" x="1657350" y="2922588"/>
          <p14:tracePt t="32061" x="1673225" y="2949575"/>
          <p14:tracePt t="32065" x="1682750" y="2982913"/>
          <p14:tracePt t="32069" x="1698625" y="3008313"/>
          <p14:tracePt t="32073" x="1698625" y="3016250"/>
          <p14:tracePt t="32077" x="1708150" y="3041650"/>
          <p14:tracePt t="32081" x="1716088" y="3059113"/>
          <p14:tracePt t="32085" x="1716088" y="3076575"/>
          <p14:tracePt t="32090" x="1724025" y="3084513"/>
          <p14:tracePt t="32097" x="1733550" y="3094038"/>
          <p14:tracePt t="32121" x="1749425" y="3094038"/>
          <p14:tracePt t="32125" x="1758950" y="3094038"/>
          <p14:tracePt t="32129" x="1776413" y="3076575"/>
          <p14:tracePt t="32133" x="1801813" y="3041650"/>
          <p14:tracePt t="32137" x="1843088" y="3000375"/>
          <p14:tracePt t="32141" x="1878013" y="2965450"/>
          <p14:tracePt t="32145" x="1928813" y="2906713"/>
          <p14:tracePt t="32149" x="1987550" y="2846388"/>
          <p14:tracePt t="32153" x="2047875" y="2778125"/>
          <p14:tracePt t="32157" x="2106613" y="2719388"/>
          <p14:tracePt t="32161" x="2192338" y="2651125"/>
          <p14:tracePt t="32165" x="2251075" y="2608263"/>
          <p14:tracePt t="32176" x="2387600" y="2516188"/>
          <p14:tracePt t="32176" x="2463800" y="2489200"/>
          <p14:tracePt t="32181" x="2524125" y="2447925"/>
          <p14:tracePt t="32185" x="2600325" y="2413000"/>
          <p14:tracePt t="32190" x="2659063" y="2371725"/>
          <p14:tracePt t="32193" x="2719388" y="2336800"/>
          <p14:tracePt t="32197" x="2778125" y="2293938"/>
          <p14:tracePt t="32201" x="2828925" y="2268538"/>
          <p14:tracePt t="32206" x="2871788" y="2252663"/>
          <p14:tracePt t="32209" x="2905125" y="2227263"/>
          <p14:tracePt t="32213" x="2930525" y="2217738"/>
          <p14:tracePt t="32216" x="2955925" y="2209800"/>
          <p14:tracePt t="32221" x="2973388" y="2192338"/>
          <p14:tracePt t="32225" x="2990850" y="2192338"/>
          <p14:tracePt t="32229" x="2998788" y="2184400"/>
          <p14:tracePt t="32241" x="3008313" y="2184400"/>
          <p14:tracePt t="32265" x="3008313" y="2174875"/>
          <p14:tracePt t="32277" x="3016250" y="2174875"/>
          <p14:tracePt t="32329" x="3024188" y="2174875"/>
          <p14:tracePt t="32382" x="3024188" y="2184400"/>
          <p14:tracePt t="32390" x="3024188" y="2192338"/>
          <p14:tracePt t="32407" x="3024188" y="2209800"/>
          <p14:tracePt t="32413" x="3024188" y="2217738"/>
          <p14:tracePt t="32419" x="3024188" y="2227263"/>
          <p14:tracePt t="32426" x="3024188" y="2235200"/>
          <p14:tracePt t="32429" x="3024188" y="2243138"/>
          <p14:tracePt t="32433" x="3016250" y="2252663"/>
          <p14:tracePt t="32437" x="3016250" y="2260600"/>
          <p14:tracePt t="32441" x="3008313" y="2278063"/>
          <p14:tracePt t="32445" x="2998788" y="2286000"/>
          <p14:tracePt t="32449" x="2973388" y="2293938"/>
          <p14:tracePt t="32453" x="2965450" y="2319338"/>
          <p14:tracePt t="32458" x="2940050" y="2328863"/>
          <p14:tracePt t="32461" x="2930525" y="2354263"/>
          <p14:tracePt t="32465" x="2914650" y="2379663"/>
          <p14:tracePt t="32469" x="2889250" y="2387600"/>
          <p14:tracePt t="32473" x="2871788" y="2413000"/>
          <p14:tracePt t="32477" x="2854325" y="2422525"/>
          <p14:tracePt t="32481" x="2838450" y="2430463"/>
          <p14:tracePt t="32485" x="2811463" y="2455863"/>
          <p14:tracePt t="32490" x="2803525" y="2463800"/>
          <p14:tracePt t="32492" x="2778125" y="2473325"/>
          <p14:tracePt t="32497" x="2770188" y="2481263"/>
          <p14:tracePt t="32501" x="2752725" y="2506663"/>
          <p14:tracePt t="32506" x="2744788" y="2516188"/>
          <p14:tracePt t="32510" x="2719388" y="2524125"/>
          <p14:tracePt t="32512" x="2709863" y="2541588"/>
          <p14:tracePt t="32517" x="2701925" y="2549525"/>
          <p14:tracePt t="32522" x="2676525" y="2557463"/>
          <p14:tracePt t="32526" x="2668588" y="2566988"/>
          <p14:tracePt t="32528" x="2659063" y="2574925"/>
          <p14:tracePt t="32532" x="2651125" y="2582863"/>
          <p14:tracePt t="32537" x="2641600" y="2600325"/>
          <p14:tracePt t="32541" x="2633663" y="2608263"/>
          <p14:tracePt t="32545" x="2625725" y="2617788"/>
          <p14:tracePt t="32549" x="2625725" y="2625725"/>
          <p14:tracePt t="32553" x="2608263" y="2625725"/>
          <p14:tracePt t="32557" x="2600325" y="2633663"/>
          <p14:tracePt t="32561" x="2600325" y="2643188"/>
          <p14:tracePt t="32565" x="2590800" y="2643188"/>
          <p14:tracePt t="32573" x="2582863" y="2651125"/>
          <p14:tracePt t="32577" x="2574925" y="2651125"/>
          <p14:tracePt t="32581" x="2565400" y="2660650"/>
          <p14:tracePt t="32585" x="2557463" y="2676525"/>
          <p14:tracePt t="32593" x="2540000" y="2686050"/>
          <p14:tracePt t="32601" x="2532063" y="2693988"/>
          <p14:tracePt t="32606" x="2524125" y="2701925"/>
          <p14:tracePt t="32609" x="2514600" y="2711450"/>
          <p14:tracePt t="32613" x="2497138" y="2711450"/>
          <p14:tracePt t="32617" x="2481263" y="2719388"/>
          <p14:tracePt t="32621" x="2471738" y="2727325"/>
          <p14:tracePt t="32625" x="2463800" y="2744788"/>
          <p14:tracePt t="32629" x="2455863" y="2752725"/>
          <p14:tracePt t="32633" x="2446338" y="2762250"/>
          <p14:tracePt t="32637" x="2438400" y="2770188"/>
          <p14:tracePt t="32642" x="2430463" y="2770188"/>
          <p14:tracePt t="32645" x="2413000" y="2778125"/>
          <p14:tracePt t="32649" x="2405063" y="2787650"/>
          <p14:tracePt t="32653" x="2395538" y="2795588"/>
          <p14:tracePt t="32657" x="2379663" y="2795588"/>
          <p14:tracePt t="32661" x="2379663" y="2813050"/>
          <p14:tracePt t="32665" x="2370138" y="2820988"/>
          <p14:tracePt t="32669" x="2362200" y="2820988"/>
          <p14:tracePt t="32673" x="2362200" y="2830513"/>
          <p14:tracePt t="32677" x="2344738" y="2830513"/>
          <p14:tracePt t="32681" x="2336800" y="2838450"/>
          <p14:tracePt t="32689" x="2327275" y="2846388"/>
          <p14:tracePt t="32701" x="2319338" y="2855913"/>
          <p14:tracePt t="32709" x="2311400" y="2855913"/>
          <p14:tracePt t="32717" x="2301875" y="2863850"/>
          <p14:tracePt t="32729" x="2301875" y="2881313"/>
          <p14:tracePt t="32798" x="2293938" y="2871788"/>
          <p14:tracePt t="32810" x="2293938" y="2863850"/>
          <p14:tracePt t="32815" x="2293938" y="2846388"/>
          <p14:tracePt t="32817" x="2293938" y="2838450"/>
          <p14:tracePt t="32826" x="2293938" y="2795588"/>
          <p14:tracePt t="32829" x="2293938" y="2770188"/>
          <p14:tracePt t="32833" x="2293938" y="2752725"/>
          <p14:tracePt t="32838" x="2293938" y="2727325"/>
          <p14:tracePt t="32842" x="2293938" y="2701925"/>
          <p14:tracePt t="32845" x="2301875" y="2693988"/>
          <p14:tracePt t="32849" x="2311400" y="2686050"/>
          <p14:tracePt t="32853" x="2319338" y="2676525"/>
          <p14:tracePt t="32857" x="2327275" y="2668588"/>
          <p14:tracePt t="32861" x="2352675" y="2668588"/>
          <p14:tracePt t="32865" x="2362200" y="2660650"/>
          <p14:tracePt t="32869" x="2387600" y="2643188"/>
          <p14:tracePt t="32873" x="2395538" y="2633663"/>
          <p14:tracePt t="32881" x="2405063" y="2633663"/>
          <p14:tracePt t="32893" x="2413000" y="2633663"/>
          <p14:tracePt t="33261" x="2413000" y="2643188"/>
          <p14:tracePt t="33265" x="2413000" y="2660650"/>
          <p14:tracePt t="33269" x="2405063" y="2660650"/>
          <p14:tracePt t="33273" x="2387600" y="2676525"/>
          <p14:tracePt t="33277" x="2379663" y="2686050"/>
          <p14:tracePt t="33281" x="2362200" y="2701925"/>
          <p14:tracePt t="33285" x="2352675" y="2711450"/>
          <p14:tracePt t="33290" x="2327275" y="2719388"/>
          <p14:tracePt t="33293" x="2293938" y="2727325"/>
          <p14:tracePt t="33297" x="2268538" y="2752725"/>
          <p14:tracePt t="33300" x="2225675" y="2778125"/>
          <p14:tracePt t="33306" x="2192338" y="2795588"/>
          <p14:tracePt t="33309" x="2157413" y="2820988"/>
          <p14:tracePt t="33313" x="2098675" y="2846388"/>
          <p14:tracePt t="33317" x="2065338" y="2855913"/>
          <p14:tracePt t="33323" x="2005013" y="2889250"/>
          <p14:tracePt t="33325" x="1954213" y="2914650"/>
          <p14:tracePt t="33329" x="1911350" y="2922588"/>
          <p14:tracePt t="33333" x="1860550" y="2949575"/>
          <p14:tracePt t="33337" x="1827213" y="2965450"/>
          <p14:tracePt t="33341" x="1766888" y="2990850"/>
          <p14:tracePt t="33345" x="1733550" y="3008313"/>
          <p14:tracePt t="33349" x="1690688" y="3016250"/>
          <p14:tracePt t="33353" x="1657350" y="3033713"/>
          <p14:tracePt t="33358" x="1622425" y="3033713"/>
          <p14:tracePt t="33361" x="1597025" y="3041650"/>
          <p14:tracePt t="33365" x="1563688" y="3051175"/>
          <p14:tracePt t="33369" x="1538288" y="3067050"/>
          <p14:tracePt t="33373" x="1528763" y="3067050"/>
          <p14:tracePt t="33377" x="1503363" y="3076575"/>
          <p14:tracePt t="33381" x="1495425" y="3076575"/>
          <p14:tracePt t="33385" x="1487488" y="3084513"/>
          <p14:tracePt t="33393" x="1477963" y="3084513"/>
          <p14:tracePt t="33400" x="1470025" y="3084513"/>
          <p14:tracePt t="33458" x="1462088" y="3084513"/>
          <p14:tracePt t="33478" x="1462088" y="3076575"/>
          <p14:tracePt t="33486" x="1462088" y="3067050"/>
          <p14:tracePt t="33494" x="1462088" y="3059113"/>
          <p14:tracePt t="33498" x="1462088" y="3041650"/>
          <p14:tracePt t="33501" x="1462088" y="3033713"/>
          <p14:tracePt t="33508" x="1470025" y="3033713"/>
          <p14:tracePt t="33513" x="1477963" y="3025775"/>
          <p14:tracePt t="33517" x="1487488" y="3025775"/>
          <p14:tracePt t="33522" x="1495425" y="3016250"/>
          <p14:tracePt t="33525" x="1503363" y="3016250"/>
          <p14:tracePt t="33529" x="1520825" y="3016250"/>
          <p14:tracePt t="33533" x="1528763" y="3016250"/>
          <p14:tracePt t="33537" x="1538288" y="3016250"/>
          <p14:tracePt t="33545" x="1546225" y="3016250"/>
          <p14:tracePt t="33817" x="1554163" y="3016250"/>
          <p14:tracePt t="33823" x="1554163" y="3025775"/>
          <p14:tracePt t="33829" x="1554163" y="3033713"/>
          <p14:tracePt t="33838" x="1554163" y="3051175"/>
          <p14:tracePt t="33849" x="1546225" y="3059113"/>
          <p14:tracePt t="33853" x="1538288" y="3059113"/>
          <p14:tracePt t="33858" x="1528763" y="3059113"/>
          <p14:tracePt t="33865" x="1512888" y="3059113"/>
          <p14:tracePt t="33869" x="1512888" y="3067050"/>
          <p14:tracePt t="33885" x="1503363" y="3067050"/>
          <p14:tracePt t="33897" x="1503363" y="3076575"/>
          <p14:tracePt t="33909" x="1495425" y="3076575"/>
          <p14:tracePt t="34002" x="1487488" y="3076575"/>
          <p14:tracePt t="34009" x="1487488" y="3067050"/>
          <p14:tracePt t="34014" x="1487488" y="3041650"/>
          <p14:tracePt t="34018" x="1487488" y="3025775"/>
          <p14:tracePt t="34025" x="1503363" y="3000375"/>
          <p14:tracePt t="34028" x="1512888" y="2974975"/>
          <p14:tracePt t="34029" x="1520825" y="2949575"/>
          <p14:tracePt t="34033" x="1546225" y="2922588"/>
          <p14:tracePt t="34037" x="1571625" y="2906713"/>
          <p14:tracePt t="34041" x="1614488" y="2881313"/>
          <p14:tracePt t="34045" x="1631950" y="2855913"/>
          <p14:tracePt t="34049" x="1673225" y="2838450"/>
          <p14:tracePt t="34053" x="1708150" y="2813050"/>
          <p14:tracePt t="34058" x="1733550" y="2805113"/>
          <p14:tracePt t="34061" x="1776413" y="2778125"/>
          <p14:tracePt t="34065" x="1809750" y="2770188"/>
          <p14:tracePt t="34069" x="1835150" y="2752725"/>
          <p14:tracePt t="34073" x="1868488" y="2744788"/>
          <p14:tracePt t="34077" x="1878013" y="2736850"/>
          <p14:tracePt t="34081" x="1903413" y="2719388"/>
          <p14:tracePt t="34085" x="1911350" y="2719388"/>
          <p14:tracePt t="34093" x="1920875" y="2719388"/>
          <p14:tracePt t="34097" x="1928813" y="2719388"/>
          <p14:tracePt t="34106" x="1936750" y="2719388"/>
          <p14:tracePt t="34161" x="1936750" y="2711450"/>
          <p14:tracePt t="34173" x="1946275" y="2711450"/>
          <p14:tracePt t="34262" x="1962150" y="2711450"/>
          <p14:tracePt t="34267" x="1971675" y="2711450"/>
          <p14:tracePt t="34272" x="1979613" y="2719388"/>
          <p14:tracePt t="34274" x="1987550" y="2736850"/>
          <p14:tracePt t="34277" x="1997075" y="2736850"/>
          <p14:tracePt t="34281" x="2005013" y="2744788"/>
          <p14:tracePt t="34285" x="2012950" y="2752725"/>
          <p14:tracePt t="34289" x="2030413" y="2762250"/>
          <p14:tracePt t="34293" x="2038350" y="2770188"/>
          <p14:tracePt t="34297" x="2055813" y="2795588"/>
          <p14:tracePt t="34301" x="2065338" y="2805113"/>
          <p14:tracePt t="34309" x="2081213" y="2813050"/>
          <p14:tracePt t="34313" x="2090738" y="2820988"/>
          <p14:tracePt t="34317" x="2098675" y="2830513"/>
          <p14:tracePt t="34322" x="2106613" y="2838450"/>
          <p14:tracePt t="34333" x="2116138" y="2855913"/>
          <p14:tracePt t="34345" x="2124075" y="2863850"/>
          <p14:tracePt t="34417" x="2124075" y="2871788"/>
          <p14:tracePt t="34425" x="2124075" y="2881313"/>
          <p14:tracePt t="34429" x="2124075" y="2889250"/>
          <p14:tracePt t="34433" x="2124075" y="2897188"/>
          <p14:tracePt t="34437" x="2124075" y="2906713"/>
          <p14:tracePt t="34441" x="2116138" y="2914650"/>
          <p14:tracePt t="34445" x="2106613" y="2932113"/>
          <p14:tracePt t="34449" x="2098675" y="2940050"/>
          <p14:tracePt t="34453" x="2073275" y="2949575"/>
          <p14:tracePt t="34457" x="2047875" y="2957513"/>
          <p14:tracePt t="34461" x="2030413" y="2974975"/>
          <p14:tracePt t="34465" x="2005013" y="2982913"/>
          <p14:tracePt t="34469" x="1971675" y="3000375"/>
          <p14:tracePt t="34472" x="1928813" y="3008313"/>
          <p14:tracePt t="34477" x="1893888" y="3025775"/>
          <p14:tracePt t="34481" x="1868488" y="3033713"/>
          <p14:tracePt t="34485" x="1843088" y="3041650"/>
          <p14:tracePt t="34489" x="1809750" y="3059113"/>
          <p14:tracePt t="34493" x="1784350" y="3067050"/>
          <p14:tracePt t="34497" x="1776413" y="3067050"/>
          <p14:tracePt t="34501" x="1758950" y="3067050"/>
          <p14:tracePt t="34506" x="1741488" y="3076575"/>
          <p14:tracePt t="34508" x="1733550" y="3076575"/>
          <p14:tracePt t="34517" x="1724025" y="3076575"/>
          <p14:tracePt t="34525" x="1716088" y="3076575"/>
          <p14:tracePt t="34658" x="1708150" y="3076575"/>
          <p14:tracePt t="34662" x="1698625" y="3076575"/>
          <p14:tracePt t="34667" x="1690688" y="3076575"/>
          <p14:tracePt t="34670" x="1665288" y="3076575"/>
          <p14:tracePt t="34679" x="1657350" y="3076575"/>
          <p14:tracePt t="34682" x="1647825" y="3076575"/>
          <p14:tracePt t="34685" x="1639888" y="3076575"/>
          <p14:tracePt t="34690" x="1631950" y="3076575"/>
          <p14:tracePt t="34693" x="1622425" y="3076575"/>
          <p14:tracePt t="34697" x="1606550" y="3076575"/>
          <p14:tracePt t="34701" x="1597025" y="3067050"/>
          <p14:tracePt t="34706" x="1589088" y="3059113"/>
          <p14:tracePt t="34709" x="1589088" y="3051175"/>
          <p14:tracePt t="34713" x="1579563" y="3041650"/>
          <p14:tracePt t="34717" x="1571625" y="3025775"/>
          <p14:tracePt t="34722" x="1571625" y="3016250"/>
          <p14:tracePt t="34725" x="1571625" y="3008313"/>
          <p14:tracePt t="34729" x="1571625" y="3000375"/>
          <p14:tracePt t="34733" x="1571625" y="2982913"/>
          <p14:tracePt t="34737" x="1571625" y="2965450"/>
          <p14:tracePt t="34741" x="1571625" y="2949575"/>
          <p14:tracePt t="34745" x="1571625" y="2940050"/>
          <p14:tracePt t="34749" x="1571625" y="2932113"/>
          <p14:tracePt t="34753" x="1571625" y="2922588"/>
          <p14:tracePt t="34757" x="1571625" y="2906713"/>
          <p14:tracePt t="34761" x="1571625" y="2897188"/>
          <p14:tracePt t="34765" x="1571625" y="2889250"/>
          <p14:tracePt t="34769" x="1571625" y="2881313"/>
          <p14:tracePt t="34777" x="1571625" y="2871788"/>
          <p14:tracePt t="34781" x="1571625" y="2863850"/>
          <p14:tracePt t="34874" x="1563688" y="2863850"/>
          <p14:tracePt t="34878" x="1554163" y="2871788"/>
          <p14:tracePt t="34883" x="1538288" y="2881313"/>
          <p14:tracePt t="34886" x="1520825" y="2889250"/>
          <p14:tracePt t="34892" x="1495425" y="2889250"/>
          <p14:tracePt t="34894" x="1462088" y="2906713"/>
          <p14:tracePt t="34897" x="1435100" y="2914650"/>
          <p14:tracePt t="34901" x="1401763" y="2914650"/>
          <p14:tracePt t="34906" x="1368425" y="2932113"/>
          <p14:tracePt t="34909" x="1325563" y="2932113"/>
          <p14:tracePt t="34913" x="1290638" y="2932113"/>
          <p14:tracePt t="34918" x="1265238" y="2932113"/>
          <p14:tracePt t="34922" x="1249363" y="2932113"/>
          <p14:tracePt t="34925" x="1223963" y="2940050"/>
          <p14:tracePt t="34929" x="1214438" y="2940050"/>
          <p14:tracePt t="34933" x="1206500" y="2940050"/>
          <p14:tracePt t="35325" x="1214438" y="2940050"/>
          <p14:tracePt t="35326" x="1223963" y="2940050"/>
          <p14:tracePt t="35329" x="1249363" y="2932113"/>
          <p14:tracePt t="35333" x="1257300" y="2932113"/>
          <p14:tracePt t="35338" x="1274763" y="2932113"/>
          <p14:tracePt t="35342" x="1317625" y="2914650"/>
          <p14:tracePt t="35345" x="1350963" y="2906713"/>
          <p14:tracePt t="35349" x="1409700" y="2881313"/>
          <p14:tracePt t="35353" x="1528763" y="2846388"/>
          <p14:tracePt t="35358" x="1708150" y="2820988"/>
          <p14:tracePt t="35361" x="1936750" y="2787650"/>
          <p14:tracePt t="35365" x="2225675" y="2744788"/>
          <p14:tracePt t="35369" x="2574925" y="2701925"/>
          <p14:tracePt t="35373" x="2965450" y="2651125"/>
          <p14:tracePt t="35377" x="3355975" y="2600325"/>
          <p14:tracePt t="35381" x="3797300" y="2549525"/>
          <p14:tracePt t="35385" x="4222750" y="2524125"/>
          <p14:tracePt t="35389" x="4605338" y="2498725"/>
          <p14:tracePt t="35393" x="4978400" y="2498725"/>
          <p14:tracePt t="35397" x="5259388" y="2498725"/>
          <p14:tracePt t="35401" x="5505450" y="2498725"/>
          <p14:tracePt t="35406" x="5708650" y="2498725"/>
          <p14:tracePt t="35409" x="5913438" y="2498725"/>
          <p14:tracePt t="35413" x="6091238" y="2498725"/>
          <p14:tracePt t="35417" x="6270625" y="2498725"/>
          <p14:tracePt t="35422" x="6405563" y="2498725"/>
          <p14:tracePt t="35425" x="6550025" y="2506663"/>
          <p14:tracePt t="35429" x="6661150" y="2524125"/>
          <p14:tracePt t="35433" x="6762750" y="2557463"/>
          <p14:tracePt t="35437" x="6813550" y="2574925"/>
          <p14:tracePt t="35441" x="6848475" y="2582863"/>
          <p14:tracePt t="35445" x="6873875" y="2592388"/>
          <p14:tracePt t="35449" x="6899275" y="2608263"/>
          <p14:tracePt t="35453" x="6907213" y="2617788"/>
          <p14:tracePt t="35457" x="6907213" y="2625725"/>
          <p14:tracePt t="35461" x="6915150" y="2633663"/>
          <p14:tracePt t="35464" x="6915150" y="2643188"/>
          <p14:tracePt t="35469" x="6915150" y="2660650"/>
          <p14:tracePt t="35473" x="6915150" y="2676525"/>
          <p14:tracePt t="35477" x="6915150" y="2686050"/>
          <p14:tracePt t="35481" x="6915150" y="2693988"/>
          <p14:tracePt t="35484" x="6915150" y="2701925"/>
          <p14:tracePt t="35489" x="6915150" y="2711450"/>
          <p14:tracePt t="35493" x="6907213" y="2736850"/>
          <p14:tracePt t="35497" x="6899275" y="2744788"/>
          <p14:tracePt t="35501" x="6873875" y="2752725"/>
          <p14:tracePt t="35506" x="6848475" y="2770188"/>
          <p14:tracePt t="35509" x="6831013" y="2778125"/>
          <p14:tracePt t="35513" x="6805613" y="2787650"/>
          <p14:tracePt t="35517" x="6780213" y="2805113"/>
          <p14:tracePt t="35522" x="6754813" y="2813050"/>
          <p14:tracePt t="35526" x="6704013" y="2813050"/>
          <p14:tracePt t="35528" x="6669088" y="2830513"/>
          <p14:tracePt t="35533" x="6618288" y="2838450"/>
          <p14:tracePt t="35538" x="6567488" y="2838450"/>
          <p14:tracePt t="35541" x="6534150" y="2855913"/>
          <p14:tracePt t="35545" x="6483350" y="2855913"/>
          <p14:tracePt t="35549" x="6389688" y="2855913"/>
          <p14:tracePt t="35553" x="6321425" y="2855913"/>
          <p14:tracePt t="35559" x="6227763" y="2855913"/>
          <p14:tracePt t="35560" x="6134100" y="2855913"/>
          <p14:tracePt t="35565" x="6065838" y="2855913"/>
          <p14:tracePt t="35569" x="6015038" y="2846388"/>
          <p14:tracePt t="35574" x="5946775" y="2846388"/>
          <p14:tracePt t="35577" x="5913438" y="2846388"/>
          <p14:tracePt t="35581" x="5853113" y="2838450"/>
          <p14:tracePt t="35584" x="5837238" y="2838450"/>
          <p14:tracePt t="35589" x="5811838" y="2820988"/>
          <p14:tracePt t="35594" x="5802313" y="2813050"/>
          <p14:tracePt t="35597" x="5776913" y="2805113"/>
          <p14:tracePt t="35601" x="5768975" y="2805113"/>
          <p14:tracePt t="35606" x="5761038" y="2795588"/>
          <p14:tracePt t="35609" x="5751513" y="2795588"/>
          <p14:tracePt t="35613" x="5743575" y="2787650"/>
          <p14:tracePt t="35623" x="5735638" y="2770188"/>
          <p14:tracePt t="35625" x="5735638" y="2762250"/>
          <p14:tracePt t="35633" x="5726113" y="2752725"/>
          <p14:tracePt t="35641" x="5726113" y="2744788"/>
          <p14:tracePt t="35645" x="5726113" y="2727325"/>
          <p14:tracePt t="35649" x="5726113" y="2711450"/>
          <p14:tracePt t="35653" x="5708650" y="2701925"/>
          <p14:tracePt t="35658" x="5708650" y="2686050"/>
          <p14:tracePt t="35661" x="5700713" y="2660650"/>
          <p14:tracePt t="35665" x="5700713" y="2651125"/>
          <p14:tracePt t="35669" x="5692775" y="2633663"/>
          <p14:tracePt t="35674" x="5692775" y="2617788"/>
          <p14:tracePt t="35678" x="5683250" y="2600325"/>
          <p14:tracePt t="35681" x="5667375" y="2592388"/>
          <p14:tracePt t="35685" x="5657850" y="2566988"/>
          <p14:tracePt t="35689" x="5649913" y="2557463"/>
          <p14:tracePt t="35697" x="5641975" y="2549525"/>
          <p14:tracePt t="35706" x="5632450" y="2541588"/>
          <p14:tracePt t="35713" x="5624513" y="2541588"/>
          <p14:tracePt t="35722" x="5616575" y="2541588"/>
          <p14:tracePt t="35729" x="5599113" y="2541588"/>
          <p14:tracePt t="35733" x="5581650" y="2541588"/>
          <p14:tracePt t="35737" x="5556250" y="2541588"/>
          <p14:tracePt t="35741" x="5548313" y="2541588"/>
          <p14:tracePt t="35745" x="5513388" y="2541588"/>
          <p14:tracePt t="35749" x="5497513" y="2541588"/>
          <p14:tracePt t="35752" x="5446713" y="2541588"/>
          <p14:tracePt t="35757" x="5403850" y="2557463"/>
          <p14:tracePt t="35761" x="5368925" y="2566988"/>
          <p14:tracePt t="35765" x="5335588" y="2582863"/>
          <p14:tracePt t="35769" x="5310188" y="2592388"/>
          <p14:tracePt t="35773" x="5284788" y="2600325"/>
          <p14:tracePt t="35777" x="5276850" y="2608263"/>
          <p14:tracePt t="35780" x="5267325" y="2608263"/>
          <p14:tracePt t="35784" x="5259388" y="2625725"/>
          <p14:tracePt t="35790" x="5249863" y="2625725"/>
          <p14:tracePt t="35841" x="5233988" y="2625725"/>
          <p14:tracePt t="35849" x="5224463" y="2625725"/>
          <p14:tracePt t="35853" x="5216525" y="2625725"/>
          <p14:tracePt t="35861" x="5208588" y="2625725"/>
          <p14:tracePt t="35865" x="5199063" y="2625725"/>
          <p14:tracePt t="35869" x="5191125" y="2625725"/>
          <p14:tracePt t="35873" x="5183188" y="2625725"/>
          <p14:tracePt t="35877" x="5165725" y="2617788"/>
          <p14:tracePt t="35881" x="5148263" y="2617788"/>
          <p14:tracePt t="35885" x="5140325" y="2617788"/>
          <p14:tracePt t="35889" x="5132388" y="2608263"/>
          <p14:tracePt t="35893" x="5122863" y="2600325"/>
          <p14:tracePt t="35898" x="5106988" y="2582863"/>
          <p14:tracePt t="35901" x="5097463" y="2557463"/>
          <p14:tracePt t="35910" x="5080000" y="2524125"/>
          <p14:tracePt t="35915" x="5054600" y="2498725"/>
          <p14:tracePt t="35918" x="5054600" y="2481263"/>
          <p14:tracePt t="35924" x="5046663" y="2473325"/>
          <p14:tracePt t="35925" x="5046663" y="2447925"/>
          <p14:tracePt t="35929" x="5046663" y="2430463"/>
          <p14:tracePt t="35933" x="5046663" y="2397125"/>
          <p14:tracePt t="35937" x="5046663" y="2371725"/>
          <p14:tracePt t="35941" x="5046663" y="2336800"/>
          <p14:tracePt t="35945" x="5046663" y="2311400"/>
          <p14:tracePt t="35949" x="5046663" y="2278063"/>
          <p14:tracePt t="35953" x="5046663" y="2252663"/>
          <p14:tracePt t="35957" x="5046663" y="2235200"/>
          <p14:tracePt t="35961" x="5046663" y="2209800"/>
          <p14:tracePt t="35965" x="5046663" y="2200275"/>
          <p14:tracePt t="35969" x="5046663" y="2184400"/>
          <p14:tracePt t="35973" x="5046663" y="2159000"/>
          <p14:tracePt t="35977" x="5046663" y="2124075"/>
          <p14:tracePt t="35981" x="5064125" y="2082800"/>
          <p14:tracePt t="35985" x="5080000" y="2055813"/>
          <p14:tracePt t="35989" x="5097463" y="2039938"/>
          <p14:tracePt t="35993" x="5122863" y="1997075"/>
          <p14:tracePt t="35997" x="5132388" y="1971675"/>
          <p14:tracePt t="36001" x="5157788" y="1954213"/>
          <p14:tracePt t="36006" x="5183188" y="1911350"/>
          <p14:tracePt t="36009" x="5208588" y="1885950"/>
          <p14:tracePt t="36013" x="5233988" y="1860550"/>
          <p14:tracePt t="36017" x="5241925" y="1844675"/>
          <p14:tracePt t="36022" x="5267325" y="1819275"/>
          <p14:tracePt t="36026" x="5292725" y="1809750"/>
          <p14:tracePt t="36029" x="5327650" y="1793875"/>
          <p14:tracePt t="36033" x="5353050" y="1766888"/>
          <p14:tracePt t="36037" x="5378450" y="1758950"/>
          <p14:tracePt t="36041" x="5394325" y="1741488"/>
          <p14:tracePt t="36045" x="5437188" y="1716088"/>
          <p14:tracePt t="36049" x="5462588" y="1708150"/>
          <p14:tracePt t="36053" x="5497513" y="1700213"/>
          <p14:tracePt t="36058" x="5522913" y="1682750"/>
          <p14:tracePt t="36061" x="5556250" y="1674813"/>
          <p14:tracePt t="36065" x="5591175" y="1657350"/>
          <p14:tracePt t="36069" x="5649913" y="1649413"/>
          <p14:tracePt t="36073" x="5683250" y="1622425"/>
          <p14:tracePt t="36077" x="5718175" y="1606550"/>
          <p14:tracePt t="36081" x="5761038" y="1597025"/>
          <p14:tracePt t="36085" x="5786438" y="1589088"/>
          <p14:tracePt t="36089" x="5819775" y="1589088"/>
          <p14:tracePt t="36093" x="5845175" y="1571625"/>
          <p14:tracePt t="36097" x="5880100" y="1563688"/>
          <p14:tracePt t="36101" x="5905500" y="1546225"/>
          <p14:tracePt t="36106" x="5921375" y="1546225"/>
          <p14:tracePt t="36109" x="5930900" y="1538288"/>
          <p14:tracePt t="36113" x="5956300" y="1538288"/>
          <p14:tracePt t="36118" x="5964238" y="1530350"/>
          <p14:tracePt t="36122" x="5972175" y="1530350"/>
          <p14:tracePt t="36125" x="5972175" y="1520825"/>
          <p14:tracePt t="36133" x="5981700" y="1512888"/>
          <p14:tracePt t="36145" x="5989638" y="1512888"/>
          <p14:tracePt t="36159" x="5989638" y="1504950"/>
          <p14:tracePt t="36160" x="5989638" y="1487488"/>
          <p14:tracePt t="36165" x="5989638" y="1477963"/>
          <p14:tracePt t="36169" x="5989638" y="1470025"/>
          <p14:tracePt t="36173" x="5989638" y="1462088"/>
          <p14:tracePt t="36177" x="5981700" y="1452563"/>
          <p14:tracePt t="36181" x="5972175" y="1444625"/>
          <p14:tracePt t="36185" x="5972175" y="1419225"/>
          <p14:tracePt t="36189" x="5964238" y="1401763"/>
          <p14:tracePt t="36193" x="5946775" y="1376363"/>
          <p14:tracePt t="36197" x="5946775" y="1350963"/>
          <p14:tracePt t="36201" x="5938838" y="1333500"/>
          <p14:tracePt t="36206" x="5921375" y="1292225"/>
          <p14:tracePt t="36209" x="5913438" y="1274763"/>
          <p14:tracePt t="36213" x="5905500" y="1231900"/>
          <p14:tracePt t="36217" x="5888038" y="1198563"/>
          <p14:tracePt t="36222" x="5880100" y="1155700"/>
          <p14:tracePt t="36225" x="5862638" y="1138238"/>
          <p14:tracePt t="36229" x="5862638" y="1096963"/>
          <p14:tracePt t="36233" x="5862638" y="1062038"/>
          <p14:tracePt t="36237" x="5862638" y="1028700"/>
          <p14:tracePt t="36241" x="5862638" y="1003300"/>
          <p14:tracePt t="36245" x="5862638" y="985838"/>
          <p14:tracePt t="36249" x="5862638" y="960438"/>
          <p14:tracePt t="36253" x="5862638" y="942975"/>
          <p14:tracePt t="36258" x="5862638" y="900113"/>
          <p14:tracePt t="36261" x="5862638" y="884238"/>
          <p14:tracePt t="36265" x="5862638" y="858838"/>
          <p14:tracePt t="36269" x="5862638" y="849313"/>
          <p14:tracePt t="36273" x="5862638" y="833438"/>
          <p14:tracePt t="36277" x="5862638" y="808038"/>
          <p14:tracePt t="36281" x="5862638" y="798513"/>
          <p14:tracePt t="36285" x="5862638" y="773113"/>
          <p14:tracePt t="36289" x="5862638" y="765175"/>
          <p14:tracePt t="36297" x="5862638" y="755650"/>
          <p14:tracePt t="36301" x="5862638" y="747713"/>
          <p14:tracePt t="36309" x="5862638" y="739775"/>
          <p14:tracePt t="36317" x="5862638" y="730250"/>
          <p14:tracePt t="36325" x="5862638" y="722313"/>
          <p14:tracePt t="36329" x="5862638" y="714375"/>
          <p14:tracePt t="36333" x="5862638" y="696913"/>
          <p14:tracePt t="36337" x="5862638" y="688975"/>
          <p14:tracePt t="36341" x="5862638" y="679450"/>
          <p14:tracePt t="36345" x="5862638" y="671513"/>
          <p14:tracePt t="36349" x="5862638" y="663575"/>
          <p14:tracePt t="36353" x="5862638" y="654050"/>
          <p14:tracePt t="36357" x="5862638" y="646113"/>
          <p14:tracePt t="36361" x="5862638" y="628650"/>
          <p14:tracePt t="36365" x="5853113" y="611188"/>
          <p14:tracePt t="36368" x="5853113" y="603250"/>
          <p14:tracePt t="36373" x="5845175" y="595313"/>
          <p14:tracePt t="36377" x="5819775" y="577850"/>
          <p14:tracePt t="36381" x="5811838" y="569913"/>
          <p14:tracePt t="36385" x="5802313" y="560388"/>
          <p14:tracePt t="36389" x="5794375" y="552450"/>
          <p14:tracePt t="36393" x="5786438" y="552450"/>
          <p14:tracePt t="36397" x="5761038" y="544513"/>
          <p14:tracePt t="36401" x="5751513" y="544513"/>
          <p14:tracePt t="36406" x="5743575" y="544513"/>
          <p14:tracePt t="36413" x="5735638" y="544513"/>
          <p14:tracePt t="36417" x="5726113" y="544513"/>
          <p14:tracePt t="36425" x="5718175" y="544513"/>
          <p14:tracePt t="36429" x="5700713" y="544513"/>
          <p14:tracePt t="36441" x="5692775" y="544513"/>
          <p14:tracePt t="36444" x="5683250" y="544513"/>
          <p14:tracePt t="36449" x="5675313" y="552450"/>
          <p14:tracePt t="36453" x="5667375" y="560388"/>
          <p14:tracePt t="36457" x="5657850" y="585788"/>
          <p14:tracePt t="36460" x="5641975" y="603250"/>
          <p14:tracePt t="36465" x="5641975" y="646113"/>
          <p14:tracePt t="36469" x="5632450" y="679450"/>
          <p14:tracePt t="36473" x="5616575" y="714375"/>
          <p14:tracePt t="36477" x="5607050" y="773113"/>
          <p14:tracePt t="36481" x="5607050" y="808038"/>
          <p14:tracePt t="36485" x="5591175" y="858838"/>
          <p14:tracePt t="36489" x="5591175" y="909638"/>
          <p14:tracePt t="36493" x="5591175" y="960438"/>
          <p14:tracePt t="36496" x="5591175" y="993775"/>
          <p14:tracePt t="36501" x="5591175" y="1079500"/>
          <p14:tracePt t="36504" x="5591175" y="1173163"/>
          <p14:tracePt t="36508" x="5591175" y="1266825"/>
          <p14:tracePt t="36513" x="5591175" y="1376363"/>
          <p14:tracePt t="36516" x="5591175" y="1427163"/>
          <p14:tracePt t="36522" x="5591175" y="1477963"/>
          <p14:tracePt t="36526" x="5591175" y="1530350"/>
          <p14:tracePt t="36528" x="5591175" y="1597025"/>
          <p14:tracePt t="36533" x="5591175" y="1649413"/>
          <p14:tracePt t="36537" x="5581650" y="1700213"/>
          <p14:tracePt t="36541" x="5581650" y="1741488"/>
          <p14:tracePt t="36545" x="5581650" y="1793875"/>
          <p14:tracePt t="36549" x="5565775" y="1827213"/>
          <p14:tracePt t="36553" x="5565775" y="1860550"/>
          <p14:tracePt t="36557" x="5556250" y="1903413"/>
          <p14:tracePt t="36561" x="5538788" y="1938338"/>
          <p14:tracePt t="36564" x="5530850" y="1963738"/>
          <p14:tracePt t="36569" x="5530850" y="1971675"/>
          <p14:tracePt t="36573" x="5522913" y="1997075"/>
          <p14:tracePt t="36577" x="5522913" y="2005013"/>
          <p14:tracePt t="36581" x="5513388" y="2014538"/>
          <p14:tracePt t="36585" x="5513388" y="2022475"/>
          <p14:tracePt t="36593" x="5513388" y="2030413"/>
          <p14:tracePt t="36604" x="5505450" y="2030413"/>
          <p14:tracePt t="36609" x="5487988" y="2030413"/>
          <p14:tracePt t="36613" x="5487988" y="2039938"/>
          <p14:tracePt t="36622" x="5480050" y="2039938"/>
          <p14:tracePt t="36625" x="5472113" y="2039938"/>
          <p14:tracePt t="36629" x="5462588" y="2047875"/>
          <p14:tracePt t="36633" x="5454650" y="2047875"/>
          <p14:tracePt t="36637" x="5429250" y="2065338"/>
          <p14:tracePt t="36641" x="5421313" y="2065338"/>
          <p14:tracePt t="36645" x="5411788" y="2065338"/>
          <p14:tracePt t="36649" x="5394325" y="2065338"/>
          <p14:tracePt t="36653" x="5368925" y="2065338"/>
          <p14:tracePt t="36657" x="5343525" y="2065338"/>
          <p14:tracePt t="36661" x="5327650" y="2065338"/>
          <p14:tracePt t="36665" x="5302250" y="2073275"/>
          <p14:tracePt t="36669" x="5276850" y="2082800"/>
          <p14:tracePt t="36673" x="5241925" y="2082800"/>
          <p14:tracePt t="36677" x="5216525" y="2098675"/>
          <p14:tracePt t="36681" x="5199063" y="2108200"/>
          <p14:tracePt t="36685" x="5157788" y="2108200"/>
          <p14:tracePt t="36689" x="5140325" y="2116138"/>
          <p14:tracePt t="36693" x="5097463" y="2133600"/>
          <p14:tracePt t="36697" x="5080000" y="2141538"/>
          <p14:tracePt t="36701" x="5038725" y="2159000"/>
          <p14:tracePt t="36705" x="5021263" y="2159000"/>
          <p14:tracePt t="36709" x="4995863" y="2166938"/>
          <p14:tracePt t="36713" x="4962525" y="2166938"/>
          <p14:tracePt t="36717" x="4935538" y="2184400"/>
          <p14:tracePt t="36722" x="4927600" y="2184400"/>
          <p14:tracePt t="36725" x="4902200" y="2192338"/>
          <p14:tracePt t="36729" x="4894263" y="2192338"/>
          <p14:tracePt t="36733" x="4884738" y="2200275"/>
          <p14:tracePt t="36741" x="4876800" y="2200275"/>
          <p14:tracePt t="36745" x="4868863" y="2200275"/>
          <p14:tracePt t="36753" x="4859338" y="2200275"/>
          <p14:tracePt t="36757" x="4843463" y="2200275"/>
          <p14:tracePt t="36761" x="4833938" y="2200275"/>
          <p14:tracePt t="36765" x="4826000" y="2200275"/>
          <p14:tracePt t="36769" x="4818063" y="2200275"/>
          <p14:tracePt t="36773" x="4800600" y="2200275"/>
          <p14:tracePt t="36777" x="4783138" y="2200275"/>
          <p14:tracePt t="36781" x="4775200" y="2200275"/>
          <p14:tracePt t="36785" x="4765675" y="2209800"/>
          <p14:tracePt t="36789" x="4749800" y="2209800"/>
          <p14:tracePt t="36793" x="4740275" y="2217738"/>
          <p14:tracePt t="36797" x="4714875" y="2217738"/>
          <p14:tracePt t="36801" x="4706938" y="2227263"/>
          <p14:tracePt t="36806" x="4699000" y="2235200"/>
          <p14:tracePt t="36809" x="4681538" y="2235200"/>
          <p14:tracePt t="36813" x="4664075" y="2252663"/>
          <p14:tracePt t="36817" x="4646613" y="2252663"/>
          <p14:tracePt t="36822" x="4638675" y="2260600"/>
          <p14:tracePt t="36825" x="4630738" y="2268538"/>
          <p14:tracePt t="36828" x="4621213" y="2278063"/>
          <p14:tracePt t="36833" x="4605338" y="2286000"/>
          <p14:tracePt t="36837" x="4595813" y="2293938"/>
          <p14:tracePt t="36842" x="4587875" y="2319338"/>
          <p14:tracePt t="36845" x="4579938" y="2328863"/>
          <p14:tracePt t="36849" x="4570413" y="2336800"/>
          <p14:tracePt t="36853" x="4562475" y="2362200"/>
          <p14:tracePt t="36858" x="4562475" y="2379663"/>
          <p14:tracePt t="36861" x="4545013" y="2405063"/>
          <p14:tracePt t="36865" x="4545013" y="2422525"/>
          <p14:tracePt t="36875" x="4529138" y="2455863"/>
          <p14:tracePt t="36876" x="4529138" y="2481263"/>
          <p14:tracePt t="36881" x="4511675" y="2498725"/>
          <p14:tracePt t="36885" x="4511675" y="2506663"/>
          <p14:tracePt t="36889" x="4511675" y="2532063"/>
          <p14:tracePt t="36893" x="4503738" y="2557463"/>
          <p14:tracePt t="36897" x="4503738" y="2566988"/>
          <p14:tracePt t="36901" x="4494213" y="2582863"/>
          <p14:tracePt t="36905" x="4486275" y="2592388"/>
          <p14:tracePt t="36909" x="4486275" y="2608263"/>
          <p14:tracePt t="36917" x="4486275" y="2617788"/>
          <p14:tracePt t="36922" x="4486275" y="2625725"/>
          <p14:tracePt t="36965" x="4468813" y="2625725"/>
          <p14:tracePt t="36977" x="4468813" y="2633663"/>
          <p14:tracePt t="36980" x="4460875" y="2633663"/>
          <p14:tracePt t="37003" x="4451350" y="2633663"/>
          <p14:tracePt t="37011" x="4443413" y="2633663"/>
          <p14:tracePt t="37015" x="4435475" y="2633663"/>
          <p14:tracePt t="37027" x="4425950" y="2633663"/>
          <p14:tracePt t="37035" x="4418013" y="2633663"/>
          <p14:tracePt t="37047" x="4410075" y="2633663"/>
          <p14:tracePt t="37067" x="4392613" y="2633663"/>
          <p14:tracePt t="37075" x="4384675" y="2633663"/>
          <p14:tracePt t="37083" x="4375150" y="2633663"/>
          <p14:tracePt t="37088" x="4375150" y="2643188"/>
          <p14:tracePt t="37091" x="4367213" y="2651125"/>
          <p14:tracePt t="37099" x="4367213" y="2660650"/>
          <p14:tracePt t="37103" x="4367213" y="2676525"/>
          <p14:tracePt t="37107" x="4367213" y="2686050"/>
          <p14:tracePt t="37111" x="4367213" y="2701925"/>
          <p14:tracePt t="37116" x="4367213" y="2711450"/>
          <p14:tracePt t="37119" x="4367213" y="2736850"/>
          <p14:tracePt t="37124" x="4367213" y="2744788"/>
          <p14:tracePt t="37127" x="4367213" y="2762250"/>
          <p14:tracePt t="37131" x="4367213" y="2770188"/>
          <p14:tracePt t="37136" x="4367213" y="2778125"/>
          <p14:tracePt t="37141" x="4367213" y="2795588"/>
          <p14:tracePt t="37143" x="4367213" y="2805113"/>
          <p14:tracePt t="37147" x="4367213" y="2820988"/>
          <p14:tracePt t="37151" x="4367213" y="2830513"/>
          <p14:tracePt t="37156" x="4367213" y="2855913"/>
          <p14:tracePt t="37158" x="4367213" y="2863850"/>
          <p14:tracePt t="37163" x="4367213" y="2871788"/>
          <p14:tracePt t="37167" x="4367213" y="2881313"/>
          <p14:tracePt t="37173" x="4367213" y="2889250"/>
          <p14:tracePt t="37175" x="4367213" y="2897188"/>
          <p14:tracePt t="37179" x="4367213" y="2914650"/>
          <p14:tracePt t="37187" x="4367213" y="2932113"/>
          <p14:tracePt t="37195" x="4367213" y="2940050"/>
          <p14:tracePt t="37199" x="4367213" y="2949575"/>
          <p14:tracePt t="37215" x="4367213" y="2957513"/>
          <p14:tracePt t="37284" x="4359275" y="2957513"/>
          <p14:tracePt t="37296" x="4349750" y="2974975"/>
          <p14:tracePt t="37300" x="4341813" y="2974975"/>
          <p14:tracePt t="37310" x="4324350" y="2974975"/>
          <p14:tracePt t="37316" x="4316413" y="2974975"/>
          <p14:tracePt t="37326" x="4306888" y="2974975"/>
          <p14:tracePt t="37328" x="4298950" y="2965450"/>
          <p14:tracePt t="37336" x="4291013" y="2957513"/>
          <p14:tracePt t="37344" x="4281488" y="2949575"/>
          <p14:tracePt t="37352" x="4273550" y="2940050"/>
          <p14:tracePt t="37363" x="4273550" y="2932113"/>
          <p14:tracePt t="37379" x="4256088" y="2922588"/>
          <p14:tracePt t="37399" x="4256088" y="2914650"/>
          <p14:tracePt t="37476" x="4248150" y="2897188"/>
          <p14:tracePt t="37727" x="4248150" y="2906713"/>
          <p14:tracePt t="37731" x="4248150" y="2914650"/>
          <p14:tracePt t="37735" x="4248150" y="2922588"/>
          <p14:tracePt t="37739" x="4248150" y="2932113"/>
          <p14:tracePt t="37743" x="4248150" y="2940050"/>
          <p14:tracePt t="37748" x="4248150" y="2965450"/>
          <p14:tracePt t="37752" x="4248150" y="2982913"/>
          <p14:tracePt t="37756" x="4256088" y="3008313"/>
          <p14:tracePt t="37759" x="4256088" y="3025775"/>
          <p14:tracePt t="37763" x="4256088" y="3041650"/>
          <p14:tracePt t="37767" x="4256088" y="3059113"/>
          <p14:tracePt t="37772" x="4256088" y="3076575"/>
          <p14:tracePt t="37775" x="4256088" y="3094038"/>
          <p14:tracePt t="37779" x="4256088" y="3109913"/>
          <p14:tracePt t="37783" x="4256088" y="3135313"/>
          <p14:tracePt t="37787" x="4256088" y="3144838"/>
          <p14:tracePt t="37791" x="4256088" y="3152775"/>
          <p14:tracePt t="37795" x="4256088" y="3160713"/>
          <p14:tracePt t="37803" x="4256088" y="3170238"/>
          <p14:tracePt t="37811" x="4256088" y="3178175"/>
          <p14:tracePt t="38048" x="4256088" y="3186113"/>
          <p14:tracePt t="38052" x="4256088" y="3203575"/>
          <p14:tracePt t="38060" x="4256088" y="3221038"/>
          <p14:tracePt t="38068" x="4256088" y="3238500"/>
          <p14:tracePt t="38076" x="4256088" y="3263900"/>
          <p14:tracePt t="38079" x="4256088" y="3279775"/>
          <p14:tracePt t="38083" x="4256088" y="3289300"/>
          <p14:tracePt t="38089" x="4256088" y="3297238"/>
          <p14:tracePt t="38091" x="4256088" y="3305175"/>
          <p14:tracePt t="38095" x="4256088" y="3330575"/>
          <p14:tracePt t="38099" x="4256088" y="3340100"/>
          <p14:tracePt t="38103" x="4256088" y="3355975"/>
          <p14:tracePt t="38107" x="4256088" y="3365500"/>
          <p14:tracePt t="38111" x="4265613" y="3390900"/>
          <p14:tracePt t="38117" x="4265613" y="3398838"/>
          <p14:tracePt t="38118" x="4273550" y="3424238"/>
          <p14:tracePt t="38123" x="4273550" y="3433763"/>
          <p14:tracePt t="38127" x="4273550" y="3441700"/>
          <p14:tracePt t="38131" x="4273550" y="3449638"/>
          <p14:tracePt t="38135" x="4273550" y="3459163"/>
          <p14:tracePt t="38139" x="4281488" y="3459163"/>
          <p14:tracePt t="38143" x="4281488" y="3467100"/>
          <p14:tracePt t="38156" x="4281488" y="3475038"/>
          <p14:tracePt t="38172" x="4281488" y="3492500"/>
          <p14:tracePt t="38249" x="4281488" y="3484563"/>
          <p14:tracePt t="38255" x="4273550" y="3475038"/>
          <p14:tracePt t="38261" x="4265613" y="3467100"/>
          <p14:tracePt t="38266" x="4256088" y="3459163"/>
          <p14:tracePt t="38268" x="4230688" y="3449638"/>
          <p14:tracePt t="38274" x="4222750" y="3441700"/>
          <p14:tracePt t="38278" x="4205288" y="3416300"/>
          <p14:tracePt t="38279" x="4187825" y="3408363"/>
          <p14:tracePt t="38283" x="4179888" y="3398838"/>
          <p14:tracePt t="38288" x="4162425" y="3373438"/>
          <p14:tracePt t="38293" x="4154488" y="3365500"/>
          <p14:tracePt t="38295" x="4137025" y="3355975"/>
          <p14:tracePt t="38303" x="4137025" y="3348038"/>
          <p14:tracePt t="38364" x="4154488" y="3355975"/>
          <p14:tracePt t="38369" x="4162425" y="3373438"/>
          <p14:tracePt t="38373" x="4171950" y="3382963"/>
          <p14:tracePt t="38376" x="4197350" y="3398838"/>
          <p14:tracePt t="38380" x="4205288" y="3424238"/>
          <p14:tracePt t="38384" x="4230688" y="3449638"/>
          <p14:tracePt t="38391" x="4240213" y="3475038"/>
          <p14:tracePt t="38393" x="4240213" y="3484563"/>
          <p14:tracePt t="38396" x="4256088" y="3502025"/>
          <p14:tracePt t="38399" x="4256088" y="3527425"/>
          <p14:tracePt t="38403" x="4256088" y="3543300"/>
          <p14:tracePt t="38407" x="4256088" y="3568700"/>
          <p14:tracePt t="38411" x="4256088" y="3586163"/>
          <p14:tracePt t="38415" x="4256088" y="3603625"/>
          <p14:tracePt t="38419" x="4248150" y="3619500"/>
          <p14:tracePt t="38423" x="4248150" y="3629025"/>
          <p14:tracePt t="38431" x="4240213" y="3636963"/>
          <p14:tracePt t="38439" x="4240213" y="3646488"/>
          <p14:tracePt t="38447" x="4230688" y="3662363"/>
          <p14:tracePt t="38459" x="4230688" y="3671888"/>
          <p14:tracePt t="38471" x="4222750" y="3671888"/>
          <p14:tracePt t="38479" x="4214813" y="3671888"/>
          <p14:tracePt t="38483" x="4205288" y="3654425"/>
          <p14:tracePt t="38489" x="4179888" y="3636963"/>
          <p14:tracePt t="38491" x="4171950" y="3629025"/>
          <p14:tracePt t="38495" x="4146550" y="3603625"/>
          <p14:tracePt t="38499" x="4137025" y="3568700"/>
          <p14:tracePt t="38503" x="4111625" y="3527425"/>
          <p14:tracePt t="38507" x="4086225" y="3492500"/>
          <p14:tracePt t="38511" x="4078288" y="3449638"/>
          <p14:tracePt t="38515" x="4052888" y="3416300"/>
          <p14:tracePt t="38519" x="4035425" y="3365500"/>
          <p14:tracePt t="38523" x="4010025" y="3322638"/>
          <p14:tracePt t="38527" x="4010025" y="3289300"/>
          <p14:tracePt t="38531" x="4002088" y="3263900"/>
          <p14:tracePt t="38535" x="4002088" y="3228975"/>
          <p14:tracePt t="38539" x="4002088" y="3211513"/>
          <p14:tracePt t="38543" x="4002088" y="3186113"/>
          <p14:tracePt t="38547" x="4002088" y="3160713"/>
          <p14:tracePt t="38551" x="4002088" y="3144838"/>
          <p14:tracePt t="38556" x="4002088" y="3135313"/>
          <p14:tracePt t="38559" x="3984625" y="3109913"/>
          <p14:tracePt t="38563" x="3984625" y="3094038"/>
          <p14:tracePt t="38567" x="3976688" y="3076575"/>
          <p14:tracePt t="38572" x="3976688" y="3067050"/>
          <p14:tracePt t="38575" x="3967163" y="3051175"/>
          <p14:tracePt t="38579" x="3967163" y="3041650"/>
          <p14:tracePt t="38583" x="3959225" y="3033713"/>
          <p14:tracePt t="38588" x="3951288" y="3016250"/>
          <p14:tracePt t="38591" x="3941763" y="3008313"/>
          <p14:tracePt t="38595" x="3941763" y="3000375"/>
          <p14:tracePt t="38599" x="3933825" y="2990850"/>
          <p14:tracePt t="38603" x="3916363" y="2974975"/>
          <p14:tracePt t="38607" x="3908425" y="2957513"/>
          <p14:tracePt t="38611" x="3900488" y="2949575"/>
          <p14:tracePt t="38619" x="3890963" y="2940050"/>
          <p14:tracePt t="38627" x="3890963" y="2932113"/>
          <p14:tracePt t="38663" x="3890963" y="2922588"/>
          <p14:tracePt t="38679" x="3890963" y="2914650"/>
          <p14:tracePt t="38683" x="3890963" y="2906713"/>
          <p14:tracePt t="38691" x="3900488" y="2889250"/>
          <p14:tracePt t="38695" x="3908425" y="2881313"/>
          <p14:tracePt t="38699" x="3916363" y="2871788"/>
          <p14:tracePt t="38703" x="3933825" y="2863850"/>
          <p14:tracePt t="38707" x="3951288" y="2863850"/>
          <p14:tracePt t="38711" x="3976688" y="2855913"/>
          <p14:tracePt t="38715" x="3984625" y="2855913"/>
          <p14:tracePt t="38718" x="3992563" y="2855913"/>
          <p14:tracePt t="38723" x="4010025" y="2855913"/>
          <p14:tracePt t="38727" x="4027488" y="2855913"/>
          <p14:tracePt t="38731" x="4035425" y="2855913"/>
          <p14:tracePt t="38735" x="4052888" y="2838450"/>
          <p14:tracePt t="38739" x="4060825" y="2838450"/>
          <p14:tracePt t="38747" x="4070350" y="2830513"/>
          <p14:tracePt t="38759" x="4086225" y="2830513"/>
          <p14:tracePt t="38920" x="4086225" y="2846388"/>
          <p14:tracePt t="38926" x="4086225" y="2855913"/>
          <p14:tracePt t="38932" x="4086225" y="2897188"/>
          <p14:tracePt t="38936" x="4086225" y="2914650"/>
          <p14:tracePt t="38940" x="4086225" y="2940050"/>
          <p14:tracePt t="38943" x="4086225" y="2974975"/>
          <p14:tracePt t="38947" x="4086225" y="3000375"/>
          <p14:tracePt t="38950" x="4086225" y="3016250"/>
          <p14:tracePt t="38955" x="4086225" y="3041650"/>
          <p14:tracePt t="38959" x="4086225" y="3059113"/>
          <p14:tracePt t="38962" x="4086225" y="3101975"/>
          <p14:tracePt t="38966" x="4086225" y="3119438"/>
          <p14:tracePt t="38972" x="4086225" y="3127375"/>
          <p14:tracePt t="38975" x="4086225" y="3152775"/>
          <p14:tracePt t="38978" x="4086225" y="3170238"/>
          <p14:tracePt t="38983" x="4086225" y="3178175"/>
          <p14:tracePt t="38988" x="4095750" y="3203575"/>
          <p14:tracePt t="38991" x="4095750" y="3211513"/>
          <p14:tracePt t="38996" x="4103688" y="3221038"/>
          <p14:tracePt t="38999" x="4103688" y="3228975"/>
          <p14:tracePt t="39007" x="4103688" y="3254375"/>
          <p14:tracePt t="39015" x="4103688" y="3263900"/>
          <p14:tracePt t="39019" x="4103688" y="3271838"/>
          <p14:tracePt t="39031" x="4103688" y="3279775"/>
          <p14:tracePt t="39047" x="4103688" y="3289300"/>
          <p14:tracePt t="39056" x="4103688" y="3297238"/>
          <p14:tracePt t="39180" x="4103688" y="3314700"/>
          <p14:tracePt t="39189" x="4103688" y="3322638"/>
          <p14:tracePt t="39192" x="4103688" y="3340100"/>
          <p14:tracePt t="39198" x="4103688" y="3348038"/>
          <p14:tracePt t="39202" x="4103688" y="3373438"/>
          <p14:tracePt t="39205" x="4103688" y="3390900"/>
          <p14:tracePt t="39209" x="4103688" y="3416300"/>
          <p14:tracePt t="39211" x="4103688" y="3424238"/>
          <p14:tracePt t="39216" x="4103688" y="3459163"/>
          <p14:tracePt t="39219" x="4103688" y="3475038"/>
          <p14:tracePt t="39224" x="4103688" y="3502025"/>
          <p14:tracePt t="39227" x="4103688" y="3535363"/>
          <p14:tracePt t="39231" x="4103688" y="3560763"/>
          <p14:tracePt t="39235" x="4103688" y="3578225"/>
          <p14:tracePt t="39240" x="4103688" y="3603625"/>
          <p14:tracePt t="39243" x="4103688" y="3619500"/>
          <p14:tracePt t="39248" x="4103688" y="3646488"/>
          <p14:tracePt t="39251" x="4103688" y="3654425"/>
          <p14:tracePt t="39257" x="4103688" y="3671888"/>
          <p14:tracePt t="39259" x="4103688" y="3687763"/>
          <p14:tracePt t="39263" x="4103688" y="3697288"/>
          <p14:tracePt t="39267" x="4103688" y="3705225"/>
          <p14:tracePt t="39276" x="4103688" y="3713163"/>
          <p14:tracePt t="39290" x="4103688" y="3722688"/>
          <p14:tracePt t="39311" x="4103688" y="3730625"/>
          <p14:tracePt t="39319" x="4103688" y="3738563"/>
          <p14:tracePt t="39364" x="4103688" y="3756025"/>
          <p14:tracePt t="39392" x="4095750" y="3756025"/>
          <p14:tracePt t="39400" x="4086225" y="3756025"/>
          <p14:tracePt t="39404" x="4070350" y="3756025"/>
          <p14:tracePt t="39407" x="4060825" y="3756025"/>
          <p14:tracePt t="39417" x="4052888" y="3748088"/>
          <p14:tracePt t="39420" x="4044950" y="3748088"/>
          <p14:tracePt t="39424" x="4010025" y="3738563"/>
          <p14:tracePt t="39427" x="4002088" y="3713163"/>
          <p14:tracePt t="39431" x="3976688" y="3705225"/>
          <p14:tracePt t="39435" x="3967163" y="3671888"/>
          <p14:tracePt t="39439" x="3951288" y="3662363"/>
          <p14:tracePt t="39443" x="3941763" y="3646488"/>
          <p14:tracePt t="39447" x="3933825" y="3629025"/>
          <p14:tracePt t="39451" x="3925888" y="3619500"/>
          <p14:tracePt t="39456" x="3916363" y="3594100"/>
          <p14:tracePt t="39460" x="3900488" y="3586163"/>
          <p14:tracePt t="39463" x="3890963" y="3568700"/>
          <p14:tracePt t="39472" x="3890963" y="3552825"/>
          <p14:tracePt t="39516" x="3890963" y="3543300"/>
          <p14:tracePt t="39543" x="3900488" y="3543300"/>
          <p14:tracePt t="39551" x="3916363" y="3543300"/>
          <p14:tracePt t="39563" x="3925888" y="3543300"/>
          <p14:tracePt t="39579" x="3933825" y="3543300"/>
          <p14:tracePt t="39588" x="3941763" y="3543300"/>
          <p14:tracePt t="39666" x="3951288" y="3543300"/>
          <p14:tracePt t="39879" x="3959225" y="3543300"/>
          <p14:tracePt t="39883" x="3967163" y="3543300"/>
          <p14:tracePt t="39891" x="3984625" y="3543300"/>
          <p14:tracePt t="39899" x="3984625" y="3535363"/>
          <p14:tracePt t="39967" x="3984625" y="3527425"/>
          <p14:tracePt t="39979" x="3992563" y="3527425"/>
          <p14:tracePt t="40140" x="4002088" y="3535363"/>
          <p14:tracePt t="40560" x="4010025" y="3527425"/>
          <p14:tracePt t="40564" x="4010025" y="3517900"/>
          <p14:tracePt t="40572" x="4010025" y="3509963"/>
          <p14:tracePt t="40576" x="4010025" y="3502025"/>
          <p14:tracePt t="40583" x="4010025" y="3484563"/>
          <p14:tracePt t="40591" x="4010025" y="3475038"/>
          <p14:tracePt t="40595" x="4010025" y="3467100"/>
          <p14:tracePt t="40603" x="4010025" y="3459163"/>
          <p14:tracePt t="40611" x="4010025" y="3449638"/>
          <p14:tracePt t="40615" x="4010025" y="3441700"/>
          <p14:tracePt t="40623" x="4010025" y="3433763"/>
          <p14:tracePt t="40631" x="4010025" y="3424238"/>
          <p14:tracePt t="40675" x="4010025" y="3408363"/>
          <p14:tracePt t="40800" x="4002088" y="3408363"/>
          <p14:tracePt t="40806" x="4002088" y="3416300"/>
          <p14:tracePt t="40808" x="4002088" y="3424238"/>
          <p14:tracePt t="40812" x="4002088" y="3441700"/>
          <p14:tracePt t="40815" x="4002088" y="3475038"/>
          <p14:tracePt t="40819" x="4002088" y="3517900"/>
          <p14:tracePt t="40825" x="4002088" y="3535363"/>
          <p14:tracePt t="40827" x="4017963" y="3578225"/>
          <p14:tracePt t="40831" x="4017963" y="3594100"/>
          <p14:tracePt t="40835" x="4017963" y="3636963"/>
          <p14:tracePt t="40839" x="4027488" y="3654425"/>
          <p14:tracePt t="40843" x="4027488" y="3679825"/>
          <p14:tracePt t="40847" x="4027488" y="3697288"/>
          <p14:tracePt t="40851" x="4027488" y="3713163"/>
          <p14:tracePt t="40856" x="4027488" y="3730625"/>
          <p14:tracePt t="40859" x="4027488" y="3738563"/>
          <p14:tracePt t="40863" x="4035425" y="3748088"/>
          <p14:tracePt t="40867" x="4035425" y="3756025"/>
          <p14:tracePt t="40872" x="4044950" y="3763963"/>
          <p14:tracePt t="40875" x="4044950" y="3781425"/>
          <p14:tracePt t="40878" x="4044950" y="3790950"/>
          <p14:tracePt t="40889" x="4044950" y="3798888"/>
          <p14:tracePt t="40967" x="4044950" y="3806825"/>
          <p14:tracePt t="40991" x="4035425" y="3806825"/>
          <p14:tracePt t="40999" x="4027488" y="3806825"/>
          <p14:tracePt t="41003" x="4017963" y="3798888"/>
          <p14:tracePt t="41007" x="4010025" y="3798888"/>
          <p14:tracePt t="41011" x="3992563" y="3790950"/>
          <p14:tracePt t="41015" x="3984625" y="3763963"/>
          <p14:tracePt t="41019" x="3984625" y="3748088"/>
          <p14:tracePt t="41024" x="3984625" y="3722688"/>
          <p14:tracePt t="41027" x="3976688" y="3697288"/>
          <p14:tracePt t="41031" x="3976688" y="3662363"/>
          <p14:tracePt t="41035" x="3959225" y="3629025"/>
          <p14:tracePt t="41039" x="3959225" y="3586163"/>
          <p14:tracePt t="41043" x="3959225" y="3552825"/>
          <p14:tracePt t="41047" x="3959225" y="3517900"/>
          <p14:tracePt t="41051" x="3959225" y="3484563"/>
          <p14:tracePt t="41056" x="3959225" y="3459163"/>
          <p14:tracePt t="41059" x="3959225" y="3424238"/>
          <p14:tracePt t="41063" x="3959225" y="3416300"/>
          <p14:tracePt t="41067" x="3959225" y="3390900"/>
          <p14:tracePt t="41072" x="3959225" y="3382963"/>
          <p14:tracePt t="41075" x="3959225" y="3373438"/>
          <p14:tracePt t="41079" x="3959225" y="3365500"/>
          <p14:tracePt t="41083" x="3959225" y="3355975"/>
          <p14:tracePt t="41089" x="3959225" y="3340100"/>
          <p14:tracePt t="41099" x="3959225" y="3330575"/>
          <p14:tracePt t="41111" x="3967163" y="3330575"/>
          <p14:tracePt t="41216" x="3959225" y="3322638"/>
          <p14:tracePt t="41296" x="3951288" y="3322638"/>
          <p14:tracePt t="41306" x="3941763" y="3322638"/>
          <p14:tracePt t="41308" x="3933825" y="3322638"/>
          <p14:tracePt t="41320" x="3925888" y="3322638"/>
          <p14:tracePt t="41332" x="3925888" y="3330575"/>
          <p14:tracePt t="41343" x="3916363" y="3348038"/>
          <p14:tracePt t="41347" x="3916363" y="3355975"/>
          <p14:tracePt t="41357" x="3908425" y="3365500"/>
          <p14:tracePt t="41367" x="3908425" y="3373438"/>
          <p14:tracePt t="41375" x="3890963" y="3373438"/>
          <p14:tracePt t="41379" x="3890963" y="3382963"/>
          <p14:tracePt t="41384" x="3883025" y="3390900"/>
          <p14:tracePt t="41391" x="3865563" y="3416300"/>
          <p14:tracePt t="41404" x="3865563" y="3424238"/>
          <p14:tracePt t="41415" x="3865563" y="3433763"/>
          <p14:tracePt t="41423" x="3857625" y="3441700"/>
          <p14:tracePt t="41435" x="3857625" y="3449638"/>
          <p14:tracePt t="41439" x="3848100" y="3449638"/>
          <p14:tracePt t="41451" x="3848100" y="3459163"/>
          <p14:tracePt t="41544" x="3848100" y="3449638"/>
          <p14:tracePt t="41548" x="3848100" y="3441700"/>
          <p14:tracePt t="41556" x="3848100" y="3416300"/>
          <p14:tracePt t="41558" x="3848100" y="3398838"/>
          <p14:tracePt t="41562" x="3857625" y="3390900"/>
          <p14:tracePt t="41564" x="3873500" y="3365500"/>
          <p14:tracePt t="41567" x="3883025" y="3355975"/>
          <p14:tracePt t="41575" x="3908425" y="3322638"/>
          <p14:tracePt t="41579" x="3925888" y="3305175"/>
          <p14:tracePt t="41583" x="3933825" y="3297238"/>
          <p14:tracePt t="41589" x="3941763" y="3279775"/>
          <p14:tracePt t="41592" x="3951288" y="3271838"/>
          <p14:tracePt t="41595" x="3951288" y="3263900"/>
          <p14:tracePt t="41599" x="3959225" y="3254375"/>
          <p14:tracePt t="41604" x="3967163" y="3254375"/>
          <p14:tracePt t="41805" x="3976688" y="3254375"/>
          <p14:tracePt t="41811" x="3992563" y="3254375"/>
          <p14:tracePt t="41816" x="4002088" y="3254375"/>
          <p14:tracePt t="41825" x="4010025" y="3254375"/>
          <p14:tracePt t="41832" x="4017963" y="3254375"/>
          <p14:tracePt t="41844" x="4027488" y="3254375"/>
          <p14:tracePt t="41848" x="4035425" y="3254375"/>
          <p14:tracePt t="41860" x="4060825" y="3254375"/>
          <p14:tracePt t="41865" x="4070350" y="3254375"/>
          <p14:tracePt t="41867" x="4078288" y="3254375"/>
          <p14:tracePt t="41873" x="4086225" y="3254375"/>
          <p14:tracePt t="41875" x="4095750" y="3254375"/>
          <p14:tracePt t="41879" x="4103688" y="3254375"/>
          <p14:tracePt t="41883" x="4111625" y="3254375"/>
          <p14:tracePt t="41888" x="4121150" y="3254375"/>
          <p14:tracePt t="41891" x="4137025" y="3254375"/>
          <p14:tracePt t="41895" x="4146550" y="3254375"/>
          <p14:tracePt t="41899" x="4154488" y="3254375"/>
          <p14:tracePt t="41903" x="4162425" y="3254375"/>
          <p14:tracePt t="41907" x="4187825" y="3263900"/>
          <p14:tracePt t="41911" x="4197350" y="3263900"/>
          <p14:tracePt t="41915" x="4205288" y="3263900"/>
          <p14:tracePt t="41919" x="4214813" y="3263900"/>
          <p14:tracePt t="41923" x="4222750" y="3279775"/>
          <p14:tracePt t="41927" x="4230688" y="3289300"/>
          <p14:tracePt t="41935" x="4240213" y="3297238"/>
          <p14:tracePt t="41959" x="4256088" y="3305175"/>
          <p14:tracePt t="41995" x="4265613" y="3314700"/>
          <p14:tracePt t="42003" x="4273550" y="3322638"/>
          <p14:tracePt t="42072" x="4273550" y="3330575"/>
          <p14:tracePt t="42080" x="4273550" y="3340100"/>
          <p14:tracePt t="42120" x="4273550" y="3355975"/>
          <p14:tracePt t="42204" x="4265613" y="3365500"/>
          <p14:tracePt t="42208" x="4265613" y="3373438"/>
          <p14:tracePt t="42211" x="4248150" y="3382963"/>
          <p14:tracePt t="42215" x="4248150" y="3390900"/>
          <p14:tracePt t="42219" x="4248150" y="3398838"/>
          <p14:tracePt t="42223" x="4240213" y="3408363"/>
          <p14:tracePt t="42227" x="4230688" y="3424238"/>
          <p14:tracePt t="42231" x="4222750" y="3424238"/>
          <p14:tracePt t="42235" x="4214813" y="3433763"/>
          <p14:tracePt t="42239" x="4205288" y="3441700"/>
          <p14:tracePt t="42245" x="4197350" y="3449638"/>
          <p14:tracePt t="42247" x="4179888" y="3459163"/>
          <p14:tracePt t="42251" x="4171950" y="3467100"/>
          <p14:tracePt t="42255" x="4162425" y="3467100"/>
          <p14:tracePt t="42259" x="4154488" y="3475038"/>
          <p14:tracePt t="42263" x="4146550" y="3475038"/>
          <p14:tracePt t="42267" x="4121150" y="3475038"/>
          <p14:tracePt t="42271" x="4111625" y="3475038"/>
          <p14:tracePt t="42275" x="4095750" y="3475038"/>
          <p14:tracePt t="42279" x="4086225" y="3475038"/>
          <p14:tracePt t="42283" x="4078288" y="3475038"/>
          <p14:tracePt t="42288" x="4052888" y="3475038"/>
          <p14:tracePt t="42291" x="4035425" y="3475038"/>
          <p14:tracePt t="42295" x="4010025" y="3475038"/>
          <p14:tracePt t="42299" x="3984625" y="3475038"/>
          <p14:tracePt t="42305" x="3959225" y="3449638"/>
          <p14:tracePt t="42307" x="3951288" y="3398838"/>
          <p14:tracePt t="42310" x="3933825" y="3322638"/>
          <p14:tracePt t="42315" x="3933825" y="3186113"/>
          <p14:tracePt t="42319" x="3933825" y="3051175"/>
          <p14:tracePt t="42323" x="3933825" y="2897188"/>
          <p14:tracePt t="42327" x="3933825" y="2762250"/>
          <p14:tracePt t="42331" x="3959225" y="2592388"/>
          <p14:tracePt t="42335" x="4017963" y="2455863"/>
          <p14:tracePt t="42339" x="4103688" y="2328863"/>
          <p14:tracePt t="42343" x="4197350" y="2200275"/>
          <p14:tracePt t="42347" x="4281488" y="2098675"/>
          <p14:tracePt t="42351" x="4384675" y="1997075"/>
          <p14:tracePt t="42356" x="4494213" y="1903413"/>
          <p14:tracePt t="42358" x="4595813" y="1835150"/>
          <p14:tracePt t="42364" x="4714875" y="1751013"/>
          <p14:tracePt t="42367" x="4818063" y="1682750"/>
          <p14:tracePt t="42371" x="4919663" y="1631950"/>
          <p14:tracePt t="42375" x="5003800" y="1563688"/>
          <p14:tracePt t="42379" x="5080000" y="1520825"/>
          <p14:tracePt t="42384" x="5165725" y="1470025"/>
          <p14:tracePt t="42388" x="5199063" y="1444625"/>
          <p14:tracePt t="42391" x="5233988" y="1436688"/>
          <p14:tracePt t="42395" x="5276850" y="1419225"/>
          <p14:tracePt t="42399" x="5284788" y="1411288"/>
          <p14:tracePt t="42405" x="5292725" y="1401763"/>
          <p14:tracePt t="42408" x="5302250" y="1401763"/>
          <p14:tracePt t="43208" x="5310188" y="1401763"/>
          <p14:tracePt t="43211" x="5318125" y="1401763"/>
          <p14:tracePt t="43216" x="5335588" y="1401763"/>
          <p14:tracePt t="43220" x="5353050" y="1411288"/>
          <p14:tracePt t="43227" x="5360988" y="1419225"/>
          <p14:tracePt t="43231" x="5368925" y="1427163"/>
          <p14:tracePt t="43235" x="5386388" y="1452563"/>
          <p14:tracePt t="43239" x="5411788" y="1477963"/>
          <p14:tracePt t="43244" x="5421313" y="1504950"/>
          <p14:tracePt t="43247" x="5446713" y="1538288"/>
          <p14:tracePt t="43250" x="5454650" y="1571625"/>
          <p14:tracePt t="43255" x="5480050" y="1614488"/>
          <p14:tracePt t="43259" x="5505450" y="1649413"/>
          <p14:tracePt t="43263" x="5530850" y="1708150"/>
          <p14:tracePt t="43267" x="5556250" y="1741488"/>
          <p14:tracePt t="43271" x="5573713" y="1793875"/>
          <p14:tracePt t="43275" x="5599113" y="1835150"/>
          <p14:tracePt t="43279" x="5616575" y="1885950"/>
          <p14:tracePt t="43283" x="5641975" y="1946275"/>
          <p14:tracePt t="43287" x="5649913" y="1979613"/>
          <p14:tracePt t="43291" x="5683250" y="2030413"/>
          <p14:tracePt t="43295" x="5692775" y="2090738"/>
          <p14:tracePt t="43299" x="5708650" y="2124075"/>
          <p14:tracePt t="43305" x="5718175" y="2174875"/>
          <p14:tracePt t="43308" x="5718175" y="2227263"/>
          <p14:tracePt t="43311" x="5735638" y="2278063"/>
          <p14:tracePt t="43315" x="5735638" y="2319338"/>
          <p14:tracePt t="43319" x="5743575" y="2371725"/>
          <p14:tracePt t="43324" x="5743575" y="2422525"/>
          <p14:tracePt t="43327" x="5743575" y="2455863"/>
          <p14:tracePt t="43331" x="5743575" y="2489200"/>
          <p14:tracePt t="43334" x="5761038" y="2532063"/>
          <p14:tracePt t="43339" x="5761038" y="2549525"/>
          <p14:tracePt t="43343" x="5768975" y="2574925"/>
          <p14:tracePt t="43347" x="5768975" y="2592388"/>
          <p14:tracePt t="43351" x="5768975" y="2617788"/>
          <p14:tracePt t="43355" x="5768975" y="2625725"/>
          <p14:tracePt t="43359" x="5768975" y="2633663"/>
          <p14:tracePt t="43363" x="5768975" y="2643188"/>
          <p14:tracePt t="43371" x="5768975" y="2660650"/>
          <p14:tracePt t="43383" x="5768975" y="2668588"/>
          <p14:tracePt t="43513" x="5768975" y="2676525"/>
          <p14:tracePt t="43520" x="5768975" y="2686050"/>
          <p14:tracePt t="43528" x="5768975" y="2693988"/>
          <p14:tracePt t="43535" x="5761038" y="2701925"/>
          <p14:tracePt t="43543" x="5751513" y="2701925"/>
          <p14:tracePt t="43555" x="5735638" y="2701925"/>
          <p14:tracePt t="43567" x="5726113" y="2701925"/>
          <p14:tracePt t="43575" x="5718175" y="2701925"/>
          <p14:tracePt t="43599" x="5708650" y="2701925"/>
          <p14:tracePt t="45502" x="5700713" y="2701925"/>
          <p14:tracePt t="45510" x="5700713" y="2693988"/>
          <p14:tracePt t="45514" x="5700713" y="2676525"/>
          <p14:tracePt t="45517" x="5700713" y="2633663"/>
          <p14:tracePt t="45523" x="5700713" y="2617788"/>
          <p14:tracePt t="45526" x="5726113" y="2574925"/>
          <p14:tracePt t="45529" x="5743575" y="2549525"/>
          <p14:tracePt t="45533" x="5761038" y="2524125"/>
          <p14:tracePt t="45537" x="5786438" y="2489200"/>
          <p14:tracePt t="45541" x="5802313" y="2455863"/>
          <p14:tracePt t="45545" x="5827713" y="2413000"/>
          <p14:tracePt t="45549" x="5853113" y="2362200"/>
          <p14:tracePt t="45554" x="5880100" y="2319338"/>
          <p14:tracePt t="45558" x="5905500" y="2268538"/>
          <p14:tracePt t="45560" x="5956300" y="2166938"/>
          <p14:tracePt t="45565" x="6007100" y="2065338"/>
          <p14:tracePt t="45569" x="6057900" y="1946275"/>
          <p14:tracePt t="45573" x="6126163" y="1844675"/>
          <p14:tracePt t="45577" x="6176963" y="1766888"/>
          <p14:tracePt t="45581" x="6219825" y="1708150"/>
          <p14:tracePt t="45584" x="6278563" y="1639888"/>
          <p14:tracePt t="45590" x="6321425" y="1581150"/>
          <p14:tracePt t="45592" x="6372225" y="1520825"/>
          <p14:tracePt t="45597" x="6415088" y="1470025"/>
          <p14:tracePt t="45601" x="6473825" y="1419225"/>
          <p14:tracePt t="45605" x="6516688" y="1360488"/>
          <p14:tracePt t="45609" x="6575425" y="1317625"/>
          <p14:tracePt t="45613" x="6618288" y="1257300"/>
          <p14:tracePt t="45617" x="6643688" y="1223963"/>
          <p14:tracePt t="45622" x="6669088" y="1181100"/>
          <p14:tracePt t="45625" x="6686550" y="1147763"/>
          <p14:tracePt t="45628" x="6711950" y="1104900"/>
          <p14:tracePt t="45634" x="6719888" y="1087438"/>
          <p14:tracePt t="45639" x="6729413" y="1062038"/>
          <p14:tracePt t="45641" x="6737350" y="1054100"/>
          <p14:tracePt t="45645" x="6754813" y="1028700"/>
          <p14:tracePt t="45649" x="6762750" y="1011238"/>
          <p14:tracePt t="45654" x="6770688" y="985838"/>
          <p14:tracePt t="45657" x="6788150" y="960438"/>
          <p14:tracePt t="45662" x="6797675" y="935038"/>
          <p14:tracePt t="45665" x="6813550" y="917575"/>
          <p14:tracePt t="45669" x="6831013" y="892175"/>
          <p14:tracePt t="45673" x="6856413" y="866775"/>
          <p14:tracePt t="45677" x="6873875" y="841375"/>
          <p14:tracePt t="45681" x="6881813" y="815975"/>
          <p14:tracePt t="45685" x="6889750" y="798513"/>
          <p14:tracePt t="45689" x="6915150" y="773113"/>
          <p14:tracePt t="45693" x="6932613" y="730250"/>
          <p14:tracePt t="45697" x="6958013" y="714375"/>
          <p14:tracePt t="45701" x="6967538" y="688975"/>
          <p14:tracePt t="45705" x="6975475" y="663575"/>
          <p14:tracePt t="45709" x="6992938" y="636588"/>
          <p14:tracePt t="45713" x="6992938" y="628650"/>
          <p14:tracePt t="45717" x="7000875" y="611188"/>
          <p14:tracePt t="45721" x="7008813" y="585788"/>
          <p14:tracePt t="45725" x="7008813" y="577850"/>
          <p14:tracePt t="45729" x="7018338" y="569913"/>
          <p14:tracePt t="45733" x="7018338" y="560388"/>
          <p14:tracePt t="45737" x="7026275" y="552450"/>
          <p14:tracePt t="45742" x="7026275" y="534988"/>
          <p14:tracePt t="45746" x="7026275" y="527050"/>
          <p14:tracePt t="45749" x="7043738" y="519113"/>
          <p14:tracePt t="45755" x="7043738" y="509588"/>
          <p14:tracePt t="45758" x="7043738" y="501650"/>
          <p14:tracePt t="45761" x="7043738" y="492125"/>
          <p14:tracePt t="45765" x="7043738" y="484188"/>
          <p14:tracePt t="48581" x="7221538" y="501650"/>
          <p14:tracePt t="48585" x="7281863" y="569913"/>
          <p14:tracePt t="48589" x="7323138" y="603250"/>
          <p14:tracePt t="48593" x="7467600" y="696913"/>
          <p14:tracePt t="48597" x="7586663" y="765175"/>
          <p14:tracePt t="48601" x="7731125" y="858838"/>
          <p14:tracePt t="48606" x="7900988" y="952500"/>
          <p14:tracePt t="48609" x="8004175" y="1036638"/>
          <p14:tracePt t="48613" x="8131175" y="1130300"/>
          <p14:tracePt t="48617" x="8232775" y="1216025"/>
          <p14:tracePt t="48621" x="8343900" y="1300163"/>
          <p14:tracePt t="48625" x="8445500" y="1401763"/>
          <p14:tracePt t="48629" x="8547100" y="1495425"/>
          <p14:tracePt t="48633" x="8632825" y="1581150"/>
          <p14:tracePt t="48637" x="8699500" y="1682750"/>
          <p14:tracePt t="48641" x="8767763" y="1758950"/>
          <p14:tracePt t="48645" x="8793163" y="1835150"/>
          <p14:tracePt t="48649" x="8843963" y="1938338"/>
          <p14:tracePt t="48654" x="8861425" y="2014538"/>
          <p14:tracePt t="48657" x="8861425" y="2082800"/>
          <p14:tracePt t="48661" x="8878888" y="2174875"/>
          <p14:tracePt t="48665" x="8878888" y="2268538"/>
          <p14:tracePt t="48670" x="8869363" y="2344738"/>
          <p14:tracePt t="48673" x="8853488" y="2438400"/>
          <p14:tracePt t="48677" x="8818563" y="2532063"/>
          <p14:tracePt t="48681" x="8767763" y="2660650"/>
          <p14:tracePt t="48685" x="8709025" y="2736850"/>
          <p14:tracePt t="48689" x="8615363" y="2846388"/>
          <p14:tracePt t="48693" x="8539163" y="2922588"/>
          <p14:tracePt t="48697" x="8453438" y="3008313"/>
          <p14:tracePt t="48701" x="8369300" y="3076575"/>
          <p14:tracePt t="48705" x="8266113" y="3144838"/>
          <p14:tracePt t="48709" x="8164513" y="3211513"/>
          <p14:tracePt t="48713" x="8045450" y="3263900"/>
          <p14:tracePt t="48717" x="7943850" y="3330575"/>
          <p14:tracePt t="48722" x="7859713" y="3382963"/>
          <p14:tracePt t="48725" x="7766050" y="3433763"/>
          <p14:tracePt t="48729" x="7688263" y="3459163"/>
          <p14:tracePt t="48733" x="7612063" y="3492500"/>
          <p14:tracePt t="48737" x="7535863" y="3509963"/>
          <p14:tracePt t="48742" x="7459663" y="3517900"/>
          <p14:tracePt t="48745" x="7383463" y="3535363"/>
          <p14:tracePt t="48748" x="7348538" y="3535363"/>
          <p14:tracePt t="48754" x="7315200" y="3535363"/>
          <p14:tracePt t="48757" x="7281863" y="3535363"/>
          <p14:tracePt t="48761" x="7272338" y="3535363"/>
          <p14:tracePt t="48765" x="7246938" y="3535363"/>
          <p14:tracePt t="48770" x="7239000" y="3535363"/>
          <p14:tracePt t="48773" x="7229475" y="3535363"/>
          <p14:tracePt t="48777" x="7221538" y="3535363"/>
          <p14:tracePt t="48781" x="7213600" y="3535363"/>
          <p14:tracePt t="48785" x="7196138" y="3535363"/>
          <p14:tracePt t="48793" x="7188200" y="3535363"/>
          <p14:tracePt t="48797" x="7178675" y="3535363"/>
          <p14:tracePt t="48801" x="7170738" y="3527425"/>
          <p14:tracePt t="48805" x="7170738" y="3517900"/>
          <p14:tracePt t="48810" x="7162800" y="3509963"/>
          <p14:tracePt t="48813" x="7162800" y="3492500"/>
          <p14:tracePt t="48817" x="7162800" y="3484563"/>
          <p14:tracePt t="48821" x="7162800" y="3467100"/>
          <p14:tracePt t="48825" x="7162800" y="3441700"/>
          <p14:tracePt t="48829" x="7162800" y="3424238"/>
          <p14:tracePt t="48832" x="7162800" y="3398838"/>
          <p14:tracePt t="48837" x="7178675" y="3365500"/>
          <p14:tracePt t="48841" x="7188200" y="3340100"/>
          <p14:tracePt t="48845" x="7213600" y="3314700"/>
          <p14:tracePt t="48849" x="7239000" y="3289300"/>
          <p14:tracePt t="48853" x="7272338" y="3263900"/>
          <p14:tracePt t="48857" x="7315200" y="3238500"/>
          <p14:tracePt t="48861" x="7366000" y="3211513"/>
          <p14:tracePt t="48865" x="7426325" y="3186113"/>
          <p14:tracePt t="48871" x="7467600" y="3144838"/>
          <p14:tracePt t="48874" x="7518400" y="3119438"/>
          <p14:tracePt t="48877" x="7561263" y="3094038"/>
          <p14:tracePt t="48881" x="7596188" y="3051175"/>
          <p14:tracePt t="48885" x="7637463" y="3025775"/>
          <p14:tracePt t="48889" x="7662863" y="3000375"/>
          <p14:tracePt t="48893" x="7680325" y="2982913"/>
          <p14:tracePt t="48897" x="7697788" y="2957513"/>
          <p14:tracePt t="48901" x="7705725" y="2914650"/>
          <p14:tracePt t="48906" x="7705725" y="2897188"/>
          <p14:tracePt t="48909" x="7705725" y="2863850"/>
          <p14:tracePt t="48913" x="7705725" y="2820988"/>
          <p14:tracePt t="48917" x="7705725" y="2787650"/>
          <p14:tracePt t="48921" x="7688263" y="2752725"/>
          <p14:tracePt t="48925" x="7662863" y="2711450"/>
          <p14:tracePt t="48929" x="7637463" y="2686050"/>
          <p14:tracePt t="48933" x="7604125" y="2660650"/>
          <p14:tracePt t="48937" x="7578725" y="2651125"/>
          <p14:tracePt t="48941" x="7553325" y="2625725"/>
          <p14:tracePt t="48945" x="7535863" y="2617788"/>
          <p14:tracePt t="48950" x="7493000" y="2600325"/>
          <p14:tracePt t="48954" x="7459663" y="2592388"/>
          <p14:tracePt t="48957" x="7416800" y="2574925"/>
          <p14:tracePt t="48961" x="7366000" y="2549525"/>
          <p14:tracePt t="48965" x="7307263" y="2524125"/>
          <p14:tracePt t="48970" x="7272338" y="2498725"/>
          <p14:tracePt t="48973" x="7178675" y="2447925"/>
          <p14:tracePt t="48977" x="7085013" y="2422525"/>
          <p14:tracePt t="48981" x="6958013" y="2362200"/>
          <p14:tracePt t="48985" x="6838950" y="2311400"/>
          <p14:tracePt t="48989" x="6762750" y="2252663"/>
          <p14:tracePt t="48993" x="6678613" y="2200275"/>
          <p14:tracePt t="48997" x="6575425" y="2133600"/>
          <p14:tracePt t="49001" x="6499225" y="2082800"/>
          <p14:tracePt t="49006" x="6397625" y="2014538"/>
          <p14:tracePt t="49009" x="6296025" y="1946275"/>
          <p14:tracePt t="49013" x="6194425" y="1895475"/>
          <p14:tracePt t="49017" x="6116638" y="1852613"/>
          <p14:tracePt t="49021" x="6015038" y="1801813"/>
          <p14:tracePt t="49025" x="5930900" y="1751013"/>
          <p14:tracePt t="49029" x="5880100" y="1725613"/>
          <p14:tracePt t="49033" x="5819775" y="1700213"/>
          <p14:tracePt t="49037" x="5786438" y="1674813"/>
          <p14:tracePt t="49041" x="5743575" y="1657350"/>
          <p14:tracePt t="49045" x="5726113" y="1631950"/>
          <p14:tracePt t="49049" x="5700713" y="1622425"/>
          <p14:tracePt t="49054" x="5692775" y="1614488"/>
          <p14:tracePt t="49057" x="5667375" y="1606550"/>
          <p14:tracePt t="49061" x="5657850" y="1606550"/>
          <p14:tracePt t="49065" x="5649913" y="1597025"/>
          <p14:tracePt t="49073" x="5641975" y="1597025"/>
          <p14:tracePt t="49077" x="5632450" y="1581150"/>
          <p14:tracePt t="49085" x="5616575" y="1571625"/>
          <p14:tracePt t="49090" x="5607050" y="1563688"/>
          <p14:tracePt t="49097" x="5599113" y="1555750"/>
          <p14:tracePt t="49105" x="5599113" y="1546225"/>
          <p14:tracePt t="49109" x="5591175" y="1538288"/>
          <p14:tracePt t="49113" x="5591175" y="1530350"/>
          <p14:tracePt t="49117" x="5591175" y="1512888"/>
          <p14:tracePt t="49121" x="5591175" y="1504950"/>
          <p14:tracePt t="49125" x="5591175" y="1487488"/>
          <p14:tracePt t="49129" x="5581650" y="1462088"/>
          <p14:tracePt t="49133" x="5581650" y="1452563"/>
          <p14:tracePt t="49137" x="5565775" y="1436688"/>
          <p14:tracePt t="49141" x="5556250" y="1419225"/>
          <p14:tracePt t="49145" x="5556250" y="1411288"/>
          <p14:tracePt t="49149" x="5556250" y="1393825"/>
          <p14:tracePt t="49154" x="5556250" y="1368425"/>
          <p14:tracePt t="49157" x="5556250" y="1350963"/>
          <p14:tracePt t="49174" x="5556250" y="1231900"/>
          <p14:tracePt t="49176" x="5556250" y="1198563"/>
          <p14:tracePt t="49181" x="5556250" y="1155700"/>
          <p14:tracePt t="49185" x="5548313" y="1122363"/>
          <p14:tracePt t="49189" x="5548313" y="1069975"/>
          <p14:tracePt t="49193" x="5530850" y="1036638"/>
          <p14:tracePt t="49197" x="5530850" y="993775"/>
          <p14:tracePt t="49201" x="5522913" y="960438"/>
          <p14:tracePt t="49205" x="5505450" y="925513"/>
          <p14:tracePt t="49209" x="5497513" y="884238"/>
          <p14:tracePt t="49213" x="5487988" y="849313"/>
          <p14:tracePt t="49216" x="5472113" y="808038"/>
          <p14:tracePt t="49221" x="5462588" y="790575"/>
          <p14:tracePt t="49225" x="5437188" y="747713"/>
          <p14:tracePt t="49229" x="5421313" y="730250"/>
          <p14:tracePt t="49233" x="5421313" y="704850"/>
          <p14:tracePt t="49237" x="5411788" y="679450"/>
          <p14:tracePt t="49242" x="5403850" y="671513"/>
          <p14:tracePt t="49245" x="5394325" y="663575"/>
          <p14:tracePt t="49249" x="5394325" y="654050"/>
          <p14:tracePt t="49254" x="5386388" y="646113"/>
          <p14:tracePt t="49257" x="5386388" y="636588"/>
          <p14:tracePt t="49261" x="5386388" y="620713"/>
          <p14:tracePt t="49265" x="5368925" y="611188"/>
          <p14:tracePt t="49271" x="5368925" y="603250"/>
          <p14:tracePt t="49274" x="5360988" y="595313"/>
          <p14:tracePt t="49277" x="5353050" y="585788"/>
          <p14:tracePt t="49281" x="5343525" y="577850"/>
          <p14:tracePt t="49285" x="5335588" y="569913"/>
          <p14:tracePt t="49290" x="5327650" y="552450"/>
          <p14:tracePt t="49292" x="5302250" y="534988"/>
          <p14:tracePt t="49297" x="5276850" y="509588"/>
          <p14:tracePt t="49301" x="5259388" y="501650"/>
          <p14:tracePt t="49306" x="5241925" y="492125"/>
          <p14:tracePt t="49382" x="5165725" y="509588"/>
          <p14:tracePt t="49386" x="5199063" y="560388"/>
          <p14:tracePt t="49392" x="5241925" y="620713"/>
          <p14:tracePt t="49393" x="5284788" y="696913"/>
          <p14:tracePt t="49397" x="5353050" y="798513"/>
          <p14:tracePt t="49401" x="5421313" y="900113"/>
          <p14:tracePt t="49405" x="5487988" y="985838"/>
          <p14:tracePt t="49409" x="5556250" y="1087438"/>
          <p14:tracePt t="49413" x="5607050" y="1163638"/>
          <p14:tracePt t="49417" x="5657850" y="1266825"/>
          <p14:tracePt t="49421" x="5718175" y="1350963"/>
          <p14:tracePt t="49425" x="5768975" y="1452563"/>
          <p14:tracePt t="49429" x="5837238" y="1530350"/>
          <p14:tracePt t="49433" x="5905500" y="1631950"/>
          <p14:tracePt t="49437" x="5972175" y="1716088"/>
          <p14:tracePt t="49441" x="6015038" y="1793875"/>
          <p14:tracePt t="49445" x="6083300" y="1895475"/>
          <p14:tracePt t="49449" x="6134100" y="1979613"/>
          <p14:tracePt t="49454" x="6184900" y="2073275"/>
          <p14:tracePt t="49457" x="6210300" y="2149475"/>
          <p14:tracePt t="49461" x="6261100" y="2252663"/>
          <p14:tracePt t="49465" x="6278563" y="2344738"/>
          <p14:tracePt t="49470" x="6311900" y="2447925"/>
          <p14:tracePt t="49473" x="6346825" y="2524125"/>
          <p14:tracePt t="49477" x="6364288" y="2617788"/>
          <p14:tracePt t="49481" x="6389688" y="2719388"/>
          <p14:tracePt t="49485" x="6405563" y="2787650"/>
          <p14:tracePt t="49490" x="6440488" y="2863850"/>
          <p14:tracePt t="49493" x="6440488" y="2940050"/>
          <p14:tracePt t="49497" x="6448425" y="3008313"/>
          <p14:tracePt t="49501" x="6448425" y="3059113"/>
          <p14:tracePt t="49505" x="6448425" y="3127375"/>
          <p14:tracePt t="49509" x="6465888" y="3178175"/>
          <p14:tracePt t="49513" x="6465888" y="3221038"/>
          <p14:tracePt t="49517" x="6465888" y="3254375"/>
          <p14:tracePt t="49521" x="6465888" y="3289300"/>
          <p14:tracePt t="49525" x="6465888" y="3314700"/>
          <p14:tracePt t="49529" x="6465888" y="3322638"/>
          <p14:tracePt t="49533" x="6465888" y="3340100"/>
          <p14:tracePt t="49537" x="6465888" y="3355975"/>
          <p14:tracePt t="49541" x="6465888" y="3373438"/>
          <p14:tracePt t="49545" x="6465888" y="3382963"/>
          <p14:tracePt t="49554" x="6465888" y="3390900"/>
          <p14:tracePt t="49565" x="6465888" y="3398838"/>
          <p14:tracePt t="49573" x="6465888" y="3416300"/>
          <p14:tracePt t="49613" x="6465888" y="3408363"/>
          <p14:tracePt t="49617" x="6456363" y="3398838"/>
          <p14:tracePt t="49622" x="6430963" y="3390900"/>
          <p14:tracePt t="49625" x="6405563" y="3365500"/>
          <p14:tracePt t="49629" x="6372225" y="3340100"/>
          <p14:tracePt t="49633" x="6346825" y="3314700"/>
          <p14:tracePt t="49638" x="6321425" y="3305175"/>
          <p14:tracePt t="49642" x="6296025" y="3279775"/>
          <p14:tracePt t="49645" x="6278563" y="3254375"/>
          <p14:tracePt t="49649" x="6235700" y="3228975"/>
          <p14:tracePt t="49655" x="6210300" y="3221038"/>
          <p14:tracePt t="49657" x="6194425" y="3211513"/>
          <p14:tracePt t="49661" x="6167438" y="3195638"/>
          <p14:tracePt t="49665" x="6159500" y="3186113"/>
          <p14:tracePt t="49672" x="6134100" y="3178175"/>
          <p14:tracePt t="49674" x="6116638" y="3160713"/>
          <p14:tracePt t="49677" x="6075363" y="3152775"/>
          <p14:tracePt t="49681" x="6040438" y="3127375"/>
          <p14:tracePt t="49685" x="5981700" y="3101975"/>
          <p14:tracePt t="49689" x="5946775" y="3076575"/>
          <p14:tracePt t="49693" x="5837238" y="3041650"/>
          <p14:tracePt t="49697" x="5718175" y="2990850"/>
          <p14:tracePt t="49701" x="5573713" y="2957513"/>
          <p14:tracePt t="49705" x="5411788" y="2897188"/>
          <p14:tracePt t="49710" x="5267325" y="2846388"/>
          <p14:tracePt t="49713" x="5148263" y="2795588"/>
          <p14:tracePt t="49717" x="5003800" y="2762250"/>
          <p14:tracePt t="49721" x="4868863" y="2727325"/>
          <p14:tracePt t="49725" x="4749800" y="2693988"/>
          <p14:tracePt t="49729" x="4605338" y="2660650"/>
          <p14:tracePt t="49733" x="4486275" y="2625725"/>
          <p14:tracePt t="49737" x="4392613" y="2592388"/>
          <p14:tracePt t="49743" x="4291013" y="2574925"/>
          <p14:tracePt t="49745" x="4222750" y="2557463"/>
          <p14:tracePt t="49748" x="4146550" y="2541588"/>
          <p14:tracePt t="49754" x="4095750" y="2541588"/>
          <p14:tracePt t="49757" x="4070350" y="2541588"/>
          <p14:tracePt t="49760" x="4052888" y="2541588"/>
          <p14:tracePt t="49765" x="4044950" y="2541588"/>
          <p14:tracePt t="49770" x="4035425" y="2541588"/>
          <p14:tracePt t="49789" x="4035425" y="2549525"/>
          <p14:tracePt t="49793" x="4070350" y="2566988"/>
          <p14:tracePt t="49797" x="4121150" y="2608263"/>
          <p14:tracePt t="49801" x="4222750" y="2660650"/>
          <p14:tracePt t="49806" x="4341813" y="2711450"/>
          <p14:tracePt t="49810" x="4443413" y="2762250"/>
          <p14:tracePt t="49813" x="4545013" y="2813050"/>
          <p14:tracePt t="49817" x="4638675" y="2846388"/>
          <p14:tracePt t="49821" x="4740275" y="2897188"/>
          <p14:tracePt t="49825" x="4843463" y="2922588"/>
          <p14:tracePt t="49829" x="4919663" y="2957513"/>
          <p14:tracePt t="49833" x="4995863" y="3008313"/>
          <p14:tracePt t="49837" x="5072063" y="3033713"/>
          <p14:tracePt t="49841" x="5148263" y="3067050"/>
          <p14:tracePt t="49845" x="5224463" y="3101975"/>
          <p14:tracePt t="49849" x="5302250" y="3127375"/>
          <p14:tracePt t="49854" x="5378450" y="3160713"/>
          <p14:tracePt t="49858" x="5437188" y="3186113"/>
          <p14:tracePt t="49860" x="5497513" y="3211513"/>
          <p14:tracePt t="49865" x="5573713" y="3246438"/>
          <p14:tracePt t="49871" x="5607050" y="3271838"/>
          <p14:tracePt t="49873" x="5657850" y="3289300"/>
          <p14:tracePt t="49877" x="5718175" y="3314700"/>
          <p14:tracePt t="49881" x="5751513" y="3340100"/>
          <p14:tracePt t="49885" x="5794375" y="3348038"/>
          <p14:tracePt t="49889" x="5811838" y="3365500"/>
          <p14:tracePt t="49893" x="5837238" y="3390900"/>
          <p14:tracePt t="49897" x="5862638" y="3390900"/>
          <p14:tracePt t="49901" x="5870575" y="3398838"/>
          <p14:tracePt t="49905" x="5880100" y="3398838"/>
          <p14:tracePt t="49909" x="5905500" y="3398838"/>
          <p14:tracePt t="49913" x="5913438" y="3398838"/>
          <p14:tracePt t="49921" x="5921375" y="3408363"/>
          <p14:tracePt t="49945" x="5930900" y="3408363"/>
          <p14:tracePt t="49985" x="5938838" y="3408363"/>
          <p14:tracePt t="49993" x="5946775" y="3408363"/>
          <p14:tracePt t="50005" x="5946775" y="3398838"/>
          <p14:tracePt t="50013" x="5946775" y="3382963"/>
          <p14:tracePt t="50017" x="5946775" y="3373438"/>
          <p14:tracePt t="50021" x="5938838" y="3355975"/>
          <p14:tracePt t="50025" x="5930900" y="3348038"/>
          <p14:tracePt t="50029" x="5905500" y="3322638"/>
          <p14:tracePt t="50033" x="5895975" y="3314700"/>
          <p14:tracePt t="50037" x="5870575" y="3289300"/>
          <p14:tracePt t="50041" x="5862638" y="3279775"/>
          <p14:tracePt t="50045" x="5845175" y="3263900"/>
          <p14:tracePt t="50049" x="5837238" y="3246438"/>
          <p14:tracePt t="50054" x="5819775" y="3228975"/>
          <p14:tracePt t="50057" x="5811838" y="3221038"/>
          <p14:tracePt t="50060" x="5802313" y="3211513"/>
          <p14:tracePt t="50065" x="5794375" y="3203575"/>
          <p14:tracePt t="50070" x="5786438" y="3186113"/>
          <p14:tracePt t="50073" x="5776913" y="3170238"/>
          <p14:tracePt t="50077" x="5761038" y="3160713"/>
          <p14:tracePt t="50081" x="5751513" y="3152775"/>
          <p14:tracePt t="50085" x="5743575" y="3144838"/>
          <p14:tracePt t="50089" x="5735638" y="3127375"/>
          <p14:tracePt t="50092" x="5735638" y="3119438"/>
          <p14:tracePt t="50098" x="5726113" y="3109913"/>
          <p14:tracePt t="50101" x="5718175" y="3094038"/>
          <p14:tracePt t="50106" x="5700713" y="3076575"/>
          <p14:tracePt t="50110" x="5692775" y="3067050"/>
          <p14:tracePt t="50113" x="5683250" y="3059113"/>
          <p14:tracePt t="50116" x="5675313" y="3051175"/>
          <p14:tracePt t="50121" x="5675313" y="3033713"/>
          <p14:tracePt t="50125" x="5667375" y="3025775"/>
          <p14:tracePt t="50129" x="5657850" y="3008313"/>
          <p14:tracePt t="50141" x="5649913" y="3000375"/>
          <p14:tracePt t="50150" x="5641975" y="2990850"/>
          <p14:tracePt t="50170" x="5641975" y="2982913"/>
          <p14:tracePt t="50177" x="5624513" y="2974975"/>
          <p14:tracePt t="50189" x="5616575" y="2965450"/>
          <p14:tracePt t="50193" x="5607050" y="2957513"/>
          <p14:tracePt t="50197" x="5599113" y="2957513"/>
          <p14:tracePt t="50201" x="5591175" y="2932113"/>
          <p14:tracePt t="50205" x="5565775" y="2932113"/>
          <p14:tracePt t="50209" x="5556250" y="2922588"/>
          <p14:tracePt t="50213" x="5538788" y="2914650"/>
          <p14:tracePt t="50217" x="5513388" y="2897188"/>
          <p14:tracePt t="50220" x="5480050" y="2897188"/>
          <p14:tracePt t="50225" x="5454650" y="2889250"/>
          <p14:tracePt t="50229" x="5429250" y="2881313"/>
          <p14:tracePt t="50233" x="5411788" y="2881313"/>
          <p14:tracePt t="50237" x="5394325" y="2881313"/>
          <p14:tracePt t="50241" x="5386388" y="2881313"/>
          <p14:tracePt t="50245" x="5368925" y="2863850"/>
          <p14:tracePt t="50249" x="5360988" y="2863850"/>
          <p14:tracePt t="50254" x="5360988" y="2855913"/>
          <p14:tracePt t="50257" x="5343525" y="2855913"/>
          <p14:tracePt t="50261" x="5335588" y="2855913"/>
          <p14:tracePt t="50270" x="5327650" y="2855913"/>
          <p14:tracePt t="50277" x="5318125" y="2855913"/>
          <p14:tracePt t="50293" x="5310188" y="2855913"/>
          <p14:tracePt t="50301" x="5302250" y="2855913"/>
          <p14:tracePt t="50305" x="5292725" y="2855913"/>
          <p14:tracePt t="50313" x="5276850" y="2855913"/>
          <p14:tracePt t="50321" x="5267325" y="2855913"/>
          <p14:tracePt t="50394" x="5284788" y="2855913"/>
          <p14:tracePt t="50398" x="5302250" y="2855913"/>
          <p14:tracePt t="50405" x="5335588" y="2855913"/>
          <p14:tracePt t="50407" x="5360988" y="2855913"/>
          <p14:tracePt t="50411" x="5386388" y="2863850"/>
          <p14:tracePt t="50413" x="5421313" y="2863850"/>
          <p14:tracePt t="50417" x="5454650" y="2863850"/>
          <p14:tracePt t="50422" x="5497513" y="2871788"/>
          <p14:tracePt t="50425" x="5548313" y="2889250"/>
          <p14:tracePt t="50429" x="5599113" y="2889250"/>
          <p14:tracePt t="50433" x="5632450" y="2914650"/>
          <p14:tracePt t="50437" x="5683250" y="2922588"/>
          <p14:tracePt t="50441" x="5735638" y="2940050"/>
          <p14:tracePt t="50445" x="5776913" y="2949575"/>
          <p14:tracePt t="50449" x="5827713" y="2965450"/>
          <p14:tracePt t="50454" x="5862638" y="2974975"/>
          <p14:tracePt t="50457" x="5905500" y="2974975"/>
          <p14:tracePt t="50461" x="5938838" y="2990850"/>
          <p14:tracePt t="50465" x="5964238" y="3000375"/>
          <p14:tracePt t="50471" x="5981700" y="3000375"/>
          <p14:tracePt t="50474" x="5989638" y="3008313"/>
          <p14:tracePt t="50476" x="6007100" y="3008313"/>
          <p14:tracePt t="50481" x="6015038" y="3008313"/>
          <p14:tracePt t="50485" x="6015038" y="3016250"/>
          <p14:tracePt t="50493" x="6024563" y="3016250"/>
          <p14:tracePt t="50537" x="6032500" y="3016250"/>
          <p14:tracePt t="50545" x="6040438" y="3016250"/>
          <p14:tracePt t="50573" x="6049963" y="3016250"/>
          <p14:tracePt t="50577" x="6057900" y="3016250"/>
          <p14:tracePt t="50581" x="6075363" y="3016250"/>
          <p14:tracePt t="50589" x="6091238" y="3016250"/>
          <p14:tracePt t="50593" x="6116638" y="3016250"/>
          <p14:tracePt t="50597" x="6151563" y="3033713"/>
          <p14:tracePt t="50601" x="6176963" y="3041650"/>
          <p14:tracePt t="50605" x="6184900" y="3041650"/>
          <p14:tracePt t="50609" x="6202363" y="3051175"/>
          <p14:tracePt t="50613" x="6245225" y="3067050"/>
          <p14:tracePt t="50617" x="6261100" y="3067050"/>
          <p14:tracePt t="50621" x="6311900" y="3076575"/>
          <p14:tracePt t="50625" x="6354763" y="3076575"/>
          <p14:tracePt t="50629" x="6389688" y="3076575"/>
          <p14:tracePt t="50633" x="6440488" y="3076575"/>
          <p14:tracePt t="50637" x="6491288" y="3094038"/>
          <p14:tracePt t="50641" x="6524625" y="3094038"/>
          <p14:tracePt t="50645" x="6567488" y="3094038"/>
          <p14:tracePt t="50649" x="6618288" y="3094038"/>
          <p14:tracePt t="50654" x="6653213" y="3094038"/>
          <p14:tracePt t="50657" x="6686550" y="3094038"/>
          <p14:tracePt t="50661" x="6711950" y="3094038"/>
          <p14:tracePt t="50665" x="6745288" y="3094038"/>
          <p14:tracePt t="50670" x="6770688" y="3094038"/>
          <p14:tracePt t="50673" x="6805613" y="3094038"/>
          <p14:tracePt t="50677" x="6823075" y="3094038"/>
          <p14:tracePt t="50681" x="6831013" y="3094038"/>
          <p14:tracePt t="50685" x="6848475" y="3094038"/>
          <p14:tracePt t="50689" x="6856413" y="3094038"/>
          <p14:tracePt t="50693" x="6864350" y="3094038"/>
          <p14:tracePt t="50697" x="6873875" y="3094038"/>
          <p14:tracePt t="50701" x="6881813" y="3094038"/>
          <p14:tracePt t="50709" x="6881813" y="3076575"/>
          <p14:tracePt t="50721" x="6881813" y="3067050"/>
          <p14:tracePt t="50728" x="6881813" y="3059113"/>
          <p14:tracePt t="50733" x="6881813" y="3051175"/>
          <p14:tracePt t="50745" x="6881813" y="3041650"/>
          <p14:tracePt t="50754" x="6881813" y="3033713"/>
          <p14:tracePt t="50761" x="6881813" y="3025775"/>
          <p14:tracePt t="50770" x="6881813" y="3016250"/>
          <p14:tracePt t="50777" x="6881813" y="3000375"/>
          <p14:tracePt t="50781" x="6881813" y="2990850"/>
          <p14:tracePt t="50789" x="6881813" y="2982913"/>
          <p14:tracePt t="50793" x="6881813" y="2974975"/>
          <p14:tracePt t="50801" x="6881813" y="2957513"/>
          <p14:tracePt t="50809" x="6881813" y="2940050"/>
          <p14:tracePt t="50813" x="6881813" y="2932113"/>
          <p14:tracePt t="50833" x="6881813" y="2922588"/>
          <p14:tracePt t="50841" x="6889750" y="2922588"/>
          <p14:tracePt t="50845" x="6915150" y="2922588"/>
          <p14:tracePt t="50849" x="6924675" y="2922588"/>
          <p14:tracePt t="50854" x="6942138" y="2922588"/>
          <p14:tracePt t="50857" x="6967538" y="2922588"/>
          <p14:tracePt t="50861" x="7000875" y="2922588"/>
          <p14:tracePt t="50865" x="7034213" y="2922588"/>
          <p14:tracePt t="50871" x="7059613" y="2932113"/>
          <p14:tracePt t="50873" x="7085013" y="2940050"/>
          <p14:tracePt t="50877" x="7112000" y="2965450"/>
          <p14:tracePt t="50881" x="7119938" y="2974975"/>
          <p14:tracePt t="50885" x="7127875" y="2982913"/>
          <p14:tracePt t="50890" x="7137400" y="2990850"/>
          <p14:tracePt t="50893" x="7145338" y="3000375"/>
          <p14:tracePt t="50897" x="7153275" y="3008313"/>
          <p14:tracePt t="50901" x="7153275" y="3025775"/>
          <p14:tracePt t="50906" x="7170738" y="3033713"/>
          <p14:tracePt t="50909" x="7178675" y="3041650"/>
          <p14:tracePt t="50921" x="7188200" y="3051175"/>
          <p14:tracePt t="50933" x="7188200" y="3059113"/>
          <p14:tracePt t="50941" x="7188200" y="3067050"/>
          <p14:tracePt t="50949" x="7188200" y="3076575"/>
          <p14:tracePt t="51009" x="7178675" y="3076575"/>
          <p14:tracePt t="51013" x="7162800" y="3076575"/>
          <p14:tracePt t="51017" x="7145338" y="3076575"/>
          <p14:tracePt t="51022" x="7102475" y="3067050"/>
          <p14:tracePt t="51025" x="7085013" y="3041650"/>
          <p14:tracePt t="51029" x="7069138" y="3033713"/>
          <p14:tracePt t="51032" x="7059613" y="3025775"/>
          <p14:tracePt t="51037" x="7051675" y="3008313"/>
          <p14:tracePt t="51041" x="7043738" y="3000375"/>
          <p14:tracePt t="51045" x="7034213" y="2990850"/>
          <p14:tracePt t="51049" x="7008813" y="2974975"/>
          <p14:tracePt t="51057" x="7000875" y="2957513"/>
          <p14:tracePt t="51061" x="6992938" y="2949575"/>
          <p14:tracePt t="51065" x="6983413" y="2940050"/>
          <p14:tracePt t="51073" x="6975475" y="2932113"/>
          <p14:tracePt t="51077" x="6967538" y="2922588"/>
          <p14:tracePt t="51081" x="6958013" y="2914650"/>
          <p14:tracePt t="51085" x="6942138" y="2906713"/>
          <p14:tracePt t="51089" x="6924675" y="2881313"/>
          <p14:tracePt t="51093" x="6915150" y="2871788"/>
          <p14:tracePt t="51097" x="6889750" y="2863850"/>
          <p14:tracePt t="51101" x="6881813" y="2838450"/>
          <p14:tracePt t="51106" x="6856413" y="2830513"/>
          <p14:tracePt t="51109" x="6831013" y="2813050"/>
          <p14:tracePt t="51113" x="6797675" y="2787650"/>
          <p14:tracePt t="51117" x="6770688" y="2762250"/>
          <p14:tracePt t="51121" x="6737350" y="2736850"/>
          <p14:tracePt t="51125" x="6694488" y="2711450"/>
          <p14:tracePt t="51129" x="6669088" y="2701925"/>
          <p14:tracePt t="51133" x="6643688" y="2676525"/>
          <p14:tracePt t="51137" x="6610350" y="2668588"/>
          <p14:tracePt t="51141" x="6584950" y="2643188"/>
          <p14:tracePt t="51145" x="6559550" y="2617788"/>
          <p14:tracePt t="51149" x="6524625" y="2608263"/>
          <p14:tracePt t="51154" x="6499225" y="2582863"/>
          <p14:tracePt t="51157" x="6473825" y="2566988"/>
          <p14:tracePt t="51161" x="6440488" y="2541588"/>
          <p14:tracePt t="51165" x="6415088" y="2516188"/>
          <p14:tracePt t="51171" x="6380163" y="2489200"/>
          <p14:tracePt t="51174" x="6354763" y="2481263"/>
          <p14:tracePt t="51177" x="6329363" y="2455863"/>
          <p14:tracePt t="51181" x="6296025" y="2430463"/>
          <p14:tracePt t="51185" x="6253163" y="2405063"/>
          <p14:tracePt t="51190" x="6210300" y="2371725"/>
          <p14:tracePt t="51193" x="6176963" y="2344738"/>
          <p14:tracePt t="51197" x="6151563" y="2328863"/>
          <p14:tracePt t="51201" x="6116638" y="2303463"/>
          <p14:tracePt t="51206" x="6075363" y="2278063"/>
          <p14:tracePt t="51209" x="6049963" y="2252663"/>
          <p14:tracePt t="51213" x="6015038" y="2235200"/>
          <p14:tracePt t="51217" x="5989638" y="2217738"/>
          <p14:tracePt t="51221" x="5981700" y="2192338"/>
          <p14:tracePt t="51225" x="5956300" y="2184400"/>
          <p14:tracePt t="51229" x="5946775" y="2174875"/>
          <p14:tracePt t="51233" x="5938838" y="2174875"/>
          <p14:tracePt t="51237" x="5913438" y="2166938"/>
          <p14:tracePt t="51242" x="5905500" y="2159000"/>
          <p14:tracePt t="51245" x="5888038" y="2141538"/>
          <p14:tracePt t="51249" x="5880100" y="2133600"/>
          <p14:tracePt t="51254" x="5862638" y="2133600"/>
          <p14:tracePt t="51257" x="5853113" y="2133600"/>
          <p14:tracePt t="51261" x="5845175" y="2133600"/>
          <p14:tracePt t="51265" x="5837238" y="2133600"/>
          <p14:tracePt t="51270" x="5827713" y="2124075"/>
          <p14:tracePt t="51273" x="5819775" y="2124075"/>
          <p14:tracePt t="51277" x="5811838" y="2116138"/>
          <p14:tracePt t="51281" x="5794375" y="2116138"/>
          <p14:tracePt t="51285" x="5786438" y="2116138"/>
          <p14:tracePt t="51305" x="5776913" y="2116138"/>
          <p14:tracePt t="51313" x="5768975" y="2116138"/>
          <p14:tracePt t="51333" x="5761038" y="2116138"/>
          <p14:tracePt t="51341" x="5751513" y="2116138"/>
          <p14:tracePt t="51345" x="5751513" y="2124075"/>
          <p14:tracePt t="51349" x="5743575" y="2124075"/>
          <p14:tracePt t="51354" x="5743575" y="2133600"/>
          <p14:tracePt t="51357" x="5726113" y="2141538"/>
          <p14:tracePt t="51361" x="5726113" y="2159000"/>
          <p14:tracePt t="51370" x="5726113" y="2166938"/>
          <p14:tracePt t="51375" x="5726113" y="2174875"/>
          <p14:tracePt t="51381" x="5726113" y="2192338"/>
          <p14:tracePt t="51383" x="5726113" y="2200275"/>
          <p14:tracePt t="51387" x="5726113" y="2227263"/>
          <p14:tracePt t="51391" x="5726113" y="2243138"/>
          <p14:tracePt t="51395" x="5726113" y="2268538"/>
          <p14:tracePt t="51399" x="5735638" y="2293938"/>
          <p14:tracePt t="51404" x="5743575" y="2311400"/>
          <p14:tracePt t="51407" x="5761038" y="2336800"/>
          <p14:tracePt t="51411" x="5761038" y="2344738"/>
          <p14:tracePt t="51415" x="5768975" y="2371725"/>
          <p14:tracePt t="51421" x="5768975" y="2387600"/>
          <p14:tracePt t="51423" x="5768975" y="2413000"/>
          <p14:tracePt t="51427" x="5776913" y="2422525"/>
          <p14:tracePt t="51431" x="5776913" y="2430463"/>
          <p14:tracePt t="51435" x="5776913" y="2455863"/>
          <p14:tracePt t="51439" x="5776913" y="2463800"/>
          <p14:tracePt t="51443" x="5776913" y="2473325"/>
          <p14:tracePt t="51447" x="5776913" y="2481263"/>
          <p14:tracePt t="51455" x="5776913" y="2489200"/>
          <p14:tracePt t="51463" x="5776913" y="2498725"/>
          <p14:tracePt t="51503" x="5768975" y="2498725"/>
          <p14:tracePt t="51507" x="5743575" y="2498725"/>
          <p14:tracePt t="51511" x="5708650" y="2489200"/>
          <p14:tracePt t="51515" x="5683250" y="2463800"/>
          <p14:tracePt t="51521" x="5641975" y="2422525"/>
          <p14:tracePt t="51524" x="5616575" y="2397125"/>
          <p14:tracePt t="51527" x="5581650" y="2371725"/>
          <p14:tracePt t="51531" x="5538788" y="2336800"/>
          <p14:tracePt t="51536" x="5522913" y="2311400"/>
          <p14:tracePt t="51540" x="5480050" y="2286000"/>
          <p14:tracePt t="51544" x="5454650" y="2260600"/>
          <p14:tracePt t="51547" x="5429250" y="2235200"/>
          <p14:tracePt t="51551" x="5411788" y="2209800"/>
          <p14:tracePt t="51555" x="5386388" y="2184400"/>
          <p14:tracePt t="51560" x="5360988" y="2166938"/>
          <p14:tracePt t="51563" x="5353050" y="2149475"/>
          <p14:tracePt t="51567" x="5327650" y="2141538"/>
          <p14:tracePt t="51571" x="5318125" y="2116138"/>
          <p14:tracePt t="51575" x="5310188" y="2108200"/>
          <p14:tracePt t="51579" x="5284788" y="2098675"/>
          <p14:tracePt t="51583" x="5276850" y="2090738"/>
          <p14:tracePt t="51587" x="5267325" y="2082800"/>
          <p14:tracePt t="51591" x="5259388" y="2073275"/>
          <p14:tracePt t="51599" x="5259388" y="2065338"/>
          <p14:tracePt t="51675" x="5267325" y="2082800"/>
          <p14:tracePt t="51679" x="5292725" y="2108200"/>
          <p14:tracePt t="51683" x="5302250" y="2133600"/>
          <p14:tracePt t="51687" x="5327650" y="2159000"/>
          <p14:tracePt t="51691" x="5353050" y="2174875"/>
          <p14:tracePt t="51695" x="5378450" y="2200275"/>
          <p14:tracePt t="51699" x="5386388" y="2243138"/>
          <p14:tracePt t="51704" x="5411788" y="2268538"/>
          <p14:tracePt t="51707" x="5437188" y="2303463"/>
          <p14:tracePt t="51711" x="5454650" y="2328863"/>
          <p14:tracePt t="51715" x="5472113" y="2354263"/>
          <p14:tracePt t="51720" x="5487988" y="2387600"/>
          <p14:tracePt t="51723" x="5497513" y="2413000"/>
          <p14:tracePt t="51727" x="5513388" y="2430463"/>
          <p14:tracePt t="51732" x="5522913" y="2455863"/>
          <p14:tracePt t="51735" x="5530850" y="2481263"/>
          <p14:tracePt t="51740" x="5548313" y="2506663"/>
          <p14:tracePt t="51744" x="5548313" y="2524125"/>
          <p14:tracePt t="51746" x="5556250" y="2532063"/>
          <p14:tracePt t="51755" x="5556250" y="2541588"/>
          <p14:tracePt t="51763" x="5556250" y="2557463"/>
          <p14:tracePt t="51771" x="5556250" y="2566988"/>
          <p14:tracePt t="51836" x="5556250" y="2549525"/>
          <p14:tracePt t="51842" x="5556250" y="2532063"/>
          <p14:tracePt t="51844" x="5548313" y="2506663"/>
          <p14:tracePt t="51848" x="5548313" y="2489200"/>
          <p14:tracePt t="51852" x="5538788" y="2447925"/>
          <p14:tracePt t="51858" x="5538788" y="2438400"/>
          <p14:tracePt t="51859" x="5538788" y="2422525"/>
          <p14:tracePt t="51863" x="5538788" y="2413000"/>
          <p14:tracePt t="51867" x="5538788" y="2387600"/>
          <p14:tracePt t="51872" x="5538788" y="2379663"/>
          <p14:tracePt t="51875" x="5538788" y="2362200"/>
          <p14:tracePt t="51879" x="5538788" y="2354263"/>
          <p14:tracePt t="51883" x="5538788" y="2336800"/>
          <p14:tracePt t="51887" x="5538788" y="2328863"/>
          <p14:tracePt t="51895" x="5538788" y="2319338"/>
          <p14:tracePt t="51899" x="5548313" y="2319338"/>
          <p14:tracePt t="51904" x="5565775" y="2319338"/>
          <p14:tracePt t="51907" x="5581650" y="2319338"/>
          <p14:tracePt t="51911" x="5607050" y="2319338"/>
          <p14:tracePt t="51915" x="5624513" y="2319338"/>
          <p14:tracePt t="51920" x="5649913" y="2319338"/>
          <p14:tracePt t="51923" x="5667375" y="2319338"/>
          <p14:tracePt t="51927" x="5708650" y="2319338"/>
          <p14:tracePt t="51931" x="5743575" y="2328863"/>
          <p14:tracePt t="51935" x="5776913" y="2336800"/>
          <p14:tracePt t="51939" x="5802313" y="2362200"/>
          <p14:tracePt t="51943" x="5827713" y="2371725"/>
          <p14:tracePt t="51947" x="5853113" y="2387600"/>
          <p14:tracePt t="51951" x="5870575" y="2413000"/>
          <p14:tracePt t="51955" x="5895975" y="2430463"/>
          <p14:tracePt t="51959" x="5905500" y="2438400"/>
          <p14:tracePt t="51963" x="5930900" y="2463800"/>
          <p14:tracePt t="51967" x="5938838" y="2473325"/>
          <p14:tracePt t="51971" x="5964238" y="2498725"/>
          <p14:tracePt t="51975" x="5972175" y="2506663"/>
          <p14:tracePt t="51979" x="5989638" y="2524125"/>
          <p14:tracePt t="51983" x="6007100" y="2541588"/>
          <p14:tracePt t="51988" x="6015038" y="2549525"/>
          <p14:tracePt t="51991" x="6024563" y="2557463"/>
          <p14:tracePt t="51995" x="6032500" y="2566988"/>
          <p14:tracePt t="52003" x="6040438" y="2574925"/>
          <p14:tracePt t="52055" x="6049963" y="2574925"/>
          <p14:tracePt t="52063" x="6057900" y="2574925"/>
          <p14:tracePt t="52107" x="6049963" y="2566988"/>
          <p14:tracePt t="52111" x="6040438" y="2541588"/>
          <p14:tracePt t="52115" x="6015038" y="2524125"/>
          <p14:tracePt t="52120" x="5989638" y="2498725"/>
          <p14:tracePt t="52123" x="5981700" y="2473325"/>
          <p14:tracePt t="52126" x="5956300" y="2447925"/>
          <p14:tracePt t="52130" x="5946775" y="2438400"/>
          <p14:tracePt t="52135" x="5938838" y="2430463"/>
          <p14:tracePt t="52139" x="5938838" y="2422525"/>
          <p14:tracePt t="52143" x="5930900" y="2422525"/>
          <p14:tracePt t="52170" x="5930900" y="2413000"/>
          <p14:tracePt t="52203" x="5938838" y="2413000"/>
          <p14:tracePt t="52207" x="5972175" y="2422525"/>
          <p14:tracePt t="52211" x="6032500" y="2447925"/>
          <p14:tracePt t="52215" x="6134100" y="2498725"/>
          <p14:tracePt t="52220" x="6210300" y="2532063"/>
          <p14:tracePt t="52223" x="6329363" y="2582863"/>
          <p14:tracePt t="52227" x="6423025" y="2617788"/>
          <p14:tracePt t="52231" x="6524625" y="2668588"/>
          <p14:tracePt t="52235" x="6600825" y="2693988"/>
          <p14:tracePt t="52239" x="6678613" y="2727325"/>
          <p14:tracePt t="52243" x="6737350" y="2752725"/>
          <p14:tracePt t="52246" x="6797675" y="2787650"/>
          <p14:tracePt t="52251" x="6848475" y="2795588"/>
          <p14:tracePt t="52255" x="6881813" y="2813050"/>
          <p14:tracePt t="52259" x="6907213" y="2838450"/>
          <p14:tracePt t="52263" x="6932613" y="2846388"/>
          <p14:tracePt t="52267" x="6942138" y="2846388"/>
          <p14:tracePt t="52271" x="6950075" y="2855913"/>
          <p14:tracePt t="52283" x="6958013" y="2855913"/>
          <p14:tracePt t="52287" x="6967538" y="2855913"/>
          <p14:tracePt t="52291" x="6975475" y="2855913"/>
          <p14:tracePt t="52299" x="6992938" y="2863850"/>
          <p14:tracePt t="52347" x="6983413" y="2863850"/>
          <p14:tracePt t="52351" x="6975475" y="2846388"/>
          <p14:tracePt t="52355" x="6942138" y="2820988"/>
          <p14:tracePt t="52359" x="6915150" y="2795588"/>
          <p14:tracePt t="52363" x="6873875" y="2752725"/>
          <p14:tracePt t="52368" x="6838950" y="2727325"/>
          <p14:tracePt t="52372" x="6813550" y="2701925"/>
          <p14:tracePt t="52375" x="6770688" y="2668588"/>
          <p14:tracePt t="52379" x="6737350" y="2643188"/>
          <p14:tracePt t="52383" x="6711950" y="2617788"/>
          <p14:tracePt t="52387" x="6686550" y="2592388"/>
          <p14:tracePt t="52392" x="6661150" y="2566988"/>
          <p14:tracePt t="52395" x="6653213" y="2557463"/>
          <p14:tracePt t="52399" x="6643688" y="2549525"/>
          <p14:tracePt t="52405" x="6635750" y="2541588"/>
          <p14:tracePt t="52455" x="6669088" y="2557463"/>
          <p14:tracePt t="52460" x="6711950" y="2600325"/>
          <p14:tracePt t="52463" x="6745288" y="2643188"/>
          <p14:tracePt t="52467" x="6805613" y="2686050"/>
          <p14:tracePt t="52471" x="6848475" y="2727325"/>
          <p14:tracePt t="52475" x="6907213" y="2770188"/>
          <p14:tracePt t="52479" x="6942138" y="2805113"/>
          <p14:tracePt t="52483" x="6967538" y="2830513"/>
          <p14:tracePt t="52488" x="6992938" y="2855913"/>
          <p14:tracePt t="52492" x="7018338" y="2881313"/>
          <p14:tracePt t="52495" x="7043738" y="2906713"/>
          <p14:tracePt t="52499" x="7069138" y="2932113"/>
          <p14:tracePt t="52505" x="7085013" y="2940050"/>
          <p14:tracePt t="52507" x="7094538" y="2949575"/>
          <p14:tracePt t="52511" x="7112000" y="2957513"/>
          <p14:tracePt t="52515" x="7119938" y="2965450"/>
          <p14:tracePt t="52523" x="7127875" y="2982913"/>
          <p14:tracePt t="52531" x="7137400" y="2990850"/>
          <p14:tracePt t="52539" x="7145338" y="3000375"/>
          <p14:tracePt t="52595" x="7137400" y="3000375"/>
          <p14:tracePt t="52599" x="7127875" y="2990850"/>
          <p14:tracePt t="52603" x="7094538" y="2965450"/>
          <p14:tracePt t="52608" x="7034213" y="2922588"/>
          <p14:tracePt t="52611" x="7000875" y="2881313"/>
          <p14:tracePt t="52615" x="6942138" y="2838450"/>
          <p14:tracePt t="52621" x="6881813" y="2813050"/>
          <p14:tracePt t="52624" x="6838950" y="2787650"/>
          <p14:tracePt t="52627" x="6788150" y="2744788"/>
          <p14:tracePt t="52631" x="6745288" y="2719388"/>
          <p14:tracePt t="52638" x="6711950" y="2693988"/>
          <p14:tracePt t="52640" x="6678613" y="2676525"/>
          <p14:tracePt t="52643" x="6653213" y="2660650"/>
          <p14:tracePt t="52648" x="6626225" y="2643188"/>
          <p14:tracePt t="52650" x="6600825" y="2633663"/>
          <p14:tracePt t="52657" x="6575425" y="2625725"/>
          <p14:tracePt t="52659" x="6542088" y="2608263"/>
          <p14:tracePt t="52663" x="6508750" y="2600325"/>
          <p14:tracePt t="52668" x="6483350" y="2574925"/>
          <p14:tracePt t="52671" x="6440488" y="2557463"/>
          <p14:tracePt t="52675" x="6423025" y="2549525"/>
          <p14:tracePt t="52679" x="6397625" y="2541588"/>
          <p14:tracePt t="52683" x="6372225" y="2524125"/>
          <p14:tracePt t="52688" x="6338888" y="2516188"/>
          <p14:tracePt t="52691" x="6329363" y="2516188"/>
          <p14:tracePt t="52695" x="6303963" y="2498725"/>
          <p14:tracePt t="52699" x="6296025" y="2489200"/>
          <p14:tracePt t="52704" x="6286500" y="2481263"/>
          <p14:tracePt t="52707" x="6261100" y="2473325"/>
          <p14:tracePt t="52711" x="6253163" y="2463800"/>
          <p14:tracePt t="52715" x="6235700" y="2463800"/>
          <p14:tracePt t="52720" x="6227763" y="2455863"/>
          <p14:tracePt t="52723" x="6202363" y="2438400"/>
          <p14:tracePt t="52727" x="6194425" y="2430463"/>
          <p14:tracePt t="52731" x="6176963" y="2422525"/>
          <p14:tracePt t="52735" x="6151563" y="2413000"/>
          <p14:tracePt t="52739" x="6108700" y="2397125"/>
          <p14:tracePt t="52743" x="6075363" y="2387600"/>
          <p14:tracePt t="52748" x="6049963" y="2371725"/>
          <p14:tracePt t="52751" x="6015038" y="2344738"/>
          <p14:tracePt t="52755" x="5989638" y="2336800"/>
          <p14:tracePt t="52760" x="5956300" y="2328863"/>
          <p14:tracePt t="52762" x="5905500" y="2311400"/>
          <p14:tracePt t="52767" x="5862638" y="2286000"/>
          <p14:tracePt t="52771" x="5827713" y="2278063"/>
          <p14:tracePt t="52775" x="5802313" y="2260600"/>
          <p14:tracePt t="52779" x="5768975" y="2260600"/>
          <p14:tracePt t="52783" x="5743575" y="2252663"/>
          <p14:tracePt t="52787" x="5708650" y="2235200"/>
          <p14:tracePt t="52791" x="5683250" y="2227263"/>
          <p14:tracePt t="52795" x="5675313" y="2227263"/>
          <p14:tracePt t="52799" x="5667375" y="2227263"/>
          <p14:tracePt t="52803" x="5641975" y="2227263"/>
          <p14:tracePt t="52811" x="5632450" y="2217738"/>
          <p14:tracePt t="52815" x="5624513" y="2217738"/>
          <p14:tracePt t="52820" x="5616575" y="2217738"/>
          <p14:tracePt t="52827" x="5607050" y="2209800"/>
          <p14:tracePt t="52831" x="5581650" y="2209800"/>
          <p14:tracePt t="52835" x="5573713" y="2200275"/>
          <p14:tracePt t="52839" x="5565775" y="2184400"/>
          <p14:tracePt t="52843" x="5548313" y="2184400"/>
          <p14:tracePt t="52848" x="5522913" y="2174875"/>
          <p14:tracePt t="52850" x="5497513" y="2166938"/>
          <p14:tracePt t="52855" x="5472113" y="2149475"/>
          <p14:tracePt t="52859" x="5437188" y="2141538"/>
          <p14:tracePt t="52863" x="5403850" y="2124075"/>
          <p14:tracePt t="52868" x="5360988" y="2116138"/>
          <p14:tracePt t="52871" x="5335588" y="2108200"/>
          <p14:tracePt t="52875" x="5302250" y="2090738"/>
          <p14:tracePt t="52879" x="5276850" y="2082800"/>
          <p14:tracePt t="52883" x="5259388" y="2082800"/>
          <p14:tracePt t="52887" x="5233988" y="2082800"/>
          <p14:tracePt t="52891" x="5224463" y="2073275"/>
          <p14:tracePt t="52895" x="5208588" y="2073275"/>
          <p14:tracePt t="52899" x="5208588" y="2055813"/>
          <p14:tracePt t="52903" x="5191125" y="2055813"/>
          <p14:tracePt t="52935" x="5183188" y="2055813"/>
          <p14:tracePt t="52943" x="5183188" y="2065338"/>
          <p14:tracePt t="52948" x="5183188" y="2082800"/>
          <p14:tracePt t="52950" x="5183188" y="2108200"/>
          <p14:tracePt t="52955" x="5183188" y="2141538"/>
          <p14:tracePt t="52959" x="5191125" y="2166938"/>
          <p14:tracePt t="52963" x="5199063" y="2184400"/>
          <p14:tracePt t="52967" x="5208588" y="2209800"/>
          <p14:tracePt t="52971" x="5224463" y="2235200"/>
          <p14:tracePt t="52975" x="5233988" y="2243138"/>
          <p14:tracePt t="52979" x="5241925" y="2260600"/>
          <p14:tracePt t="52983" x="5249863" y="2278063"/>
          <p14:tracePt t="52987" x="5267325" y="2293938"/>
          <p14:tracePt t="52991" x="5276850" y="2303463"/>
          <p14:tracePt t="52995" x="5284788" y="2311400"/>
          <p14:tracePt t="52998" x="5292725" y="2319338"/>
          <p14:tracePt t="53007" x="5302250" y="2336800"/>
          <p14:tracePt t="53015" x="5310188" y="2344738"/>
          <p14:tracePt t="53027" x="5318125" y="2354263"/>
          <p14:tracePt t="53100" x="5310188" y="2354263"/>
          <p14:tracePt t="53105" x="5302250" y="2354263"/>
          <p14:tracePt t="53108" x="5292725" y="2344738"/>
          <p14:tracePt t="53112" x="5292725" y="2328863"/>
          <p14:tracePt t="53116" x="5284788" y="2319338"/>
          <p14:tracePt t="53126" x="5284788" y="2303463"/>
          <p14:tracePt t="53128" x="5284788" y="2293938"/>
          <p14:tracePt t="53131" x="5284788" y="2286000"/>
          <p14:tracePt t="53137" x="5284788" y="2260600"/>
          <p14:tracePt t="53139" x="5284788" y="2252663"/>
          <p14:tracePt t="53143" x="5284788" y="2235200"/>
          <p14:tracePt t="53148" x="5292725" y="2227263"/>
          <p14:tracePt t="53150" x="5302250" y="2209800"/>
          <p14:tracePt t="53155" x="5327650" y="2200275"/>
          <p14:tracePt t="53158" x="5343525" y="2192338"/>
          <p14:tracePt t="53163" x="5360988" y="2192338"/>
          <p14:tracePt t="53168" x="5378450" y="2184400"/>
          <p14:tracePt t="53173" x="5386388" y="2166938"/>
          <p14:tracePt t="53175" x="5394325" y="2166938"/>
          <p14:tracePt t="53179" x="5411788" y="2166938"/>
          <p14:tracePt t="53183" x="5421313" y="2166938"/>
          <p14:tracePt t="53187" x="5429250" y="2166938"/>
          <p14:tracePt t="53195" x="5437188" y="2166938"/>
          <p14:tracePt t="53211" x="5446713" y="2166938"/>
          <p14:tracePt t="53220" x="5454650" y="2166938"/>
          <p14:tracePt t="53231" x="5462588" y="2166938"/>
          <p14:tracePt t="53259" x="5472113" y="2174875"/>
          <p14:tracePt t="53263" x="5472113" y="2184400"/>
          <p14:tracePt t="53267" x="5472113" y="2192338"/>
          <p14:tracePt t="53271" x="5462588" y="2200275"/>
          <p14:tracePt t="53275" x="5462588" y="2209800"/>
          <p14:tracePt t="53279" x="5446713" y="2217738"/>
          <p14:tracePt t="53283" x="5437188" y="2217738"/>
          <p14:tracePt t="53287" x="5421313" y="2235200"/>
          <p14:tracePt t="53291" x="5411788" y="2235200"/>
          <p14:tracePt t="53295" x="5403850" y="2235200"/>
          <p14:tracePt t="53299" x="5394325" y="2235200"/>
          <p14:tracePt t="53304" x="5386388" y="2243138"/>
          <p14:tracePt t="53308" x="5378450" y="2243138"/>
          <p14:tracePt t="53311" x="5368925" y="2243138"/>
          <p14:tracePt t="53315" x="5353050" y="2243138"/>
          <p14:tracePt t="53320" x="5343525" y="2243138"/>
          <p14:tracePt t="53323" x="5335588" y="2243138"/>
          <p14:tracePt t="53327" x="5327650" y="2243138"/>
          <p14:tracePt t="53331" x="5310188" y="2243138"/>
          <p14:tracePt t="53337" x="5292725" y="2243138"/>
          <p14:tracePt t="53339" x="5284788" y="2243138"/>
          <p14:tracePt t="53343" x="5276850" y="2243138"/>
          <p14:tracePt t="53348" x="5267325" y="2243138"/>
          <p14:tracePt t="53351" x="5249863" y="2227263"/>
          <p14:tracePt t="53355" x="5233988" y="2217738"/>
          <p14:tracePt t="53359" x="5224463" y="2209800"/>
          <p14:tracePt t="53363" x="5224463" y="2200275"/>
          <p14:tracePt t="53368" x="5216525" y="2192338"/>
          <p14:tracePt t="53372" x="5216525" y="2184400"/>
          <p14:tracePt t="53379" x="5216525" y="2166938"/>
          <p14:tracePt t="53383" x="5216525" y="2159000"/>
          <p14:tracePt t="53388" x="5216525" y="2149475"/>
          <p14:tracePt t="53391" x="5216525" y="2141538"/>
          <p14:tracePt t="53395" x="5216525" y="2133600"/>
          <p14:tracePt t="53405" x="5216525" y="2124075"/>
          <p14:tracePt t="53407" x="5216525" y="2116138"/>
          <p14:tracePt t="53417" x="5216525" y="2098675"/>
          <p14:tracePt t="53423" x="5224463" y="2098675"/>
          <p14:tracePt t="53431" x="5241925" y="2098675"/>
          <p14:tracePt t="53437" x="5249863" y="2098675"/>
          <p14:tracePt t="53443" x="5259388" y="2098675"/>
          <p14:tracePt t="53448" x="5267325" y="2098675"/>
          <p14:tracePt t="53451" x="5276850" y="2098675"/>
          <p14:tracePt t="53455" x="5302250" y="2098675"/>
          <p14:tracePt t="53459" x="5310188" y="2098675"/>
          <p14:tracePt t="53463" x="5318125" y="2098675"/>
          <p14:tracePt t="53467" x="5327650" y="2108200"/>
          <p14:tracePt t="53471" x="5335588" y="2116138"/>
          <p14:tracePt t="53475" x="5343525" y="2124075"/>
          <p14:tracePt t="53483" x="5353050" y="2133600"/>
          <p14:tracePt t="53491" x="5353050" y="2141538"/>
          <p14:tracePt t="53495" x="5353050" y="2149475"/>
          <p14:tracePt t="53504" x="5353050" y="2159000"/>
          <p14:tracePt t="53507" x="5353050" y="2174875"/>
          <p14:tracePt t="53511" x="5353050" y="2184400"/>
          <p14:tracePt t="53520" x="5353050" y="2192338"/>
          <p14:tracePt t="53571" x="5343525" y="2192338"/>
          <p14:tracePt t="53575" x="5335588" y="2200275"/>
          <p14:tracePt t="53579" x="5327650" y="2200275"/>
          <p14:tracePt t="53583" x="5318125" y="2200275"/>
          <p14:tracePt t="53588" x="5310188" y="2200275"/>
          <p14:tracePt t="53591" x="5292725" y="2200275"/>
          <p14:tracePt t="53599" x="5284788" y="2200275"/>
          <p14:tracePt t="53611" x="5276850" y="2192338"/>
          <p14:tracePt t="53620" x="5267325" y="2192338"/>
          <p14:tracePt t="54076" x="5292725" y="2174875"/>
          <p14:tracePt t="54080" x="5327650" y="2166938"/>
          <p14:tracePt t="54088" x="5429250" y="2065338"/>
          <p14:tracePt t="54091" x="5497513" y="1989138"/>
          <p14:tracePt t="54095" x="5556250" y="1903413"/>
          <p14:tracePt t="54099" x="5641975" y="1801813"/>
          <p14:tracePt t="54103" x="5735638" y="1690688"/>
          <p14:tracePt t="54107" x="5837238" y="1606550"/>
          <p14:tracePt t="54111" x="5938838" y="1504950"/>
          <p14:tracePt t="54114" x="6065838" y="1393825"/>
          <p14:tracePt t="54120" x="6167438" y="1308100"/>
          <p14:tracePt t="54123" x="6278563" y="1223963"/>
          <p14:tracePt t="54127" x="6364288" y="1138238"/>
          <p14:tracePt t="54131" x="6423025" y="1079500"/>
          <p14:tracePt t="54137" x="6499225" y="1011238"/>
          <p14:tracePt t="54139" x="6559550" y="968375"/>
          <p14:tracePt t="54143" x="6618288" y="917575"/>
          <p14:tracePt t="54147" x="6661150" y="884238"/>
          <p14:tracePt t="54151" x="6704013" y="841375"/>
          <p14:tracePt t="54155" x="6737350" y="815975"/>
          <p14:tracePt t="54173" x="6831013" y="730250"/>
          <p14:tracePt t="54174" x="6838950" y="722313"/>
          <p14:tracePt t="54179" x="6856413" y="722313"/>
          <p14:tracePt t="54183" x="6864350" y="722313"/>
          <p14:tracePt t="54187" x="6873875" y="714375"/>
          <p14:tracePt t="54191" x="6881813" y="714375"/>
          <p14:tracePt t="54195" x="6889750" y="704850"/>
          <p14:tracePt t="54207" x="6889750" y="696913"/>
          <p14:tracePt t="54211" x="6889750" y="688975"/>
          <p14:tracePt t="54215" x="6889750" y="679450"/>
          <p14:tracePt t="54220" x="6899275" y="663575"/>
          <p14:tracePt t="54223" x="6915150" y="646113"/>
          <p14:tracePt t="54227" x="6915150" y="620713"/>
          <p14:tracePt t="54231" x="6924675" y="603250"/>
          <p14:tracePt t="54236" x="6932613" y="585788"/>
          <p14:tracePt t="54239" x="6942138" y="569913"/>
          <p14:tracePt t="54243" x="6958013" y="544513"/>
          <p14:tracePt t="54248" x="6983413" y="519113"/>
          <p14:tracePt t="54251" x="6992938" y="484188"/>
          <p14:tracePt t="55791" x="7112000" y="484188"/>
          <p14:tracePt t="55795" x="7059613" y="544513"/>
          <p14:tracePt t="55799" x="7000875" y="611188"/>
          <p14:tracePt t="55803" x="6967538" y="646113"/>
          <p14:tracePt t="55807" x="6899275" y="704850"/>
          <p14:tracePt t="55811" x="6838950" y="773113"/>
          <p14:tracePt t="55815" x="6762750" y="815975"/>
          <p14:tracePt t="55820" x="6661150" y="866775"/>
          <p14:tracePt t="55823" x="6542088" y="917575"/>
          <p14:tracePt t="55827" x="6440488" y="952500"/>
          <p14:tracePt t="55831" x="6405563" y="968375"/>
          <p14:tracePt t="55836" x="6354763" y="977900"/>
          <p14:tracePt t="55840" x="6329363" y="993775"/>
          <p14:tracePt t="55843" x="6303963" y="993775"/>
          <p14:tracePt t="55847" x="6296025" y="1003300"/>
          <p14:tracePt t="55851" x="6286500" y="1003300"/>
          <p14:tracePt t="55863" x="6278563" y="1003300"/>
          <p14:tracePt t="55867" x="6270625" y="1003300"/>
          <p14:tracePt t="55871" x="6261100" y="1003300"/>
          <p14:tracePt t="55875" x="6245225" y="985838"/>
          <p14:tracePt t="55879" x="6235700" y="968375"/>
          <p14:tracePt t="55883" x="6227763" y="925513"/>
          <p14:tracePt t="55887" x="6227763" y="892175"/>
          <p14:tracePt t="55891" x="6227763" y="874713"/>
          <p14:tracePt t="55895" x="6227763" y="823913"/>
          <p14:tracePt t="55899" x="6227763" y="747713"/>
          <p14:tracePt t="55903" x="6261100" y="671513"/>
          <p14:tracePt t="55907" x="6296025" y="595313"/>
          <p14:tracePt t="55911" x="6354763" y="552450"/>
          <p14:tracePt t="55915" x="6430963" y="484188"/>
          <p14:tracePt t="56223" x="6473825" y="519113"/>
          <p14:tracePt t="56227" x="6440488" y="544513"/>
          <p14:tracePt t="56231" x="6397625" y="569913"/>
          <p14:tracePt t="56237" x="6364288" y="577850"/>
          <p14:tracePt t="56239" x="6329363" y="603250"/>
          <p14:tracePt t="56243" x="6286500" y="628650"/>
          <p14:tracePt t="56247" x="6253163" y="646113"/>
          <p14:tracePt t="56251" x="6227763" y="654050"/>
          <p14:tracePt t="56255" x="6202363" y="671513"/>
          <p14:tracePt t="56259" x="6176963" y="679450"/>
          <p14:tracePt t="56263" x="6159500" y="679450"/>
          <p14:tracePt t="56267" x="6151563" y="688975"/>
          <p14:tracePt t="56271" x="6142038" y="696913"/>
          <p14:tracePt t="56275" x="6126163" y="704850"/>
          <p14:tracePt t="56279" x="6126163" y="730250"/>
          <p14:tracePt t="56283" x="6116638" y="755650"/>
          <p14:tracePt t="56287" x="6116638" y="773113"/>
          <p14:tracePt t="56291" x="6108700" y="808038"/>
          <p14:tracePt t="56295" x="6108700" y="849313"/>
          <p14:tracePt t="56299" x="6091238" y="884238"/>
          <p14:tracePt t="56303" x="6083300" y="935038"/>
          <p14:tracePt t="56307" x="6065838" y="977900"/>
          <p14:tracePt t="56311" x="6057900" y="1028700"/>
          <p14:tracePt t="56315" x="6040438" y="1096963"/>
          <p14:tracePt t="56319" x="6024563" y="1173163"/>
          <p14:tracePt t="56323" x="6007100" y="1249363"/>
          <p14:tracePt t="56327" x="5997575" y="1343025"/>
          <p14:tracePt t="56331" x="5997575" y="1376363"/>
          <p14:tracePt t="56336" x="5997575" y="1427163"/>
          <p14:tracePt t="56340" x="5997575" y="1477963"/>
          <p14:tracePt t="56343" x="5997575" y="1520825"/>
          <p14:tracePt t="56347" x="5997575" y="1571625"/>
          <p14:tracePt t="56351" x="5997575" y="1606550"/>
          <p14:tracePt t="56355" x="5997575" y="1639888"/>
          <p14:tracePt t="56359" x="5997575" y="1665288"/>
          <p14:tracePt t="56363" x="5997575" y="1700213"/>
          <p14:tracePt t="56367" x="5997575" y="1733550"/>
          <p14:tracePt t="56371" x="5997575" y="1766888"/>
          <p14:tracePt t="56375" x="5997575" y="1809750"/>
          <p14:tracePt t="56379" x="5997575" y="1844675"/>
          <p14:tracePt t="56383" x="5997575" y="1870075"/>
          <p14:tracePt t="56387" x="5997575" y="1903413"/>
          <p14:tracePt t="56391" x="5997575" y="1938338"/>
          <p14:tracePt t="56395" x="5997575" y="1963738"/>
          <p14:tracePt t="56399" x="6007100" y="1989138"/>
          <p14:tracePt t="56403" x="6007100" y="2005013"/>
          <p14:tracePt t="56407" x="6007100" y="2030413"/>
          <p14:tracePt t="56411" x="6007100" y="2047875"/>
          <p14:tracePt t="56415" x="6007100" y="2073275"/>
          <p14:tracePt t="56419" x="6007100" y="2090738"/>
          <p14:tracePt t="56423" x="6024563" y="2116138"/>
          <p14:tracePt t="56427" x="6024563" y="2141538"/>
          <p14:tracePt t="56431" x="6024563" y="2159000"/>
          <p14:tracePt t="56436" x="6024563" y="2166938"/>
          <p14:tracePt t="56439" x="6024563" y="2192338"/>
          <p14:tracePt t="56443" x="6024563" y="2209800"/>
          <p14:tracePt t="56447" x="6024563" y="2235200"/>
          <p14:tracePt t="56451" x="6024563" y="2252663"/>
          <p14:tracePt t="56455" x="6024563" y="2278063"/>
          <p14:tracePt t="56459" x="6024563" y="2303463"/>
          <p14:tracePt t="56463" x="6024563" y="2319338"/>
          <p14:tracePt t="56467" x="6024563" y="2344738"/>
          <p14:tracePt t="56471" x="6024563" y="2362200"/>
          <p14:tracePt t="56475" x="6024563" y="2387600"/>
          <p14:tracePt t="56479" x="6024563" y="2405063"/>
          <p14:tracePt t="56483" x="6024563" y="2430463"/>
          <p14:tracePt t="56487" x="6024563" y="2447925"/>
          <p14:tracePt t="56491" x="6024563" y="2463800"/>
          <p14:tracePt t="56496" x="6024563" y="2481263"/>
          <p14:tracePt t="56498" x="6024563" y="2506663"/>
          <p14:tracePt t="56503" x="6015038" y="2524125"/>
          <p14:tracePt t="56507" x="6015038" y="2549525"/>
          <p14:tracePt t="56511" x="6007100" y="2557463"/>
          <p14:tracePt t="56515" x="6007100" y="2566988"/>
          <p14:tracePt t="56520" x="5997575" y="2566988"/>
          <p14:tracePt t="56527" x="5989638" y="2574925"/>
          <p14:tracePt t="56539" x="5981700" y="2582863"/>
          <p14:tracePt t="56547" x="5972175" y="2582863"/>
          <p14:tracePt t="56551" x="5964238" y="2582863"/>
          <p14:tracePt t="56557" x="5946775" y="2582863"/>
          <p14:tracePt t="56558" x="5938838" y="2582863"/>
          <p14:tracePt t="56563" x="5921375" y="2582863"/>
          <p14:tracePt t="56567" x="5895975" y="2582863"/>
          <p14:tracePt t="56571" x="5862638" y="2574925"/>
          <p14:tracePt t="56575" x="5837238" y="2557463"/>
          <p14:tracePt t="56579" x="5802313" y="2532063"/>
          <p14:tracePt t="56583" x="5761038" y="2506663"/>
          <p14:tracePt t="56587" x="5726113" y="2481263"/>
          <p14:tracePt t="56591" x="5700713" y="2447925"/>
          <p14:tracePt t="56595" x="5657850" y="2422525"/>
          <p14:tracePt t="56599" x="5632450" y="2405063"/>
          <p14:tracePt t="56603" x="5599113" y="2379663"/>
          <p14:tracePt t="56607" x="5573713" y="2371725"/>
          <p14:tracePt t="56611" x="5548313" y="2344738"/>
          <p14:tracePt t="56615" x="5530850" y="2336800"/>
          <p14:tracePt t="56620" x="5513388" y="2328863"/>
          <p14:tracePt t="56623" x="5505450" y="2319338"/>
          <p14:tracePt t="56631" x="5497513" y="2319338"/>
          <p14:tracePt t="57099" x="5505450" y="2328863"/>
          <p14:tracePt t="57103" x="5522913" y="2336800"/>
          <p14:tracePt t="57106" x="5522913" y="2344738"/>
          <p14:tracePt t="57110" x="5522913" y="2354263"/>
          <p14:tracePt t="57116" x="5530850" y="2362200"/>
          <p14:tracePt t="57119" x="5530850" y="2379663"/>
          <p14:tracePt t="57123" x="5530850" y="2387600"/>
          <p14:tracePt t="57127" x="5530850" y="2405063"/>
          <p14:tracePt t="57131" x="5530850" y="2413000"/>
          <p14:tracePt t="57135" x="5538788" y="2422525"/>
          <p14:tracePt t="57139" x="5548313" y="2430463"/>
          <p14:tracePt t="57143" x="5548313" y="2447925"/>
          <p14:tracePt t="57151" x="5556250" y="2463800"/>
          <p14:tracePt t="57155" x="5565775" y="2473325"/>
          <p14:tracePt t="57362" x="5726113" y="2787650"/>
          <p14:tracePt t="57447" x="5726113" y="2795588"/>
          <p14:tracePt t="57532" x="5708650" y="2795588"/>
          <p14:tracePt t="57540" x="5700713" y="2795588"/>
          <p14:tracePt t="57560" x="5692775" y="2795588"/>
          <p14:tracePt t="57680" x="5683250" y="2795588"/>
          <p14:tracePt t="57687" x="5675313" y="2795588"/>
          <p14:tracePt t="57696" x="5667375" y="2795588"/>
          <p14:tracePt t="57715" x="5657850" y="2787650"/>
          <p14:tracePt t="57864" x="5641975" y="2787650"/>
          <p14:tracePt t="57900" x="5632450" y="2778125"/>
          <p14:tracePt t="58123" x="5624513" y="2770188"/>
          <p14:tracePt t="58135" x="5616575" y="2752725"/>
          <p14:tracePt t="58139" x="5607050" y="2744788"/>
          <p14:tracePt t="58147" x="5599113" y="2736850"/>
          <p14:tracePt t="58155" x="5591175" y="2727325"/>
          <p14:tracePt t="58159" x="5573713" y="2719388"/>
          <p14:tracePt t="58173" x="5565775" y="2711450"/>
          <p14:tracePt t="58175" x="5556250" y="2701925"/>
          <p14:tracePt t="58635" x="5548313" y="2701925"/>
          <p14:tracePt t="59201" x="5548313" y="2711450"/>
          <p14:tracePt t="59245" x="5548313" y="2719388"/>
          <p14:tracePt t="59253" x="5548313" y="2727325"/>
          <p14:tracePt t="59442" x="5548313" y="2736850"/>
          <p14:tracePt t="59450" x="5548313" y="2762250"/>
          <p14:tracePt t="59456" x="5548313" y="2778125"/>
          <p14:tracePt t="59461" x="5548313" y="2855913"/>
          <p14:tracePt t="59465" x="5565775" y="2906713"/>
          <p14:tracePt t="59470" x="5607050" y="2965450"/>
          <p14:tracePt t="59473" x="5657850" y="3051175"/>
          <p14:tracePt t="59477" x="5700713" y="3101975"/>
          <p14:tracePt t="59481" x="5743575" y="3160713"/>
          <p14:tracePt t="59486" x="5811838" y="3228975"/>
          <p14:tracePt t="59489" x="5853113" y="3305175"/>
          <p14:tracePt t="59493" x="5921375" y="3365500"/>
          <p14:tracePt t="59496" x="5981700" y="3424238"/>
          <p14:tracePt t="59502" x="6065838" y="3509963"/>
          <p14:tracePt t="59506" x="6142038" y="3578225"/>
          <p14:tracePt t="59509" x="6227763" y="3646488"/>
          <p14:tracePt t="59513" x="6303963" y="3705225"/>
          <p14:tracePt t="59517" x="6389688" y="3773488"/>
          <p14:tracePt t="59522" x="6465888" y="3824288"/>
          <p14:tracePt t="59525" x="6550025" y="3883025"/>
          <p14:tracePt t="59529" x="6626225" y="3935413"/>
          <p14:tracePt t="59533" x="6711950" y="3986213"/>
          <p14:tracePt t="59537" x="6788150" y="4044950"/>
          <p14:tracePt t="59541" x="6873875" y="4095750"/>
          <p14:tracePt t="59545" x="6950075" y="4121150"/>
          <p14:tracePt t="59549" x="7026275" y="4156075"/>
          <p14:tracePt t="59553" x="7102475" y="4189413"/>
          <p14:tracePt t="59556" x="7204075" y="4240213"/>
          <p14:tracePt t="59561" x="7281863" y="4265613"/>
          <p14:tracePt t="59565" x="7358063" y="4300538"/>
          <p14:tracePt t="59569" x="7434263" y="4325938"/>
          <p14:tracePt t="59573" x="7502525" y="4341813"/>
          <p14:tracePt t="59577" x="7578725" y="4376738"/>
          <p14:tracePt t="59581" x="7654925" y="4394200"/>
          <p14:tracePt t="59586" x="7705725" y="4402138"/>
          <p14:tracePt t="59589" x="7756525" y="4419600"/>
          <p14:tracePt t="59593" x="7807325" y="4419600"/>
          <p14:tracePt t="59597" x="7885113" y="4427538"/>
          <p14:tracePt t="59602" x="7935913" y="4427538"/>
          <p14:tracePt t="59606" x="8004175" y="4445000"/>
          <p14:tracePt t="59609" x="8054975" y="4452938"/>
          <p14:tracePt t="59613" x="8121650" y="4452938"/>
          <p14:tracePt t="59617" x="8174038" y="4470400"/>
          <p14:tracePt t="59621" x="8224838" y="4470400"/>
          <p14:tracePt t="59625" x="8283575" y="4486275"/>
          <p14:tracePt t="59629" x="8334375" y="4486275"/>
          <p14:tracePt t="59633" x="8402638" y="4486275"/>
          <p14:tracePt t="59637" x="8470900" y="4486275"/>
          <p14:tracePt t="59641" x="8539163" y="4486275"/>
          <p14:tracePt t="59645" x="8605838" y="4486275"/>
          <p14:tracePt t="59649" x="8683625" y="4486275"/>
          <p14:tracePt t="59653" x="8750300" y="4486275"/>
          <p14:tracePt t="59657" x="8818563" y="4486275"/>
          <p14:tracePt t="59661" x="8894763" y="4495800"/>
          <p14:tracePt t="59665" x="8963025" y="4513263"/>
          <p14:tracePt t="59669" x="9039225" y="4529138"/>
          <p14:tracePt t="59673" x="9117013" y="4538663"/>
          <p14:tracePt t="59677" x="9209088" y="4572000"/>
          <p14:tracePt t="59681" x="9286875" y="4589463"/>
          <p14:tracePt t="59685" x="9388475" y="4640263"/>
          <p14:tracePt t="59689" x="9490075" y="4691063"/>
          <p14:tracePt t="59693" x="9566275" y="4733925"/>
          <p14:tracePt t="59697" x="9652000" y="4802188"/>
          <p14:tracePt t="59702" x="9702800" y="4843463"/>
          <p14:tracePt t="59705" x="9786938" y="4929188"/>
          <p14:tracePt t="59709" x="9872663" y="4997450"/>
          <p14:tracePt t="59713" x="9931400" y="5056188"/>
          <p14:tracePt t="59717" x="10017125" y="5141913"/>
          <p14:tracePt t="59722" x="10059988" y="5183188"/>
          <p14:tracePt t="59725" x="10101263" y="5243513"/>
          <p14:tracePt t="59729" x="10136188" y="5276850"/>
          <p14:tracePt t="59733" x="10179050" y="5319713"/>
          <p14:tracePt t="59737" x="10204450" y="5345113"/>
          <p14:tracePt t="59741" x="10229850" y="5362575"/>
          <p14:tracePt t="59745" x="10255250" y="5387975"/>
          <p14:tracePt t="59749" x="10263188" y="5395913"/>
          <p14:tracePt t="59753" x="10271125" y="5413375"/>
          <p14:tracePt t="59765" x="10280650" y="5421313"/>
          <p14:tracePt t="59830" x="10280650" y="5405438"/>
          <p14:tracePt t="59836" x="10280650" y="5395913"/>
          <p14:tracePt t="59838" x="10280650" y="5380038"/>
          <p14:tracePt t="59843" x="10280650" y="5370513"/>
          <p14:tracePt t="59846" x="10280650" y="5345113"/>
          <p14:tracePt t="59850" x="10271125" y="5327650"/>
          <p14:tracePt t="59856" x="10255250" y="5302250"/>
          <p14:tracePt t="59857" x="10245725" y="5276850"/>
          <p14:tracePt t="59861" x="10245725" y="5268913"/>
          <p14:tracePt t="59865" x="10245725" y="5251450"/>
          <p14:tracePt t="59870" x="10245725" y="5235575"/>
          <p14:tracePt t="59873" x="10245725" y="5218113"/>
          <p14:tracePt t="59877" x="10245725" y="5200650"/>
          <p14:tracePt t="59881" x="10245725" y="5175250"/>
          <p14:tracePt t="59887" x="10245725" y="5167313"/>
          <p14:tracePt t="59889" x="10245725" y="5157788"/>
          <p14:tracePt t="59893" x="10237788" y="5132388"/>
          <p14:tracePt t="59897" x="10237788" y="5124450"/>
          <p14:tracePt t="59903" x="10220325" y="5116513"/>
          <p14:tracePt t="59905" x="10220325" y="5106988"/>
          <p14:tracePt t="59913" x="10220325" y="5099050"/>
          <p14:tracePt t="59925" x="10220325" y="5081588"/>
          <p14:tracePt t="59934" x="10220325" y="5073650"/>
          <p14:tracePt t="59941" x="10220325" y="5064125"/>
          <p14:tracePt t="59945" x="10229850" y="5064125"/>
          <p14:tracePt t="59949" x="10229850" y="5056188"/>
          <p14:tracePt t="59953" x="10237788" y="5056188"/>
          <p14:tracePt t="59961" x="10245725" y="5056188"/>
          <p14:tracePt t="59965" x="10255250" y="5056188"/>
          <p14:tracePt t="59970" x="10263188" y="5056188"/>
          <p14:tracePt t="59973" x="10271125" y="5056188"/>
          <p14:tracePt t="59977" x="10280650" y="5056188"/>
          <p14:tracePt t="59981" x="10298113" y="5056188"/>
          <p14:tracePt t="59987" x="10306050" y="5056188"/>
          <p14:tracePt t="59989" x="10313988" y="5056188"/>
          <p14:tracePt t="59995" x="10323513" y="5056188"/>
          <p14:tracePt t="59996" x="10331450" y="5056188"/>
          <p14:tracePt t="60006" x="10348913" y="5056188"/>
          <p14:tracePt t="60010" x="10374313" y="5056188"/>
          <p14:tracePt t="60014" x="10390188" y="5056188"/>
          <p14:tracePt t="60018" x="10415588" y="5056188"/>
          <p14:tracePt t="60023" x="10450513" y="5048250"/>
          <p14:tracePt t="60025" x="10475913" y="5048250"/>
          <p14:tracePt t="60029" x="10509250" y="5030788"/>
          <p14:tracePt t="60033" x="10552113" y="5022850"/>
          <p14:tracePt t="60037" x="10585450" y="5005388"/>
          <p14:tracePt t="60041" x="10612438" y="4997450"/>
          <p14:tracePt t="60045" x="10645775" y="4979988"/>
          <p14:tracePt t="60049" x="10671175" y="4972050"/>
          <p14:tracePt t="60054" x="10704513" y="4972050"/>
          <p14:tracePt t="60057" x="10729913" y="4962525"/>
          <p14:tracePt t="60063" x="10756900" y="4946650"/>
          <p14:tracePt t="60064" x="10772775" y="4946650"/>
          <p14:tracePt t="60073" x="10782300" y="4946650"/>
          <p14:tracePt t="60259" x="10782300" y="4937125"/>
          <p14:tracePt t="60269" x="10772775" y="4929188"/>
          <p14:tracePt t="60284" x="10764838" y="4929188"/>
          <p14:tracePt t="60293" x="10756900" y="4929188"/>
          <p14:tracePt t="60297" x="10747375" y="4919663"/>
          <p14:tracePt t="60305" x="10729913" y="4911725"/>
          <p14:tracePt t="60309" x="10721975" y="4911725"/>
          <p14:tracePt t="60313" x="10714038" y="4903788"/>
          <p14:tracePt t="60317" x="10704513" y="4886325"/>
          <p14:tracePt t="60325" x="10696575" y="4878388"/>
          <p14:tracePt t="60333" x="10696575" y="4868863"/>
          <p14:tracePt t="60361" x="10696575" y="4860925"/>
          <p14:tracePt t="60369" x="10696575" y="4852988"/>
          <p14:tracePt t="60377" x="10688638" y="4843463"/>
          <p14:tracePt t="60397" x="10688638" y="4835525"/>
          <p14:tracePt t="60405" x="10688638" y="4818063"/>
          <p14:tracePt t="60409" x="10679113" y="4810125"/>
          <p14:tracePt t="60630" x="10671175" y="4802188"/>
          <p14:tracePt t="60650" x="10671175" y="4827588"/>
          <p14:tracePt t="60657" x="10671175" y="4894263"/>
          <p14:tracePt t="60663" x="10671175" y="4946650"/>
          <p14:tracePt t="60666" x="10671175" y="4997450"/>
          <p14:tracePt t="60671" x="10671175" y="5048250"/>
          <p14:tracePt t="60674" x="10671175" y="5091113"/>
          <p14:tracePt t="60677" x="10688638" y="5124450"/>
          <p14:tracePt t="60681" x="10688638" y="5157788"/>
          <p14:tracePt t="60687" x="10696575" y="5183188"/>
          <p14:tracePt t="60690" x="10696575" y="5208588"/>
          <p14:tracePt t="60693" x="10704513" y="5218113"/>
          <p14:tracePt t="60697" x="10704513" y="5226050"/>
          <p14:tracePt t="60702" x="10704513" y="5235575"/>
          <p14:tracePt t="60709" x="10704513" y="5243513"/>
          <p14:tracePt t="60785" x="10704513" y="5235575"/>
          <p14:tracePt t="60789" x="10696575" y="5208588"/>
          <p14:tracePt t="60795" x="10671175" y="5200650"/>
          <p14:tracePt t="60797" x="10663238" y="5175250"/>
          <p14:tracePt t="60804" x="10637838" y="5149850"/>
          <p14:tracePt t="60806" x="10620375" y="5132388"/>
          <p14:tracePt t="60809" x="10612438" y="5091113"/>
          <p14:tracePt t="60813" x="10585450" y="5064125"/>
          <p14:tracePt t="60818" x="10577513" y="5030788"/>
          <p14:tracePt t="60822" x="10560050" y="4997450"/>
          <p14:tracePt t="60826" x="10552113" y="4954588"/>
          <p14:tracePt t="60829" x="10534650" y="4903788"/>
          <p14:tracePt t="60833" x="10534650" y="4886325"/>
          <p14:tracePt t="60839" x="10526713" y="4843463"/>
          <p14:tracePt t="60841" x="10526713" y="4827588"/>
          <p14:tracePt t="60845" x="10526713" y="4802188"/>
          <p14:tracePt t="60849" x="10526713" y="4784725"/>
          <p14:tracePt t="60854" x="10526713" y="4767263"/>
          <p14:tracePt t="60857" x="10526713" y="4749800"/>
          <p14:tracePt t="60861" x="10526713" y="4724400"/>
          <p14:tracePt t="60865" x="10526713" y="4708525"/>
          <p14:tracePt t="60869" x="10534650" y="4683125"/>
          <p14:tracePt t="60877" x="10560050" y="4657725"/>
          <p14:tracePt t="60881" x="10569575" y="4657725"/>
          <p14:tracePt t="60885" x="10594975" y="4648200"/>
          <p14:tracePt t="60889" x="10620375" y="4630738"/>
          <p14:tracePt t="60893" x="10628313" y="4630738"/>
          <p14:tracePt t="60897" x="10645775" y="4630738"/>
          <p14:tracePt t="60902" x="10679113" y="4630738"/>
          <p14:tracePt t="60905" x="10721975" y="4630738"/>
          <p14:tracePt t="60909" x="10756900" y="4630738"/>
          <p14:tracePt t="60913" x="10807700" y="4630738"/>
          <p14:tracePt t="60917" x="10841038" y="4630738"/>
          <p14:tracePt t="60921" x="10891838" y="4630738"/>
          <p14:tracePt t="60925" x="10926763" y="4630738"/>
          <p14:tracePt t="60929" x="11036300" y="4630738"/>
          <p14:tracePt t="60933" x="11129963" y="4630738"/>
          <p14:tracePt t="60937" x="11241088" y="4630738"/>
          <p14:tracePt t="60941" x="11360150" y="4640263"/>
          <p14:tracePt t="60945" x="11426825" y="4640263"/>
          <p14:tracePt t="60949" x="11503025" y="4657725"/>
          <p14:tracePt t="60954" x="11555413" y="4657725"/>
          <p14:tracePt t="60957" x="11622088" y="4673600"/>
          <p14:tracePt t="60961" x="11674475" y="4683125"/>
          <p14:tracePt t="60965" x="11707813" y="4683125"/>
          <p14:tracePt t="60969" x="11750675" y="4699000"/>
          <p14:tracePt t="60974" x="11766550" y="4699000"/>
          <p14:tracePt t="60976" x="11791950" y="4699000"/>
          <p14:tracePt t="60981" x="11818938" y="4708525"/>
          <p14:tracePt t="60986" x="11826875" y="4708525"/>
          <p14:tracePt t="60989" x="11834813" y="4708525"/>
          <p14:tracePt t="60994" x="11844338" y="4708525"/>
          <p14:tracePt t="61002" x="11852275" y="4708525"/>
          <p14:tracePt t="61005" x="11860213" y="4708525"/>
          <p14:tracePt t="61009" x="11869738" y="4708525"/>
          <p14:tracePt t="61017" x="11895138" y="4708525"/>
          <p14:tracePt t="61025" x="11903075" y="4708525"/>
          <p14:tracePt t="61029" x="11920538" y="4708525"/>
          <p14:tracePt t="61033" x="11936413" y="4708525"/>
          <p14:tracePt t="61037" x="11945938" y="4708525"/>
          <p14:tracePt t="61041" x="11953875" y="4708525"/>
          <p14:tracePt t="61045" x="11961813" y="4708525"/>
          <p14:tracePt t="61054" x="11971338" y="4708525"/>
          <p14:tracePt t="61061" x="11979275" y="4708525"/>
          <p14:tracePt t="61069" x="11988800" y="4708525"/>
          <p14:tracePt t="61077" x="12004675" y="4708525"/>
          <p14:tracePt t="61093" x="12014200" y="4708525"/>
          <p14:tracePt t="61134" x="12022138" y="4708525"/>
          <p14:tracePt t="61141" x="12030075" y="4708525"/>
          <p14:tracePt t="61154" x="12039600" y="4716463"/>
          <p14:tracePt t="61189" x="12039600" y="4724400"/>
          <p14:tracePt t="61194" x="12039600" y="4741863"/>
          <p14:tracePt t="61197" x="12039600" y="4749800"/>
          <p14:tracePt t="61205" x="12039600" y="4775200"/>
          <p14:tracePt t="61209" x="12039600" y="4802188"/>
          <p14:tracePt t="61213" x="12039600" y="4818063"/>
          <p14:tracePt t="61217" x="12039600" y="4843463"/>
          <p14:tracePt t="61221" x="12039600" y="4878388"/>
          <p14:tracePt t="61225" x="12039600" y="4903788"/>
          <p14:tracePt t="61229" x="12039600" y="4919663"/>
          <p14:tracePt t="61233" x="12039600" y="4962525"/>
          <p14:tracePt t="61237" x="12039600" y="4979988"/>
          <p14:tracePt t="61241" x="12039600" y="5005388"/>
          <p14:tracePt t="61245" x="12039600" y="5022850"/>
          <p14:tracePt t="61249" x="12039600" y="5048250"/>
          <p14:tracePt t="61253" x="12039600" y="5064125"/>
          <p14:tracePt t="61257" x="12039600" y="5081588"/>
          <p14:tracePt t="61261" x="12039600" y="5099050"/>
          <p14:tracePt t="61265" x="12039600" y="5106988"/>
          <p14:tracePt t="61269" x="12039600" y="5116513"/>
          <p14:tracePt t="61273" x="12039600" y="5124450"/>
          <p14:tracePt t="61277" x="12039600" y="5149850"/>
          <p14:tracePt t="61281" x="12039600" y="5157788"/>
          <p14:tracePt t="61289" x="12030075" y="5167313"/>
          <p14:tracePt t="61293" x="12030075" y="5175250"/>
          <p14:tracePt t="61297" x="12022138" y="5175250"/>
          <p14:tracePt t="61304" x="12004675" y="5183188"/>
          <p14:tracePt t="61305" x="11996738" y="5200650"/>
          <p14:tracePt t="61309" x="11988800" y="5208588"/>
          <p14:tracePt t="61313" x="11979275" y="5208588"/>
          <p14:tracePt t="61317" x="11961813" y="5218113"/>
          <p14:tracePt t="61322" x="11936413" y="5218113"/>
          <p14:tracePt t="61325" x="11911013" y="5218113"/>
          <p14:tracePt t="61329" x="11877675" y="5226050"/>
          <p14:tracePt t="61333" x="11852275" y="5226050"/>
          <p14:tracePt t="61337" x="11818938" y="5243513"/>
          <p14:tracePt t="61341" x="11784013" y="5243513"/>
          <p14:tracePt t="61345" x="11741150" y="5243513"/>
          <p14:tracePt t="61349" x="11707813" y="5243513"/>
          <p14:tracePt t="61354" x="11657013" y="5243513"/>
          <p14:tracePt t="61357" x="11622088" y="5243513"/>
          <p14:tracePt t="61361" x="11571288" y="5243513"/>
          <p14:tracePt t="61364" x="11520488" y="5243513"/>
          <p14:tracePt t="61369" x="11487150" y="5243513"/>
          <p14:tracePt t="61373" x="11444288" y="5243513"/>
          <p14:tracePt t="61376" x="11410950" y="5243513"/>
          <p14:tracePt t="61380" x="11376025" y="5243513"/>
          <p14:tracePt t="61386" x="11342688" y="5243513"/>
          <p14:tracePt t="61389" x="11299825" y="5235575"/>
          <p14:tracePt t="61393" x="11266488" y="5235575"/>
          <p14:tracePt t="61397" x="11241088" y="5235575"/>
          <p14:tracePt t="61404" x="11206163" y="5235575"/>
          <p14:tracePt t="61405" x="11180763" y="5226050"/>
          <p14:tracePt t="61409" x="11172825" y="5226050"/>
          <p14:tracePt t="61413" x="11155363" y="5226050"/>
          <p14:tracePt t="61417" x="11147425" y="5226050"/>
          <p14:tracePt t="61422" x="11137900" y="5226050"/>
          <p14:tracePt t="61425" x="11112500" y="5226050"/>
          <p14:tracePt t="61433" x="11104563" y="5226050"/>
          <p14:tracePt t="61437" x="11096625" y="5226050"/>
          <p14:tracePt t="61449" x="11087100" y="5226050"/>
          <p14:tracePt t="61457" x="11079163" y="5226050"/>
          <p14:tracePt t="61465" x="11061700" y="5226050"/>
          <p14:tracePt t="61473" x="11053763" y="5218113"/>
          <p14:tracePt t="61481" x="11044238" y="5208588"/>
          <p14:tracePt t="61485" x="11036300" y="5208588"/>
          <p14:tracePt t="61489" x="11028363" y="5208588"/>
          <p14:tracePt t="61497" x="11018838" y="5208588"/>
          <p14:tracePt t="61503" x="11010900" y="5208588"/>
          <p14:tracePt t="61509" x="11002963" y="5208588"/>
          <p14:tracePt t="61517" x="10985500" y="5208588"/>
          <p14:tracePt t="61578" x="10993438" y="5208588"/>
          <p14:tracePt t="61582" x="11010900" y="5208588"/>
          <p14:tracePt t="61589" x="11079163" y="5208588"/>
          <p14:tracePt t="61594" x="11137900" y="5208588"/>
          <p14:tracePt t="61598" x="11172825" y="5208588"/>
          <p14:tracePt t="61605" x="11206163" y="5208588"/>
          <p14:tracePt t="61609" x="11299825" y="5226050"/>
          <p14:tracePt t="61617" x="11360150" y="5235575"/>
          <p14:tracePt t="61622" x="11393488" y="5235575"/>
          <p14:tracePt t="61625" x="11401425" y="5243513"/>
          <p14:tracePt t="61629" x="11418888" y="5243513"/>
          <p14:tracePt t="61634" x="11444288" y="5243513"/>
          <p14:tracePt t="61638" x="11461750" y="5243513"/>
          <p14:tracePt t="61641" x="11487150" y="5243513"/>
          <p14:tracePt t="61645" x="11512550" y="5260975"/>
          <p14:tracePt t="61649" x="11530013" y="5260975"/>
          <p14:tracePt t="61654" x="11555413" y="5260975"/>
          <p14:tracePt t="61657" x="11571288" y="5260975"/>
          <p14:tracePt t="61661" x="11596688" y="5260975"/>
          <p14:tracePt t="61665" x="11631613" y="5260975"/>
          <p14:tracePt t="61669" x="11657013" y="5260975"/>
          <p14:tracePt t="61673" x="11674475" y="5260975"/>
          <p14:tracePt t="61677" x="11690350" y="5260975"/>
          <p14:tracePt t="61681" x="11707813" y="5260975"/>
          <p14:tracePt t="61686" x="11715750" y="5260975"/>
          <p14:tracePt t="61689" x="11725275" y="5260975"/>
          <p14:tracePt t="61693" x="11750675" y="5260975"/>
          <p14:tracePt t="61697" x="11758613" y="5260975"/>
          <p14:tracePt t="61709" x="11766550" y="5260975"/>
          <p14:tracePt t="61786" x="11758613" y="5243513"/>
          <p14:tracePt t="61790" x="11733213" y="5226050"/>
          <p14:tracePt t="61795" x="11707813" y="5200650"/>
          <p14:tracePt t="61797" x="11699875" y="5175250"/>
          <p14:tracePt t="61806" x="11674475" y="5141913"/>
          <p14:tracePt t="61809" x="11664950" y="5124450"/>
          <p14:tracePt t="61814" x="11657013" y="5116513"/>
          <p14:tracePt t="61817" x="11647488" y="5091113"/>
          <p14:tracePt t="61821" x="11622088" y="5064125"/>
          <p14:tracePt t="61825" x="11614150" y="5048250"/>
          <p14:tracePt t="61829" x="11596688" y="5022850"/>
          <p14:tracePt t="61834" x="11588750" y="4997450"/>
          <p14:tracePt t="61837" x="11580813" y="4987925"/>
          <p14:tracePt t="61841" x="11563350" y="4972050"/>
          <p14:tracePt t="61845" x="11563350" y="4946650"/>
          <p14:tracePt t="61849" x="11563350" y="4937125"/>
          <p14:tracePt t="61854" x="11555413" y="4911725"/>
          <p14:tracePt t="61857" x="11555413" y="4903788"/>
          <p14:tracePt t="61861" x="11555413" y="4894263"/>
          <p14:tracePt t="61865" x="11555413" y="4878388"/>
          <p14:tracePt t="61869" x="11555413" y="4868863"/>
          <p14:tracePt t="61873" x="11555413" y="4852988"/>
          <p14:tracePt t="61881" x="11555413" y="4843463"/>
          <p14:tracePt t="61889" x="11555413" y="4835525"/>
          <p14:tracePt t="61897" x="11555413" y="4827588"/>
          <p14:tracePt t="62038" x="11555413" y="4818063"/>
          <p14:tracePt t="62046" x="11555413" y="4810125"/>
          <p14:tracePt t="62058" x="11555413" y="4802188"/>
          <p14:tracePt t="62063" x="11545888" y="4802188"/>
          <p14:tracePt t="62066" x="11545888" y="4784725"/>
          <p14:tracePt t="62157" x="11537950" y="4792663"/>
          <p14:tracePt t="62165" x="11537950" y="4818063"/>
          <p14:tracePt t="62172" x="11545888" y="4843463"/>
          <p14:tracePt t="62175" x="11555413" y="4852988"/>
          <p14:tracePt t="62178" x="11571288" y="4878388"/>
          <p14:tracePt t="62183" x="11580813" y="4894263"/>
          <p14:tracePt t="62190" x="11606213" y="4929188"/>
          <p14:tracePt t="62193" x="11606213" y="4937125"/>
          <p14:tracePt t="62197" x="11606213" y="4946650"/>
          <p14:tracePt t="62203" x="11614150" y="4954588"/>
          <p14:tracePt t="62206" x="11614150" y="4962525"/>
          <p14:tracePt t="62209" x="11614150" y="4979988"/>
          <p14:tracePt t="62221" x="11614150" y="4987925"/>
          <p14:tracePt t="62229" x="11614150" y="4997450"/>
          <p14:tracePt t="62237" x="11614150" y="5005388"/>
          <p14:tracePt t="62309" x="11596688" y="4997450"/>
          <p14:tracePt t="62313" x="11588750" y="4987925"/>
          <p14:tracePt t="62317" x="11571288" y="4962525"/>
          <p14:tracePt t="62321" x="11563350" y="4954588"/>
          <p14:tracePt t="62325" x="11537950" y="4929188"/>
          <p14:tracePt t="62329" x="11530013" y="4919663"/>
          <p14:tracePt t="62333" x="11520488" y="4911725"/>
          <p14:tracePt t="62337" x="11503025" y="4894263"/>
          <p14:tracePt t="62341" x="11495088" y="4878388"/>
          <p14:tracePt t="62345" x="11487150" y="4860925"/>
          <p14:tracePt t="62349" x="11487150" y="4852988"/>
          <p14:tracePt t="62353" x="11477625" y="4827588"/>
          <p14:tracePt t="62357" x="11461750" y="4810125"/>
          <p14:tracePt t="62361" x="11461750" y="4784725"/>
          <p14:tracePt t="62365" x="11461750" y="4749800"/>
          <p14:tracePt t="62369" x="11461750" y="4708525"/>
          <p14:tracePt t="62373" x="11461750" y="4691063"/>
          <p14:tracePt t="62377" x="11461750" y="4657725"/>
          <p14:tracePt t="62381" x="11461750" y="4614863"/>
          <p14:tracePt t="62385" x="11461750" y="4597400"/>
          <p14:tracePt t="62389" x="11461750" y="4572000"/>
          <p14:tracePt t="62393" x="11461750" y="4554538"/>
          <p14:tracePt t="62397" x="11461750" y="4529138"/>
          <p14:tracePt t="62402" x="11461750" y="4513263"/>
          <p14:tracePt t="62405" x="11461750" y="4486275"/>
          <p14:tracePt t="62409" x="11461750" y="4478338"/>
          <p14:tracePt t="62413" x="11461750" y="4470400"/>
          <p14:tracePt t="62417" x="11469688" y="4460875"/>
          <p14:tracePt t="62421" x="11469688" y="4445000"/>
          <p14:tracePt t="62425" x="11477625" y="4445000"/>
          <p14:tracePt t="62441" x="11487150" y="4435475"/>
          <p14:tracePt t="62449" x="11487150" y="4427538"/>
          <p14:tracePt t="62562" x="11487150" y="4419600"/>
          <p14:tracePt t="62570" x="11487150" y="4410075"/>
          <p14:tracePt t="62576" x="11487150" y="4402138"/>
          <p14:tracePt t="62578" x="11487150" y="4394200"/>
          <p14:tracePt t="62582" x="11487150" y="4368800"/>
          <p14:tracePt t="62589" x="11487150" y="4359275"/>
          <p14:tracePt t="62590" x="11487150" y="4351338"/>
          <p14:tracePt t="62593" x="11487150" y="4325938"/>
          <p14:tracePt t="62597" x="11487150" y="4316413"/>
          <p14:tracePt t="62604" x="11487150" y="4300538"/>
          <p14:tracePt t="62606" x="11487150" y="4275138"/>
          <p14:tracePt t="62609" x="11487150" y="4265613"/>
          <p14:tracePt t="62613" x="11487150" y="4249738"/>
          <p14:tracePt t="62617" x="11487150" y="4240213"/>
          <p14:tracePt t="62623" x="11487150" y="4214813"/>
          <p14:tracePt t="62624" x="11487150" y="4197350"/>
          <p14:tracePt t="62630" x="11487150" y="4189413"/>
          <p14:tracePt t="62634" x="11487150" y="4164013"/>
          <p14:tracePt t="62640" x="11487150" y="4156075"/>
          <p14:tracePt t="62645" x="11487150" y="4146550"/>
          <p14:tracePt t="62654" x="11487150" y="4138613"/>
          <p14:tracePt t="62766" x="11487150" y="4130675"/>
          <p14:tracePt t="62777" x="11495088" y="4130675"/>
          <p14:tracePt t="62798" x="11503025" y="4130675"/>
          <p14:tracePt t="62846" x="11512550" y="4130675"/>
          <p14:tracePt t="63274" x="11512550" y="4138613"/>
          <p14:tracePt t="63282" x="11512550" y="4146550"/>
          <p14:tracePt t="63304" x="11512550" y="4156075"/>
          <p14:tracePt t="63313" x="11512550" y="4164013"/>
          <p14:tracePt t="63317" x="11512550" y="4171950"/>
          <p14:tracePt t="63329" x="11512550" y="4189413"/>
          <p14:tracePt t="63345" x="11512550" y="4197350"/>
          <p14:tracePt t="63349" x="11512550" y="4206875"/>
          <p14:tracePt t="63361" x="11512550" y="4214813"/>
          <p14:tracePt t="63373" x="11512550" y="4224338"/>
          <p14:tracePt t="63381" x="11512550" y="4232275"/>
          <p14:tracePt t="63846" x="11512550" y="4240213"/>
          <p14:tracePt t="63882" x="11512550" y="4257675"/>
          <p14:tracePt t="63890" x="11512550" y="4265613"/>
          <p14:tracePt t="63922" x="11512550" y="4275138"/>
          <p14:tracePt t="64002" x="11512550" y="4283075"/>
          <p14:tracePt t="64010" x="11512550" y="4291013"/>
          <p14:tracePt t="64070" x="11520488" y="4300538"/>
          <p14:tracePt t="64078" x="11537950" y="4308475"/>
          <p14:tracePt t="64086" x="11537950" y="4316413"/>
          <p14:tracePt t="64089" x="11545888" y="4316413"/>
          <p14:tracePt t="64097" x="11545888" y="4333875"/>
          <p14:tracePt t="64123" x="11545888" y="4341813"/>
          <p14:tracePt t="64125" x="11545888" y="4351338"/>
          <p14:tracePt t="64133" x="11555413" y="4359275"/>
          <p14:tracePt t="64310" x="11555413" y="4368800"/>
          <p14:tracePt t="64314" x="11555413" y="4376738"/>
          <p14:tracePt t="64324" x="11555413" y="4384675"/>
          <p14:tracePt t="64341" x="11545888" y="4384675"/>
          <p14:tracePt t="64349" x="11530013" y="4402138"/>
          <p14:tracePt t="64354" x="11520488" y="4410075"/>
          <p14:tracePt t="64365" x="11520488" y="4419600"/>
          <p14:tracePt t="64385" x="11512550" y="4419600"/>
          <p14:tracePt t="64445" x="11503025" y="4419600"/>
          <p14:tracePt t="64453" x="11495088" y="4419600"/>
          <p14:tracePt t="64469" x="11487150" y="4419600"/>
          <p14:tracePt t="64473" x="11477625" y="4419600"/>
          <p14:tracePt t="64477" x="11461750" y="4419600"/>
          <p14:tracePt t="64481" x="11452225" y="4410075"/>
          <p14:tracePt t="64493" x="11444288" y="4394200"/>
          <p14:tracePt t="64502" x="11436350" y="4384675"/>
          <p14:tracePt t="64505" x="11426825" y="4376738"/>
          <p14:tracePt t="64508" x="11418888" y="4368800"/>
          <p14:tracePt t="64513" x="11410950" y="4359275"/>
          <p14:tracePt t="64545" x="11410950" y="4351338"/>
          <p14:tracePt t="64553" x="11410950" y="4341813"/>
          <p14:tracePt t="65590" x="11393488" y="4325938"/>
          <p14:tracePt t="67167" x="11385550" y="4325938"/>
          <p14:tracePt t="67182" x="11376025" y="4325938"/>
          <p14:tracePt t="67188" x="11368088" y="4325938"/>
          <p14:tracePt t="67191" x="11360150" y="4325938"/>
          <p14:tracePt t="67199" x="11350625" y="4325938"/>
          <p14:tracePt t="67207" x="11342688" y="4325938"/>
          <p14:tracePt t="67211" x="11333163" y="4325938"/>
          <p14:tracePt t="67219" x="11317288" y="4325938"/>
          <p14:tracePt t="67227" x="11307763" y="4325938"/>
          <p14:tracePt t="67235" x="11299825" y="4325938"/>
          <p14:tracePt t="67247" x="11291888" y="4325938"/>
          <p14:tracePt t="67255" x="11282363" y="4325938"/>
          <p14:tracePt t="67388" x="11274425" y="4325938"/>
          <p14:tracePt t="67484" x="11266488" y="4325938"/>
          <p14:tracePt t="67492" x="11249025" y="4325938"/>
          <p14:tracePt t="67508" x="11241088" y="4325938"/>
          <p14:tracePt t="67524" x="11231563" y="4325938"/>
          <p14:tracePt t="67532" x="11223625" y="4325938"/>
          <p14:tracePt t="67547" x="11215688" y="4325938"/>
          <p14:tracePt t="67555" x="11206163" y="4325938"/>
          <p14:tracePt t="67559" x="11198225" y="4325938"/>
          <p14:tracePt t="67567" x="11180763" y="4325938"/>
          <p14:tracePt t="67579" x="11172825" y="4325938"/>
          <p14:tracePt t="67587" x="11163300" y="4325938"/>
          <p14:tracePt t="67599" x="11155363" y="4325938"/>
          <p14:tracePt t="67615" x="11147425" y="4325938"/>
          <p14:tracePt t="67623" x="11137900" y="4325938"/>
          <p14:tracePt t="67631" x="11129963" y="4325938"/>
          <p14:tracePt t="67651" x="11112500" y="4325938"/>
          <p14:tracePt t="67659" x="11104563" y="4325938"/>
          <p14:tracePt t="67683" x="11096625" y="4325938"/>
          <p14:tracePt t="67695" x="11087100" y="4325938"/>
          <p14:tracePt t="67703" x="11079163" y="4325938"/>
          <p14:tracePt t="67711" x="11071225" y="4325938"/>
          <p14:tracePt t="67715" x="11071225" y="4333875"/>
          <p14:tracePt t="67719" x="11061700" y="4333875"/>
          <p14:tracePt t="67723" x="11061700" y="4341813"/>
          <p14:tracePt t="67731" x="11053763" y="4341813"/>
          <p14:tracePt t="67751" x="11036300" y="4341813"/>
          <p14:tracePt t="67763" x="11028363" y="4341813"/>
          <p14:tracePt t="67771" x="11018838" y="4341813"/>
          <p14:tracePt t="67783" x="11010900" y="4341813"/>
          <p14:tracePt t="67799" x="11002963" y="4341813"/>
          <p14:tracePt t="67807" x="10993438" y="4341813"/>
          <p14:tracePt t="67815" x="10985500" y="4341813"/>
          <p14:tracePt t="67831" x="10968038" y="4341813"/>
          <p14:tracePt t="67839" x="10960100" y="4341813"/>
          <p14:tracePt t="67852" x="10952163" y="4341813"/>
          <p14:tracePt t="67863" x="10942638" y="4341813"/>
          <p14:tracePt t="67871" x="10934700" y="4341813"/>
          <p14:tracePt t="67879" x="10926763" y="4341813"/>
          <p14:tracePt t="67887" x="10917238" y="4341813"/>
          <p14:tracePt t="67895" x="10901363" y="4341813"/>
          <p14:tracePt t="67903" x="10891838" y="4341813"/>
          <p14:tracePt t="67923" x="10883900" y="4341813"/>
          <p14:tracePt t="67931" x="10874375" y="4341813"/>
          <p14:tracePt t="68096" x="10901363" y="4341813"/>
          <p14:tracePt t="68100" x="10909300" y="4341813"/>
          <p14:tracePt t="68103" x="10917238" y="4341813"/>
          <p14:tracePt t="68107" x="10934700" y="4341813"/>
          <p14:tracePt t="68111" x="10960100" y="4341813"/>
          <p14:tracePt t="68115" x="10968038" y="4341813"/>
          <p14:tracePt t="68122" x="11002963" y="4341813"/>
          <p14:tracePt t="68127" x="11010900" y="4341813"/>
          <p14:tracePt t="68131" x="11018838" y="4341813"/>
          <p14:tracePt t="68135" x="11028363" y="4341813"/>
          <p14:tracePt t="68139" x="11036300" y="4341813"/>
          <p14:tracePt t="68147" x="11044238" y="4325938"/>
          <p14:tracePt t="68159" x="11053763" y="4325938"/>
          <p14:tracePt t="68244" x="11053763" y="4316413"/>
          <p14:tracePt t="68252" x="11053763" y="4308475"/>
          <p14:tracePt t="68261" x="11053763" y="4300538"/>
          <p14:tracePt t="68272" x="11053763" y="4291013"/>
          <p14:tracePt t="68280" x="11044238" y="4283075"/>
          <p14:tracePt t="68287" x="11036300" y="4275138"/>
          <p14:tracePt t="68291" x="11028363" y="4265613"/>
          <p14:tracePt t="68304" x="11018838" y="4249738"/>
          <p14:tracePt t="68311" x="11010900" y="4240213"/>
          <p14:tracePt t="68319" x="10993438" y="4232275"/>
          <p14:tracePt t="68331" x="10985500" y="4232275"/>
          <p14:tracePt t="68336" x="10977563" y="4224338"/>
          <p14:tracePt t="68339" x="10968038" y="4224338"/>
          <p14:tracePt t="68343" x="10960100" y="4214813"/>
          <p14:tracePt t="68347" x="10952163" y="4206875"/>
          <p14:tracePt t="68355" x="10942638" y="4206875"/>
          <p14:tracePt t="68359" x="10926763" y="4197350"/>
          <p14:tracePt t="68363" x="10917238" y="4181475"/>
          <p14:tracePt t="68369" x="10909300" y="4181475"/>
          <p14:tracePt t="68372" x="10901363" y="4171950"/>
          <p14:tracePt t="68375" x="10891838" y="4164013"/>
          <p14:tracePt t="68383" x="10883900" y="4156075"/>
          <p14:tracePt t="68387" x="10874375" y="4146550"/>
          <p14:tracePt t="68395" x="10858500" y="4146550"/>
          <p14:tracePt t="68404" x="10848975" y="4138613"/>
          <p14:tracePt t="68407" x="10841038" y="4138613"/>
          <p14:tracePt t="68411" x="10833100" y="4130675"/>
          <p14:tracePt t="68421" x="10823575" y="4130675"/>
          <p14:tracePt t="68423" x="10823575" y="4113213"/>
          <p14:tracePt t="68427" x="10815638" y="4113213"/>
          <p14:tracePt t="68435" x="10807700" y="4113213"/>
          <p14:tracePt t="68443" x="10790238" y="4113213"/>
          <p14:tracePt t="68447" x="10782300" y="4105275"/>
          <p14:tracePt t="68455" x="10772775" y="4095750"/>
          <p14:tracePt t="68459" x="10764838" y="4095750"/>
          <p14:tracePt t="68468" x="10756900" y="4087813"/>
          <p14:tracePt t="68712" x="10747375" y="4087813"/>
          <p14:tracePt t="68719" x="10739438" y="4087813"/>
          <p14:tracePt t="68751" x="10729913" y="4087813"/>
          <p14:tracePt t="68791" x="10714038" y="4087813"/>
          <p14:tracePt t="68799" x="10704513" y="4087813"/>
          <p14:tracePt t="68807" x="10696575" y="4087813"/>
          <p14:tracePt t="68815" x="10688638" y="4087813"/>
          <p14:tracePt t="68823" x="10679113" y="4087813"/>
          <p14:tracePt t="68827" x="10671175" y="4087813"/>
          <p14:tracePt t="68835" x="10663238" y="4087813"/>
          <p14:tracePt t="68839" x="10645775" y="4087813"/>
          <p14:tracePt t="68843" x="10637838" y="4095750"/>
          <p14:tracePt t="68847" x="10628313" y="4095750"/>
          <p14:tracePt t="68851" x="10612438" y="4095750"/>
          <p14:tracePt t="68855" x="10585450" y="4095750"/>
          <p14:tracePt t="68859" x="10577513" y="4095750"/>
          <p14:tracePt t="68863" x="10560050" y="4095750"/>
          <p14:tracePt t="68869" x="10544175" y="4095750"/>
          <p14:tracePt t="68871" x="10526713" y="4113213"/>
          <p14:tracePt t="68875" x="10518775" y="4113213"/>
          <p14:tracePt t="68879" x="10493375" y="4113213"/>
          <p14:tracePt t="68883" x="10483850" y="4121150"/>
          <p14:tracePt t="68887" x="10467975" y="4121150"/>
          <p14:tracePt t="68891" x="10467975" y="4130675"/>
          <p14:tracePt t="68895" x="10458450" y="4130675"/>
          <p14:tracePt t="68899" x="10450513" y="4130675"/>
          <p14:tracePt t="68903" x="10433050" y="4130675"/>
          <p14:tracePt t="68906" x="10425113" y="4138613"/>
          <p14:tracePt t="68911" x="10415588" y="4138613"/>
          <p14:tracePt t="68914" x="10407650" y="4138613"/>
          <p14:tracePt t="68923" x="10399713" y="4138613"/>
          <p14:tracePt t="68935" x="10390188" y="4138613"/>
          <p14:tracePt t="68943" x="10382250" y="4138613"/>
          <p14:tracePt t="69092" x="10364788" y="4138613"/>
          <p14:tracePt t="69104" x="10364788" y="4146550"/>
          <p14:tracePt t="69153" x="10364788" y="4156075"/>
          <p14:tracePt t="69300" x="10374313" y="4164013"/>
          <p14:tracePt t="69312" x="10382250" y="4164013"/>
          <p14:tracePt t="69319" x="10390188" y="4164013"/>
          <p14:tracePt t="69336" x="10399713" y="4164013"/>
          <p14:tracePt t="69342" x="10407650" y="4164013"/>
          <p14:tracePt t="69348" x="10415588" y="4181475"/>
          <p14:tracePt t="69356" x="10425113" y="4181475"/>
          <p14:tracePt t="69360" x="10442575" y="4189413"/>
          <p14:tracePt t="69375" x="10450513" y="4197350"/>
          <p14:tracePt t="69379" x="10458450" y="4206875"/>
          <p14:tracePt t="69387" x="10467975" y="4214813"/>
          <p14:tracePt t="69391" x="10475913" y="4214813"/>
          <p14:tracePt t="69399" x="10483850" y="4214813"/>
          <p14:tracePt t="69403" x="10493375" y="4214813"/>
          <p14:tracePt t="69407" x="10493375" y="4224338"/>
          <p14:tracePt t="69411" x="10509250" y="4224338"/>
          <p14:tracePt t="69415" x="10518775" y="4232275"/>
          <p14:tracePt t="69423" x="10526713" y="4240213"/>
          <p14:tracePt t="69431" x="10534650" y="4240213"/>
          <p14:tracePt t="69439" x="10544175" y="4257675"/>
          <p14:tracePt t="69447" x="10552113" y="4265613"/>
          <p14:tracePt t="69455" x="10560050" y="4275138"/>
          <p14:tracePt t="69463" x="10577513" y="4283075"/>
          <p14:tracePt t="69468" x="10585450" y="4291013"/>
          <p14:tracePt t="69475" x="10594975" y="4300538"/>
          <p14:tracePt t="69484" x="10602913" y="4308475"/>
          <p14:tracePt t="69491" x="10602913" y="4325938"/>
          <p14:tracePt t="69500" x="10602913" y="4333875"/>
          <p14:tracePt t="69505" x="10602913" y="4351338"/>
          <p14:tracePt t="69510" x="10602913" y="4359275"/>
          <p14:tracePt t="69512" x="10602913" y="4368800"/>
          <p14:tracePt t="69516" x="10602913" y="4394200"/>
          <p14:tracePt t="69521" x="10602913" y="4402138"/>
          <p14:tracePt t="69524" x="10602913" y="4410075"/>
          <p14:tracePt t="69527" x="10602913" y="4435475"/>
          <p14:tracePt t="69531" x="10602913" y="4452938"/>
          <p14:tracePt t="69536" x="10602913" y="4460875"/>
          <p14:tracePt t="69539" x="10602913" y="4486275"/>
          <p14:tracePt t="69543" x="10602913" y="4495800"/>
          <p14:tracePt t="69547" x="10594975" y="4503738"/>
          <p14:tracePt t="69551" x="10594975" y="4513263"/>
          <p14:tracePt t="69555" x="10577513" y="4513263"/>
          <p14:tracePt t="69559" x="10577513" y="4521200"/>
          <p14:tracePt t="69563" x="10569575" y="4521200"/>
          <p14:tracePt t="69567" x="10569575" y="4529138"/>
          <p14:tracePt t="69571" x="10560050" y="4529138"/>
          <p14:tracePt t="69579" x="10560050" y="4546600"/>
          <p14:tracePt t="69587" x="10552113" y="4546600"/>
          <p14:tracePt t="69599" x="10552113" y="4554538"/>
          <p14:tracePt t="69620" x="10544175" y="4554538"/>
          <p14:tracePt t="69635" x="10534650" y="4554538"/>
          <p14:tracePt t="69643" x="10526713" y="4554538"/>
          <p14:tracePt t="69655" x="10509250" y="4554538"/>
          <p14:tracePt t="69659" x="10493375" y="4538663"/>
          <p14:tracePt t="69663" x="10483850" y="4529138"/>
          <p14:tracePt t="69667" x="10458450" y="4521200"/>
          <p14:tracePt t="69671" x="10450513" y="4495800"/>
          <p14:tracePt t="69675" x="10442575" y="4470400"/>
          <p14:tracePt t="69679" x="10425113" y="4452938"/>
          <p14:tracePt t="69684" x="10415588" y="4427538"/>
          <p14:tracePt t="69687" x="10390188" y="4402138"/>
          <p14:tracePt t="69691" x="10390188" y="4384675"/>
          <p14:tracePt t="69695" x="10382250" y="4359275"/>
          <p14:tracePt t="69699" x="10364788" y="4333875"/>
          <p14:tracePt t="69704" x="10364788" y="4325938"/>
          <p14:tracePt t="69707" x="10364788" y="4308475"/>
          <p14:tracePt t="69711" x="10364788" y="4291013"/>
          <p14:tracePt t="69715" x="10356850" y="4275138"/>
          <p14:tracePt t="69719" x="10356850" y="4265613"/>
          <p14:tracePt t="69723" x="10348913" y="4257675"/>
          <p14:tracePt t="69727" x="10348913" y="4240213"/>
          <p14:tracePt t="69731" x="10348913" y="4232275"/>
          <p14:tracePt t="69735" x="10348913" y="4224338"/>
          <p14:tracePt t="69743" x="10348913" y="4214813"/>
          <p14:tracePt t="69848" x="10348913" y="4232275"/>
          <p14:tracePt t="69854" x="10348913" y="4240213"/>
          <p14:tracePt t="69859" x="10348913" y="4257675"/>
          <p14:tracePt t="69860" x="10348913" y="4283075"/>
          <p14:tracePt t="69864" x="10348913" y="4300538"/>
          <p14:tracePt t="69872" x="10348913" y="4359275"/>
          <p14:tracePt t="69876" x="10348913" y="4384675"/>
          <p14:tracePt t="69880" x="10348913" y="4419600"/>
          <p14:tracePt t="69890" x="10348913" y="4478338"/>
          <p14:tracePt t="69892" x="10348913" y="4486275"/>
          <p14:tracePt t="69895" x="10348913" y="4503738"/>
          <p14:tracePt t="69899" x="10348913" y="4529138"/>
          <p14:tracePt t="69903" x="10348913" y="4538663"/>
          <p14:tracePt t="69907" x="10348913" y="4546600"/>
          <p14:tracePt t="69911" x="10348913" y="4554538"/>
          <p14:tracePt t="69915" x="10348913" y="4572000"/>
          <p14:tracePt t="69923" x="10348913" y="4579938"/>
          <p14:tracePt t="69999" x="10339388" y="4564063"/>
          <p14:tracePt t="70003" x="10331450" y="4546600"/>
          <p14:tracePt t="70007" x="10313988" y="4521200"/>
          <p14:tracePt t="70011" x="10288588" y="4495800"/>
          <p14:tracePt t="70015" x="10280650" y="4478338"/>
          <p14:tracePt t="70020" x="10271125" y="4435475"/>
          <p14:tracePt t="70023" x="10255250" y="4410075"/>
          <p14:tracePt t="70027" x="10245725" y="4394200"/>
          <p14:tracePt t="70031" x="10245725" y="4368800"/>
          <p14:tracePt t="70035" x="10245725" y="4359275"/>
          <p14:tracePt t="70039" x="10245725" y="4341813"/>
          <p14:tracePt t="70043" x="10245725" y="4325938"/>
          <p14:tracePt t="70047" x="10245725" y="4308475"/>
          <p14:tracePt t="70051" x="10245725" y="4300538"/>
          <p14:tracePt t="70055" x="10245725" y="4275138"/>
          <p14:tracePt t="70059" x="10245725" y="4265613"/>
          <p14:tracePt t="70063" x="10245725" y="4249738"/>
          <p14:tracePt t="70068" x="10245725" y="4224338"/>
          <p14:tracePt t="70071" x="10255250" y="4214813"/>
          <p14:tracePt t="70076" x="10280650" y="4189413"/>
          <p14:tracePt t="70078" x="10306050" y="4189413"/>
          <p14:tracePt t="70085" x="10323513" y="4181475"/>
          <p14:tracePt t="70087" x="10348913" y="4181475"/>
          <p14:tracePt t="70091" x="10374313" y="4171950"/>
          <p14:tracePt t="70095" x="10390188" y="4171950"/>
          <p14:tracePt t="70099" x="10425113" y="4171950"/>
          <p14:tracePt t="70103" x="10467975" y="4171950"/>
          <p14:tracePt t="70107" x="10501313" y="4171950"/>
          <p14:tracePt t="70111" x="10526713" y="4171950"/>
          <p14:tracePt t="70115" x="10560050" y="4171950"/>
          <p14:tracePt t="70120" x="10577513" y="4171950"/>
          <p14:tracePt t="70123" x="10585450" y="4171950"/>
          <p14:tracePt t="70127" x="10612438" y="4171950"/>
          <p14:tracePt t="70131" x="10620375" y="4171950"/>
          <p14:tracePt t="70135" x="10628313" y="4171950"/>
          <p14:tracePt t="70139" x="10653713" y="4171950"/>
          <p14:tracePt t="70147" x="10663238" y="4171950"/>
          <p14:tracePt t="70151" x="10671175" y="4171950"/>
          <p14:tracePt t="70171" x="10688638" y="4171950"/>
          <p14:tracePt t="70179" x="10696575" y="4181475"/>
          <p14:tracePt t="70187" x="10704513" y="4189413"/>
          <p14:tracePt t="70228" x="10704513" y="4197350"/>
          <p14:tracePt t="70235" x="10704513" y="4206875"/>
          <p14:tracePt t="70243" x="10704513" y="4240213"/>
          <p14:tracePt t="70248" x="10704513" y="4249738"/>
          <p14:tracePt t="70253" x="10704513" y="4275138"/>
          <p14:tracePt t="70255" x="10704513" y="4291013"/>
          <p14:tracePt t="70259" x="10704513" y="4300538"/>
          <p14:tracePt t="70263" x="10704513" y="4325938"/>
          <p14:tracePt t="70268" x="10704513" y="4341813"/>
          <p14:tracePt t="70271" x="10704513" y="4368800"/>
          <p14:tracePt t="70275" x="10704513" y="4384675"/>
          <p14:tracePt t="70279" x="10704513" y="4410075"/>
          <p14:tracePt t="70284" x="10704513" y="4445000"/>
          <p14:tracePt t="70287" x="10704513" y="4470400"/>
          <p14:tracePt t="70291" x="10704513" y="4503738"/>
          <p14:tracePt t="70295" x="10704513" y="4529138"/>
          <p14:tracePt t="70299" x="10704513" y="4546600"/>
          <p14:tracePt t="70303" x="10704513" y="4572000"/>
          <p14:tracePt t="70307" x="10704513" y="4589463"/>
          <p14:tracePt t="70311" x="10704513" y="4597400"/>
          <p14:tracePt t="70315" x="10704513" y="4622800"/>
          <p14:tracePt t="70319" x="10704513" y="4640263"/>
          <p14:tracePt t="70323" x="10704513" y="4648200"/>
          <p14:tracePt t="70327" x="10704513" y="4665663"/>
          <p14:tracePt t="70331" x="10704513" y="4673600"/>
          <p14:tracePt t="70335" x="10704513" y="4683125"/>
          <p14:tracePt t="70339" x="10696575" y="4691063"/>
          <p14:tracePt t="70347" x="10696575" y="4699000"/>
          <p14:tracePt t="70355" x="10696575" y="4708525"/>
          <p14:tracePt t="70371" x="10688638" y="4708525"/>
          <p14:tracePt t="70384" x="10679113" y="4716463"/>
          <p14:tracePt t="70391" x="10671175" y="4716463"/>
          <p14:tracePt t="70395" x="10645775" y="4716463"/>
          <p14:tracePt t="70399" x="10637838" y="4716463"/>
          <p14:tracePt t="70403" x="10620375" y="4716463"/>
          <p14:tracePt t="70407" x="10594975" y="4716463"/>
          <p14:tracePt t="70411" x="10560050" y="4716463"/>
          <p14:tracePt t="70415" x="10534650" y="4716463"/>
          <p14:tracePt t="70419" x="10501313" y="4716463"/>
          <p14:tracePt t="70423" x="10475913" y="4716463"/>
          <p14:tracePt t="70427" x="10442575" y="4708525"/>
          <p14:tracePt t="70431" x="10415588" y="4708525"/>
          <p14:tracePt t="70435" x="10382250" y="4691063"/>
          <p14:tracePt t="70439" x="10356850" y="4691063"/>
          <p14:tracePt t="70443" x="10339388" y="4683125"/>
          <p14:tracePt t="70447" x="10331450" y="4683125"/>
          <p14:tracePt t="70451" x="10313988" y="4683125"/>
          <p14:tracePt t="70455" x="10306050" y="4683125"/>
          <p14:tracePt t="70459" x="10298113" y="4683125"/>
          <p14:tracePt t="70467" x="10288588" y="4683125"/>
          <p14:tracePt t="70532" x="10323513" y="4683125"/>
          <p14:tracePt t="70537" x="10348913" y="4683125"/>
          <p14:tracePt t="70543" x="10433050" y="4683125"/>
          <p14:tracePt t="70548" x="10467975" y="4683125"/>
          <p14:tracePt t="70555" x="10509250" y="4699000"/>
          <p14:tracePt t="70557" x="10526713" y="4699000"/>
          <p14:tracePt t="70560" x="10552113" y="4708525"/>
          <p14:tracePt t="70563" x="10577513" y="4724400"/>
          <p14:tracePt t="70569" x="10594975" y="4724400"/>
          <p14:tracePt t="70572" x="10620375" y="4733925"/>
          <p14:tracePt t="70575" x="10645775" y="4733925"/>
          <p14:tracePt t="70579" x="10653713" y="4733925"/>
          <p14:tracePt t="70584" x="10663238" y="4733925"/>
          <p14:tracePt t="70587" x="10671175" y="4733925"/>
          <p14:tracePt t="70591" x="10679113" y="4733925"/>
          <p14:tracePt t="70930" x="10671175" y="4733925"/>
          <p14:tracePt t="70940" x="10663238" y="4733925"/>
          <p14:tracePt t="70948" x="10653713" y="4724400"/>
          <p14:tracePt t="70956" x="10637838" y="4708525"/>
          <p14:tracePt t="70969" x="10628313" y="4699000"/>
          <p14:tracePt t="70984" x="10620375" y="4691063"/>
          <p14:tracePt t="70991" x="10620375" y="4683125"/>
          <p14:tracePt t="70995" x="10620375" y="4673600"/>
          <p14:tracePt t="71007" x="10620375" y="4665663"/>
          <p14:tracePt t="71027" x="10620375" y="4657725"/>
          <p14:tracePt t="71031" x="10612438" y="4648200"/>
          <p14:tracePt t="71039" x="10612438" y="4630738"/>
          <p14:tracePt t="71043" x="10602913" y="4622800"/>
          <p14:tracePt t="71051" x="10594975" y="4614863"/>
          <p14:tracePt t="71068" x="10585450" y="4605338"/>
          <p14:tracePt t="71075" x="10569575" y="4597400"/>
          <p14:tracePt t="71095" x="10560050" y="4589463"/>
          <p14:tracePt t="73330" x="10560050" y="4579938"/>
          <p14:tracePt t="73338" x="10560050" y="4564063"/>
          <p14:tracePt t="73342" x="10560050" y="4546600"/>
          <p14:tracePt t="73346" x="10552113" y="4521200"/>
          <p14:tracePt t="73354" x="10544175" y="4460875"/>
          <p14:tracePt t="73357" x="10526713" y="4445000"/>
          <p14:tracePt t="73361" x="10518775" y="4419600"/>
          <p14:tracePt t="73365" x="10518775" y="4394200"/>
          <p14:tracePt t="73369" x="10501313" y="4376738"/>
          <p14:tracePt t="73373" x="10493375" y="4351338"/>
          <p14:tracePt t="73377" x="10493375" y="4325938"/>
          <p14:tracePt t="73381" x="10483850" y="4300538"/>
          <p14:tracePt t="73385" x="10483850" y="4291013"/>
          <p14:tracePt t="73389" x="10467975" y="4275138"/>
          <p14:tracePt t="73393" x="10467975" y="4265613"/>
          <p14:tracePt t="73397" x="10467975" y="4240213"/>
          <p14:tracePt t="73401" x="10467975" y="4232275"/>
          <p14:tracePt t="73405" x="10458450" y="4224338"/>
          <p14:tracePt t="73409" x="10458450" y="4214813"/>
          <p14:tracePt t="73418" x="10458450" y="4206875"/>
          <p14:tracePt t="73421" x="10458450" y="4197350"/>
          <p14:tracePt t="73485" x="10458450" y="4181475"/>
          <p14:tracePt t="73521" x="10458450" y="4171950"/>
          <p14:tracePt t="73534" x="10475913" y="4171950"/>
          <p14:tracePt t="73539" x="10493375" y="4171950"/>
          <p14:tracePt t="73543" x="10501313" y="4171950"/>
          <p14:tracePt t="73545" x="10526713" y="4171950"/>
          <p14:tracePt t="73553" x="10569575" y="4171950"/>
          <p14:tracePt t="73558" x="10602913" y="4171950"/>
          <p14:tracePt t="73561" x="10637838" y="4171950"/>
          <p14:tracePt t="73565" x="10663238" y="4181475"/>
          <p14:tracePt t="73569" x="10696575" y="4189413"/>
          <p14:tracePt t="73573" x="10721975" y="4206875"/>
          <p14:tracePt t="73577" x="10729913" y="4214813"/>
          <p14:tracePt t="73581" x="10739438" y="4224338"/>
          <p14:tracePt t="73585" x="10756900" y="4232275"/>
          <p14:tracePt t="73589" x="10764838" y="4232275"/>
          <p14:tracePt t="73593" x="10772775" y="4240213"/>
          <p14:tracePt t="73601" x="10782300" y="4240213"/>
          <p14:tracePt t="73605" x="10782300" y="4249738"/>
          <p14:tracePt t="73613" x="10790238" y="4249738"/>
          <p14:tracePt t="73617" x="10798175" y="4240213"/>
          <p14:tracePt t="73621" x="10807700" y="4232275"/>
          <p14:tracePt t="73625" x="10823575" y="4197350"/>
          <p14:tracePt t="73629" x="10833100" y="4156075"/>
          <p14:tracePt t="73634" x="10848975" y="4121150"/>
          <p14:tracePt t="73637" x="10858500" y="4095750"/>
          <p14:tracePt t="73641" x="10866438" y="4062413"/>
          <p14:tracePt t="73645" x="10883900" y="4027488"/>
          <p14:tracePt t="73650" x="10883900" y="3986213"/>
          <p14:tracePt t="73653" x="10891838" y="3951288"/>
          <p14:tracePt t="73657" x="10891838" y="3943350"/>
          <p14:tracePt t="73661" x="10891838" y="3917950"/>
          <p14:tracePt t="73665" x="10891838" y="3900488"/>
          <p14:tracePt t="73670" x="10891838" y="3892550"/>
          <p14:tracePt t="73673" x="10891838" y="3867150"/>
          <p14:tracePt t="73677" x="10891838" y="3857625"/>
          <p14:tracePt t="73681" x="10891838" y="3849688"/>
          <p14:tracePt t="73689" x="10891838" y="3841750"/>
          <p14:tracePt t="73838" x="10891838" y="3849688"/>
          <p14:tracePt t="73842" x="10891838" y="3875088"/>
          <p14:tracePt t="73846" x="10891838" y="3892550"/>
          <p14:tracePt t="73853" x="10891838" y="3917950"/>
          <p14:tracePt t="73855" x="10891838" y="3925888"/>
          <p14:tracePt t="73858" x="10891838" y="3943350"/>
          <p14:tracePt t="73862" x="10891838" y="3968750"/>
          <p14:tracePt t="73867" x="10891838" y="3986213"/>
          <p14:tracePt t="73872" x="10891838" y="4011613"/>
          <p14:tracePt t="73873" x="10891838" y="4027488"/>
          <p14:tracePt t="73877" x="10891838" y="4044950"/>
          <p14:tracePt t="73881" x="10891838" y="4052888"/>
          <p14:tracePt t="73885" x="10891838" y="4062413"/>
          <p14:tracePt t="73889" x="10891838" y="4070350"/>
          <p14:tracePt t="73893" x="10891838" y="4079875"/>
          <p14:tracePt t="73897" x="10891838" y="4087813"/>
          <p14:tracePt t="73901" x="10891838" y="4095750"/>
          <p14:tracePt t="73925" x="10891838" y="4113213"/>
          <p14:tracePt t="74206" x="10891838" y="4121150"/>
          <p14:tracePt t="74369" x="10883900" y="4121150"/>
          <p14:tracePt t="74377" x="10874375" y="4121150"/>
          <p14:tracePt t="74385" x="10866438" y="4105275"/>
          <p14:tracePt t="74389" x="10858500" y="4095750"/>
          <p14:tracePt t="74393" x="10833100" y="4079875"/>
          <p14:tracePt t="74397" x="10823575" y="4052888"/>
          <p14:tracePt t="74402" x="10798175" y="4027488"/>
          <p14:tracePt t="74405" x="10772775" y="3994150"/>
          <p14:tracePt t="74409" x="10729913" y="3935413"/>
          <p14:tracePt t="74413" x="10663238" y="3816350"/>
          <p14:tracePt t="74419" x="10569575" y="3662363"/>
          <p14:tracePt t="74421" x="10458450" y="3502025"/>
          <p14:tracePt t="74425" x="10339388" y="3279775"/>
          <p14:tracePt t="74428" x="10229850" y="3109913"/>
          <p14:tracePt t="74434" x="10093325" y="2940050"/>
          <p14:tracePt t="74438" x="9983788" y="2770188"/>
          <p14:tracePt t="74440" x="9855200" y="2625725"/>
          <p14:tracePt t="74445" x="9736138" y="2455863"/>
          <p14:tracePt t="74450" x="9626600" y="2311400"/>
          <p14:tracePt t="74453" x="9523413" y="2184400"/>
          <p14:tracePt t="74457" x="9413875" y="2055813"/>
          <p14:tracePt t="74461" x="9320213" y="1928813"/>
          <p14:tracePt t="74465" x="9218613" y="1827213"/>
          <p14:tracePt t="74470" x="9132888" y="1725613"/>
          <p14:tracePt t="74473" x="9048750" y="1639888"/>
          <p14:tracePt t="74477" x="8980488" y="1555750"/>
          <p14:tracePt t="74481" x="8921750" y="1495425"/>
          <p14:tracePt t="74485" x="8878888" y="1436688"/>
          <p14:tracePt t="74489" x="8828088" y="1376363"/>
          <p14:tracePt t="74493" x="8793163" y="1333500"/>
          <p14:tracePt t="74497" x="8767763" y="1317625"/>
          <p14:tracePt t="74501" x="8742363" y="1292225"/>
          <p14:tracePt t="74505" x="8734425" y="1282700"/>
          <p14:tracePt t="74509" x="8709025" y="1257300"/>
          <p14:tracePt t="74514" x="8699500" y="1249363"/>
          <p14:tracePt t="74517" x="8691563" y="1241425"/>
          <p14:tracePt t="74521" x="8683625" y="1231900"/>
          <p14:tracePt t="74525" x="8674100" y="1223963"/>
          <p14:tracePt t="74529" x="8666163" y="1206500"/>
          <p14:tracePt t="74534" x="8658225" y="1206500"/>
          <p14:tracePt t="74538" x="8640763" y="1206500"/>
          <p14:tracePt t="74541" x="8632825" y="1198563"/>
          <p14:tracePt t="74546" x="8623300" y="1198563"/>
          <p14:tracePt t="74553" x="8597900" y="1189038"/>
          <p14:tracePt t="74557" x="8589963" y="1181100"/>
          <p14:tracePt t="74561" x="8564563" y="1173163"/>
          <p14:tracePt t="74565" x="8539163" y="1173163"/>
          <p14:tracePt t="74571" x="8521700" y="1155700"/>
          <p14:tracePt t="74573" x="8496300" y="1147763"/>
          <p14:tracePt t="74577" x="8470900" y="1138238"/>
          <p14:tracePt t="74581" x="8453438" y="1122363"/>
          <p14:tracePt t="74586" x="8428038" y="1112838"/>
          <p14:tracePt t="74589" x="8385175" y="1096963"/>
          <p14:tracePt t="74593" x="8351838" y="1069975"/>
          <p14:tracePt t="74597" x="8308975" y="1044575"/>
          <p14:tracePt t="74601" x="8275638" y="1036638"/>
          <p14:tracePt t="74605" x="8240713" y="1011238"/>
          <p14:tracePt t="74609" x="8199438" y="985838"/>
          <p14:tracePt t="74613" x="8164513" y="960438"/>
          <p14:tracePt t="74617" x="8121650" y="935038"/>
          <p14:tracePt t="74621" x="8088313" y="925513"/>
          <p14:tracePt t="74625" x="8045450" y="909638"/>
          <p14:tracePt t="74629" x="8029575" y="900113"/>
          <p14:tracePt t="74634" x="7986713" y="884238"/>
          <p14:tracePt t="74637" x="7961313" y="874713"/>
          <p14:tracePt t="74641" x="7943850" y="866775"/>
          <p14:tracePt t="74645" x="7918450" y="849313"/>
          <p14:tracePt t="74650" x="7893050" y="849313"/>
          <p14:tracePt t="74653" x="7885113" y="841375"/>
          <p14:tracePt t="74657" x="7867650" y="833438"/>
          <p14:tracePt t="74661" x="7859713" y="833438"/>
          <p14:tracePt t="74673" x="7842250" y="833438"/>
          <p14:tracePt t="74677" x="7832725" y="823913"/>
          <p14:tracePt t="74686" x="7816850" y="823913"/>
          <p14:tracePt t="74689" x="7807325" y="808038"/>
          <p14:tracePt t="74693" x="7781925" y="798513"/>
          <p14:tracePt t="74697" x="7766050" y="790575"/>
          <p14:tracePt t="74701" x="7723188" y="773113"/>
          <p14:tracePt t="74705" x="7697788" y="755650"/>
          <p14:tracePt t="74709" x="7680325" y="739775"/>
          <p14:tracePt t="74712" x="7637463" y="714375"/>
          <p14:tracePt t="74717" x="7612063" y="704850"/>
          <p14:tracePt t="74721" x="7578725" y="679450"/>
          <p14:tracePt t="74725" x="7535863" y="654050"/>
          <p14:tracePt t="74729" x="7502525" y="628650"/>
          <p14:tracePt t="74734" x="7467600" y="611188"/>
          <p14:tracePt t="74738" x="7426325" y="585788"/>
          <p14:tracePt t="74741" x="7400925" y="569913"/>
          <p14:tracePt t="74745" x="7366000" y="544513"/>
          <p14:tracePt t="74750" x="7340600" y="519113"/>
          <p14:tracePt t="74753" x="7297738" y="501650"/>
          <p14:tracePt t="77313" x="4179888" y="347663"/>
          <p14:tracePt t="77317" x="3916363" y="390525"/>
          <p14:tracePt t="77321" x="3670300" y="407988"/>
          <p14:tracePt t="77325" x="3441700" y="450850"/>
          <p14:tracePt t="77329" x="3236913" y="484188"/>
          <p14:tracePt t="77334" x="3049588" y="501650"/>
          <p14:tracePt t="77337" x="2889250" y="534988"/>
          <p14:tracePt t="77341" x="2752725" y="552450"/>
          <p14:tracePt t="77345" x="2633663" y="569913"/>
          <p14:tracePt t="77350" x="2540000" y="585788"/>
          <p14:tracePt t="77354" x="2446338" y="585788"/>
          <p14:tracePt t="77357" x="2395538" y="603250"/>
          <p14:tracePt t="77361" x="2344738" y="603250"/>
          <p14:tracePt t="77365" x="2319338" y="611188"/>
          <p14:tracePt t="77369" x="2301875" y="611188"/>
          <p14:tracePt t="77373" x="2276475" y="628650"/>
          <p14:tracePt t="77381" x="2276475" y="636588"/>
          <p14:tracePt t="77405" x="2268538" y="636588"/>
          <p14:tracePt t="77409" x="2268538" y="646113"/>
          <p14:tracePt t="77413" x="2268538" y="654050"/>
          <p14:tracePt t="77417" x="2268538" y="663575"/>
          <p14:tracePt t="77421" x="2268538" y="671513"/>
          <p14:tracePt t="77425" x="2268538" y="696913"/>
          <p14:tracePt t="77429" x="2293938" y="722313"/>
          <p14:tracePt t="77433" x="2301875" y="730250"/>
          <p14:tracePt t="77437" x="2319338" y="747713"/>
          <p14:tracePt t="77441" x="2344738" y="773113"/>
          <p14:tracePt t="77445" x="2387600" y="798513"/>
          <p14:tracePt t="77450" x="2438400" y="841375"/>
          <p14:tracePt t="77453" x="2481263" y="866775"/>
          <p14:tracePt t="77457" x="2532063" y="892175"/>
          <p14:tracePt t="77461" x="2574925" y="935038"/>
          <p14:tracePt t="77465" x="2616200" y="977900"/>
          <p14:tracePt t="77469" x="2651125" y="1011238"/>
          <p14:tracePt t="77473" x="2693988" y="1054100"/>
          <p14:tracePt t="77477" x="2727325" y="1087438"/>
          <p14:tracePt t="77481" x="2786063" y="1138238"/>
          <p14:tracePt t="77485" x="2846388" y="1181100"/>
          <p14:tracePt t="77489" x="2889250" y="1223963"/>
          <p14:tracePt t="77493" x="2947988" y="1266825"/>
          <p14:tracePt t="77497" x="3008313" y="1325563"/>
          <p14:tracePt t="77501" x="3049588" y="1368425"/>
          <p14:tracePt t="77505" x="3109913" y="1427163"/>
          <p14:tracePt t="77509" x="3178175" y="1504950"/>
          <p14:tracePt t="77512" x="3236913" y="1589088"/>
          <p14:tracePt t="77517" x="3287713" y="1665288"/>
          <p14:tracePt t="77521" x="3322638" y="1741488"/>
          <p14:tracePt t="77525" x="3348038" y="1801813"/>
          <p14:tracePt t="77528" x="3381375" y="1878013"/>
          <p14:tracePt t="77534" x="3406775" y="1954213"/>
          <p14:tracePt t="77537" x="3441700" y="2030413"/>
          <p14:tracePt t="77541" x="3467100" y="2090738"/>
          <p14:tracePt t="77545" x="3482975" y="2159000"/>
          <p14:tracePt t="77551" x="3508375" y="2217738"/>
          <p14:tracePt t="77553" x="3508375" y="2268538"/>
          <p14:tracePt t="77557" x="3525838" y="2336800"/>
          <p14:tracePt t="77561" x="3533775" y="2387600"/>
          <p14:tracePt t="77565" x="3533775" y="2438400"/>
          <p14:tracePt t="77569" x="3551238" y="2498725"/>
          <p14:tracePt t="77573" x="3559175" y="2549525"/>
          <p14:tracePt t="77577" x="3559175" y="2617788"/>
          <p14:tracePt t="77581" x="3576638" y="2651125"/>
          <p14:tracePt t="77585" x="3576638" y="2701925"/>
          <p14:tracePt t="77589" x="3576638" y="2752725"/>
          <p14:tracePt t="77594" x="3568700" y="2795588"/>
          <p14:tracePt t="77597" x="3568700" y="2830513"/>
          <p14:tracePt t="77601" x="3559175" y="2855913"/>
          <p14:tracePt t="77605" x="3551238" y="2871788"/>
          <p14:tracePt t="77609" x="3525838" y="2914650"/>
          <p14:tracePt t="77613" x="3508375" y="2940050"/>
          <p14:tracePt t="77617" x="3500438" y="2957513"/>
          <p14:tracePt t="77621" x="3492500" y="2982913"/>
          <p14:tracePt t="77625" x="3467100" y="3000375"/>
          <p14:tracePt t="77629" x="3441700" y="3016250"/>
          <p14:tracePt t="77634" x="3414713" y="3041650"/>
          <p14:tracePt t="77638" x="3389313" y="3059113"/>
          <p14:tracePt t="77640" x="3373438" y="3067050"/>
          <p14:tracePt t="77645" x="3348038" y="3076575"/>
          <p14:tracePt t="77650" x="3322638" y="3094038"/>
          <p14:tracePt t="77653" x="3297238" y="3101975"/>
          <p14:tracePt t="77657" x="3279775" y="3109913"/>
          <p14:tracePt t="77661" x="3254375" y="3109913"/>
          <p14:tracePt t="77665" x="3244850" y="3127375"/>
          <p14:tracePt t="77669" x="3228975" y="3127375"/>
          <p14:tracePt t="77673" x="3211513" y="3135313"/>
          <p14:tracePt t="77677" x="3203575" y="3135313"/>
          <p14:tracePt t="77681" x="3194050" y="3135313"/>
          <p14:tracePt t="77686" x="3186113" y="3144838"/>
          <p14:tracePt t="77689" x="3168650" y="3144838"/>
          <p14:tracePt t="77693" x="3152775" y="3144838"/>
          <p14:tracePt t="77697" x="3135313" y="3144838"/>
          <p14:tracePt t="77701" x="3127375" y="3144838"/>
          <p14:tracePt t="77705" x="3109913" y="3144838"/>
          <p14:tracePt t="77709" x="3092450" y="3152775"/>
          <p14:tracePt t="77713" x="3074988" y="3152775"/>
          <p14:tracePt t="77717" x="3049588" y="3160713"/>
          <p14:tracePt t="77721" x="3041650" y="3160713"/>
          <p14:tracePt t="77725" x="3024188" y="3160713"/>
          <p14:tracePt t="77729" x="2982913" y="3160713"/>
          <p14:tracePt t="77734" x="2965450" y="3160713"/>
          <p14:tracePt t="77737" x="2940050" y="3160713"/>
          <p14:tracePt t="77741" x="2905125" y="3144838"/>
          <p14:tracePt t="77745" x="2879725" y="3135313"/>
          <p14:tracePt t="77750" x="2854325" y="3127375"/>
          <p14:tracePt t="77753" x="2838450" y="3109913"/>
          <p14:tracePt t="77757" x="2811463" y="3101975"/>
          <p14:tracePt t="77761" x="2786063" y="3094038"/>
          <p14:tracePt t="77765" x="2752725" y="3076575"/>
          <p14:tracePt t="77769" x="2727325" y="3067050"/>
          <p14:tracePt t="77773" x="2701925" y="3051175"/>
          <p14:tracePt t="77777" x="2693988" y="3051175"/>
          <p14:tracePt t="77781" x="2676525" y="3041650"/>
          <p14:tracePt t="77785" x="2659063" y="3041650"/>
          <p14:tracePt t="77789" x="2651125" y="3033713"/>
          <p14:tracePt t="77793" x="2641600" y="3033713"/>
          <p14:tracePt t="77797" x="2633663" y="3025775"/>
          <p14:tracePt t="77802" x="2625725" y="3016250"/>
          <p14:tracePt t="77805" x="2616200" y="3016250"/>
          <p14:tracePt t="77812" x="2608263" y="3008313"/>
          <p14:tracePt t="77818" x="2590800" y="3000375"/>
          <p14:tracePt t="77821" x="2582863" y="2982913"/>
          <p14:tracePt t="77825" x="2565400" y="2965450"/>
          <p14:tracePt t="77829" x="2557463" y="2957513"/>
          <p14:tracePt t="77833" x="2540000" y="2932113"/>
          <p14:tracePt t="77837" x="2540000" y="2922588"/>
          <p14:tracePt t="77841" x="2532063" y="2906713"/>
          <p14:tracePt t="77844" x="2532063" y="2881313"/>
          <p14:tracePt t="77849" x="2524125" y="2846388"/>
          <p14:tracePt t="77853" x="2506663" y="2820988"/>
          <p14:tracePt t="77857" x="2506663" y="2787650"/>
          <p14:tracePt t="77860" x="2506663" y="2744788"/>
          <p14:tracePt t="77864" x="2506663" y="2711450"/>
          <p14:tracePt t="77869" x="2506663" y="2676525"/>
          <p14:tracePt t="77873" x="2506663" y="2633663"/>
          <p14:tracePt t="77876" x="2514600" y="2600325"/>
          <p14:tracePt t="77880" x="2540000" y="2574925"/>
          <p14:tracePt t="77884" x="2574925" y="2549525"/>
          <p14:tracePt t="77890" x="2600325" y="2524125"/>
          <p14:tracePt t="77894" x="2625725" y="2516188"/>
          <p14:tracePt t="77897" x="2659063" y="2506663"/>
          <p14:tracePt t="77901" x="2684463" y="2489200"/>
          <p14:tracePt t="77906" x="2719388" y="2481263"/>
          <p14:tracePt t="77908" x="2760663" y="2463800"/>
          <p14:tracePt t="77913" x="2795588" y="2455863"/>
          <p14:tracePt t="77917" x="2828925" y="2438400"/>
          <p14:tracePt t="77921" x="2854325" y="2438400"/>
          <p14:tracePt t="77925" x="2871788" y="2438400"/>
          <p14:tracePt t="77929" x="2897188" y="2438400"/>
          <p14:tracePt t="77934" x="2905125" y="2438400"/>
          <p14:tracePt t="77937" x="2914650" y="2438400"/>
          <p14:tracePt t="77941" x="2922588" y="2438400"/>
          <p14:tracePt t="77945" x="2947988" y="2438400"/>
          <p14:tracePt t="77950" x="2955925" y="2438400"/>
          <p14:tracePt t="77953" x="2965450" y="2438400"/>
          <p14:tracePt t="77957" x="2973388" y="2438400"/>
          <p14:tracePt t="77961" x="2982913" y="2438400"/>
          <p14:tracePt t="77966" x="2998788" y="2438400"/>
          <p14:tracePt t="77969" x="3008313" y="2438400"/>
          <p14:tracePt t="77973" x="3016250" y="2438400"/>
          <p14:tracePt t="77977" x="3024188" y="2438400"/>
          <p14:tracePt t="77981" x="3033713" y="2455863"/>
          <p14:tracePt t="77985" x="3041650" y="2463800"/>
          <p14:tracePt t="77993" x="3067050" y="2473325"/>
          <p14:tracePt t="78002" x="3074988" y="2473325"/>
          <p14:tracePt t="78005" x="3084513" y="2481263"/>
          <p14:tracePt t="78013" x="3084513" y="2489200"/>
          <p14:tracePt t="78021" x="3092450" y="2498725"/>
          <p14:tracePt t="78029" x="3100388" y="2498725"/>
          <p14:tracePt t="78037" x="3109913" y="2516188"/>
          <p14:tracePt t="78050" x="3127375" y="2524125"/>
          <p14:tracePt t="78073" x="3135313" y="2532063"/>
          <p14:tracePt t="78202" x="3143250" y="2541588"/>
          <p14:tracePt t="78210" x="3152775" y="2541588"/>
          <p14:tracePt t="78215" x="3160713" y="2541588"/>
          <p14:tracePt t="78222" x="3178175" y="2557463"/>
          <p14:tracePt t="78226" x="3194050" y="2566988"/>
          <p14:tracePt t="78229" x="3203575" y="2582863"/>
          <p14:tracePt t="78235" x="3211513" y="2592388"/>
          <p14:tracePt t="78238" x="3228975" y="2600325"/>
          <p14:tracePt t="78241" x="3236913" y="2608263"/>
          <p14:tracePt t="78245" x="3254375" y="2617788"/>
          <p14:tracePt t="78250" x="3270250" y="2643188"/>
          <p14:tracePt t="78253" x="3279775" y="2651125"/>
          <p14:tracePt t="78257" x="3287713" y="2660650"/>
          <p14:tracePt t="78261" x="3305175" y="2668588"/>
          <p14:tracePt t="78265" x="3322638" y="2693988"/>
          <p14:tracePt t="78269" x="3338513" y="2711450"/>
          <p14:tracePt t="78273" x="3355975" y="2736850"/>
          <p14:tracePt t="78276" x="3363913" y="2744788"/>
          <p14:tracePt t="78281" x="3381375" y="2770188"/>
          <p14:tracePt t="78285" x="3389313" y="2805113"/>
          <p14:tracePt t="78289" x="3406775" y="2830513"/>
          <p14:tracePt t="78293" x="3414713" y="2863850"/>
          <p14:tracePt t="78297" x="3414713" y="2906713"/>
          <p14:tracePt t="78301" x="3432175" y="2957513"/>
          <p14:tracePt t="78305" x="3432175" y="2990850"/>
          <p14:tracePt t="78309" x="3441700" y="3041650"/>
          <p14:tracePt t="78313" x="3441700" y="3094038"/>
          <p14:tracePt t="78317" x="3441700" y="3135313"/>
          <p14:tracePt t="78321" x="3441700" y="3186113"/>
          <p14:tracePt t="78325" x="3441700" y="3238500"/>
          <p14:tracePt t="78329" x="3441700" y="3271838"/>
          <p14:tracePt t="78334" x="3441700" y="3322638"/>
          <p14:tracePt t="78337" x="3441700" y="3373438"/>
          <p14:tracePt t="78341" x="3424238" y="3424238"/>
          <p14:tracePt t="78345" x="3406775" y="3502025"/>
          <p14:tracePt t="78351" x="3398838" y="3535363"/>
          <p14:tracePt t="78353" x="3381375" y="3578225"/>
          <p14:tracePt t="78357" x="3373438" y="3611563"/>
          <p14:tracePt t="78361" x="3363913" y="3636963"/>
          <p14:tracePt t="78365" x="3338513" y="3671888"/>
          <p14:tracePt t="78369" x="3322638" y="3697288"/>
          <p14:tracePt t="78373" x="3322638" y="3705225"/>
          <p14:tracePt t="78377" x="3313113" y="3713163"/>
          <p14:tracePt t="78381" x="3305175" y="3722688"/>
          <p14:tracePt t="78385" x="3305175" y="3730625"/>
          <p14:tracePt t="78389" x="3297238" y="3748088"/>
          <p14:tracePt t="78397" x="3297238" y="3756025"/>
          <p14:tracePt t="78535" x="3287713" y="3756025"/>
          <p14:tracePt t="78601" x="3270250" y="3756025"/>
          <p14:tracePt t="78609" x="3262313" y="3756025"/>
          <p14:tracePt t="78742" x="3254375" y="3756025"/>
          <p14:tracePt t="78749" x="3244850" y="3756025"/>
          <p14:tracePt t="78759" x="3228975" y="3756025"/>
          <p14:tracePt t="78762" x="3219450" y="3756025"/>
          <p14:tracePt t="78770" x="3152775" y="3756025"/>
          <p14:tracePt t="78773" x="3109913" y="3756025"/>
          <p14:tracePt t="78777" x="3059113" y="3748088"/>
          <p14:tracePt t="78781" x="3008313" y="3738563"/>
          <p14:tracePt t="78785" x="2955925" y="3722688"/>
          <p14:tracePt t="78789" x="2914650" y="3697288"/>
          <p14:tracePt t="78793" x="2863850" y="3687763"/>
          <p14:tracePt t="78797" x="2727325" y="3646488"/>
          <p14:tracePt t="78802" x="2582863" y="3594100"/>
          <p14:tracePt t="78805" x="2413000" y="3543300"/>
          <p14:tracePt t="78809" x="2251075" y="3502025"/>
          <p14:tracePt t="78813" x="2174875" y="3475038"/>
          <p14:tracePt t="78817" x="2124075" y="3449638"/>
          <p14:tracePt t="78821" x="2073275" y="3433763"/>
          <p14:tracePt t="78825" x="2030413" y="3408363"/>
          <p14:tracePt t="78829" x="1997075" y="3382963"/>
          <p14:tracePt t="78834" x="1971675" y="3355975"/>
          <p14:tracePt t="78838" x="1962150" y="3348038"/>
          <p14:tracePt t="78840" x="1946275" y="3348038"/>
          <p14:tracePt t="78845" x="1936750" y="3340100"/>
          <p14:tracePt t="78850" x="1936750" y="3330575"/>
          <p14:tracePt t="78854" x="1936750" y="3322638"/>
          <p14:tracePt t="78857" x="1936750" y="3305175"/>
          <p14:tracePt t="78861" x="1936750" y="3297238"/>
          <p14:tracePt t="78865" x="1936750" y="3289300"/>
          <p14:tracePt t="78869" x="1936750" y="3271838"/>
          <p14:tracePt t="78873" x="1936750" y="3263900"/>
          <p14:tracePt t="78877" x="1954213" y="3263900"/>
          <p14:tracePt t="78881" x="1971675" y="3246438"/>
          <p14:tracePt t="78886" x="2022475" y="3246438"/>
          <p14:tracePt t="78889" x="2065338" y="3246438"/>
          <p14:tracePt t="78893" x="2132013" y="3246438"/>
          <p14:tracePt t="78897" x="2182813" y="3246438"/>
          <p14:tracePt t="78902" x="2251075" y="3246438"/>
          <p14:tracePt t="78905" x="2319338" y="3246438"/>
          <p14:tracePt t="78909" x="2413000" y="3246438"/>
          <p14:tracePt t="78914" x="2481263" y="3246438"/>
          <p14:tracePt t="78917" x="2549525" y="3246438"/>
          <p14:tracePt t="78921" x="2616200" y="3246438"/>
          <p14:tracePt t="78925" x="2693988" y="3246438"/>
          <p14:tracePt t="78929" x="2760663" y="3246438"/>
          <p14:tracePt t="78935" x="2811463" y="3246438"/>
          <p14:tracePt t="78937" x="2863850" y="3246438"/>
          <p14:tracePt t="78941" x="2897188" y="3246438"/>
          <p14:tracePt t="78945" x="2930525" y="3246438"/>
          <p14:tracePt t="78951" x="2973388" y="3254375"/>
          <p14:tracePt t="78953" x="3008313" y="3263900"/>
          <p14:tracePt t="78957" x="3033713" y="3279775"/>
          <p14:tracePt t="78962" x="3059113" y="3289300"/>
          <p14:tracePt t="78965" x="3067050" y="3289300"/>
          <p14:tracePt t="78969" x="3074988" y="3297238"/>
          <p14:tracePt t="78977" x="3084513" y="3305175"/>
          <p14:tracePt t="78981" x="3092450" y="3314700"/>
          <p14:tracePt t="78989" x="3100388" y="3322638"/>
          <p14:tracePt t="78994" x="3117850" y="3340100"/>
          <p14:tracePt t="78996" x="3127375" y="3348038"/>
          <p14:tracePt t="79001" x="3127375" y="3355975"/>
          <p14:tracePt t="79005" x="3135313" y="3365500"/>
          <p14:tracePt t="79009" x="3143250" y="3373438"/>
          <p14:tracePt t="79013" x="3143250" y="3398838"/>
          <p14:tracePt t="79017" x="3152775" y="3408363"/>
          <p14:tracePt t="79021" x="3152775" y="3416300"/>
          <p14:tracePt t="79025" x="3152775" y="3433763"/>
          <p14:tracePt t="79029" x="3160713" y="3459163"/>
          <p14:tracePt t="79033" x="3160713" y="3484563"/>
          <p14:tracePt t="79037" x="3160713" y="3502025"/>
          <p14:tracePt t="79041" x="3160713" y="3527425"/>
          <p14:tracePt t="79045" x="3160713" y="3543300"/>
          <p14:tracePt t="79050" x="3160713" y="3568700"/>
          <p14:tracePt t="79054" x="3160713" y="3578225"/>
          <p14:tracePt t="79057" x="3160713" y="3594100"/>
          <p14:tracePt t="79061" x="3160713" y="3619500"/>
          <p14:tracePt t="79066" x="3160713" y="3629025"/>
          <p14:tracePt t="79069" x="3152775" y="3654425"/>
          <p14:tracePt t="79073" x="3143250" y="3662363"/>
          <p14:tracePt t="79077" x="3117850" y="3662363"/>
          <p14:tracePt t="79081" x="3100388" y="3671888"/>
          <p14:tracePt t="79086" x="3084513" y="3679825"/>
          <p14:tracePt t="79089" x="3067050" y="3679825"/>
          <p14:tracePt t="79093" x="3041650" y="3697288"/>
          <p14:tracePt t="79097" x="3033713" y="3697288"/>
          <p14:tracePt t="79101" x="3016250" y="3705225"/>
          <p14:tracePt t="79105" x="3008313" y="3705225"/>
          <p14:tracePt t="79109" x="2990850" y="3705225"/>
          <p14:tracePt t="79114" x="2973388" y="3705225"/>
          <p14:tracePt t="79117" x="2965450" y="3705225"/>
          <p14:tracePt t="79121" x="2940050" y="3705225"/>
          <p14:tracePt t="79125" x="2930525" y="3705225"/>
          <p14:tracePt t="79129" x="2922588" y="3705225"/>
          <p14:tracePt t="79135" x="2905125" y="3705225"/>
          <p14:tracePt t="79136" x="2897188" y="3697288"/>
          <p14:tracePt t="79141" x="2879725" y="3687763"/>
          <p14:tracePt t="79145" x="2863850" y="3662363"/>
          <p14:tracePt t="79150" x="2854325" y="3654425"/>
          <p14:tracePt t="79153" x="2846388" y="3646488"/>
          <p14:tracePt t="79157" x="2828925" y="3636963"/>
          <p14:tracePt t="79161" x="2820988" y="3619500"/>
          <p14:tracePt t="79169" x="2811463" y="3603625"/>
          <p14:tracePt t="79173" x="2811463" y="3594100"/>
          <p14:tracePt t="79177" x="2811463" y="3586163"/>
          <p14:tracePt t="79181" x="2811463" y="3578225"/>
          <p14:tracePt t="79185" x="2811463" y="3568700"/>
          <p14:tracePt t="79189" x="2811463" y="3552825"/>
          <p14:tracePt t="79194" x="2811463" y="3543300"/>
          <p14:tracePt t="79201" x="2811463" y="3535363"/>
          <p14:tracePt t="79209" x="2811463" y="3527425"/>
          <p14:tracePt t="79217" x="2820988" y="3517900"/>
          <p14:tracePt t="79221" x="2846388" y="3517900"/>
          <p14:tracePt t="79225" x="2863850" y="3517900"/>
          <p14:tracePt t="79229" x="2889250" y="3517900"/>
          <p14:tracePt t="79234" x="2922588" y="3517900"/>
          <p14:tracePt t="79237" x="2947988" y="3517900"/>
          <p14:tracePt t="79241" x="2955925" y="3517900"/>
          <p14:tracePt t="79245" x="2973388" y="3517900"/>
          <p14:tracePt t="79250" x="2998788" y="3517900"/>
          <p14:tracePt t="79253" x="3016250" y="3517900"/>
          <p14:tracePt t="79257" x="3041650" y="3517900"/>
          <p14:tracePt t="79261" x="3049588" y="3517900"/>
          <p14:tracePt t="79266" x="3059113" y="3517900"/>
          <p14:tracePt t="79269" x="3067050" y="3517900"/>
          <p14:tracePt t="79273" x="3084513" y="3517900"/>
          <p14:tracePt t="79277" x="3092450" y="3517900"/>
          <p14:tracePt t="79285" x="3100388" y="3517900"/>
          <p14:tracePt t="79297" x="3109913" y="3517900"/>
          <p14:tracePt t="79305" x="3117850" y="3527425"/>
          <p14:tracePt t="79495" x="3127375" y="3527425"/>
          <p14:tracePt t="79500" x="3127375" y="3535363"/>
          <p14:tracePt t="79503" x="3135313" y="3535363"/>
          <p14:tracePt t="79505" x="3135313" y="3543300"/>
          <p14:tracePt t="79510" x="3152775" y="3543300"/>
          <p14:tracePt t="79515" x="3152775" y="3560763"/>
          <p14:tracePt t="79525" x="3160713" y="3568700"/>
          <p14:tracePt t="79577" x="3168650" y="3578225"/>
          <p14:tracePt t="79709" x="3143250" y="3578225"/>
          <p14:tracePt t="79713" x="3127375" y="3586163"/>
          <p14:tracePt t="79718" x="3074988" y="3586163"/>
          <p14:tracePt t="79721" x="3016250" y="3603625"/>
          <p14:tracePt t="79725" x="2965450" y="3611563"/>
          <p14:tracePt t="79729" x="2897188" y="3629025"/>
          <p14:tracePt t="79733" x="2838450" y="3654425"/>
          <p14:tracePt t="79737" x="2760663" y="3671888"/>
          <p14:tracePt t="79741" x="2668588" y="3705225"/>
          <p14:tracePt t="79745" x="2616200" y="3722688"/>
          <p14:tracePt t="79750" x="2540000" y="3730625"/>
          <p14:tracePt t="79753" x="2463800" y="3748088"/>
          <p14:tracePt t="79757" x="2413000" y="3773488"/>
          <p14:tracePt t="79761" x="2352675" y="3790950"/>
          <p14:tracePt t="79765" x="2301875" y="3798888"/>
          <p14:tracePt t="79769" x="2268538" y="3816350"/>
          <p14:tracePt t="79773" x="2217738" y="3824288"/>
          <p14:tracePt t="79777" x="2166938" y="3841750"/>
          <p14:tracePt t="79781" x="2124075" y="3849688"/>
          <p14:tracePt t="79786" x="2098675" y="3867150"/>
          <p14:tracePt t="79789" x="2065338" y="3875088"/>
          <p14:tracePt t="79793" x="2055813" y="3875088"/>
          <p14:tracePt t="79797" x="2030413" y="3883025"/>
          <p14:tracePt t="79801" x="2022475" y="3883025"/>
          <p14:tracePt t="79805" x="2005013" y="3883025"/>
          <p14:tracePt t="79809" x="1997075" y="3883025"/>
          <p14:tracePt t="79813" x="1987550" y="3883025"/>
          <p14:tracePt t="79817" x="1971675" y="3883025"/>
          <p14:tracePt t="79821" x="1962150" y="3900488"/>
          <p14:tracePt t="79829" x="1962150" y="3908425"/>
          <p14:tracePt t="79853" x="1954213" y="3908425"/>
          <p14:tracePt t="79861" x="1946275" y="3892550"/>
          <p14:tracePt t="79866" x="1946275" y="3883025"/>
          <p14:tracePt t="79869" x="1946275" y="3875088"/>
          <p14:tracePt t="79873" x="1946275" y="3867150"/>
          <p14:tracePt t="79877" x="1946275" y="3849688"/>
          <p14:tracePt t="79881" x="1946275" y="3824288"/>
          <p14:tracePt t="79885" x="1946275" y="3806825"/>
          <p14:tracePt t="79889" x="1946275" y="3781425"/>
          <p14:tracePt t="79893" x="1946275" y="3748088"/>
          <p14:tracePt t="79897" x="1946275" y="3705225"/>
          <p14:tracePt t="79901" x="1971675" y="3671888"/>
          <p14:tracePt t="79905" x="1997075" y="3629025"/>
          <p14:tracePt t="79909" x="2038350" y="3594100"/>
          <p14:tracePt t="79913" x="2098675" y="3560763"/>
          <p14:tracePt t="79916" x="2149475" y="3535363"/>
          <p14:tracePt t="79921" x="2235200" y="3492500"/>
          <p14:tracePt t="79925" x="2311400" y="3459163"/>
          <p14:tracePt t="79929" x="2405063" y="3424238"/>
          <p14:tracePt t="79934" x="2506663" y="3390900"/>
          <p14:tracePt t="79937" x="2574925" y="3373438"/>
          <p14:tracePt t="79941" x="2651125" y="3365500"/>
          <p14:tracePt t="79945" x="2709863" y="3330575"/>
          <p14:tracePt t="79950" x="2778125" y="3330575"/>
          <p14:tracePt t="79953" x="2828925" y="3322638"/>
          <p14:tracePt t="79957" x="2879725" y="3305175"/>
          <p14:tracePt t="79961" x="2930525" y="3305175"/>
          <p14:tracePt t="79966" x="2973388" y="3305175"/>
          <p14:tracePt t="79969" x="3008313" y="3305175"/>
          <p14:tracePt t="79973" x="3041650" y="3305175"/>
          <p14:tracePt t="79977" x="3067050" y="3305175"/>
          <p14:tracePt t="79981" x="3084513" y="3305175"/>
          <p14:tracePt t="79985" x="3092450" y="3305175"/>
          <p14:tracePt t="79997" x="3100388" y="3305175"/>
          <p14:tracePt t="80385" x="3117850" y="3305175"/>
          <p14:tracePt t="80390" x="3117850" y="3330575"/>
          <p14:tracePt t="80392" x="3127375" y="3355975"/>
          <p14:tracePt t="80396" x="3135313" y="3390900"/>
          <p14:tracePt t="80401" x="3152775" y="3416300"/>
          <p14:tracePt t="80405" x="3160713" y="3467100"/>
          <p14:tracePt t="80407" x="3178175" y="3517900"/>
          <p14:tracePt t="80411" x="3186113" y="3552825"/>
          <p14:tracePt t="80416" x="3186113" y="3603625"/>
          <p14:tracePt t="80419" x="3203575" y="3662363"/>
          <p14:tracePt t="80423" x="3203575" y="3697288"/>
          <p14:tracePt t="80427" x="3203575" y="3748088"/>
          <p14:tracePt t="80431" x="3203575" y="3798888"/>
          <p14:tracePt t="80436" x="3203575" y="3832225"/>
          <p14:tracePt t="80439" x="3203575" y="3867150"/>
          <p14:tracePt t="80444" x="3203575" y="3892550"/>
          <p14:tracePt t="80447" x="3203575" y="3925888"/>
          <p14:tracePt t="80451" x="3203575" y="3951288"/>
          <p14:tracePt t="80455" x="3203575" y="3968750"/>
          <p14:tracePt t="80459" x="3203575" y="3994150"/>
          <p14:tracePt t="80463" x="3203575" y="4002088"/>
          <p14:tracePt t="80467" x="3203575" y="4011613"/>
          <p14:tracePt t="80471" x="3203575" y="4019550"/>
          <p14:tracePt t="80475" x="3203575" y="4027488"/>
          <p14:tracePt t="80483" x="3203575" y="4044950"/>
          <p14:tracePt t="80548" x="3203575" y="4037013"/>
          <p14:tracePt t="80556" x="3194050" y="4027488"/>
          <p14:tracePt t="80559" x="3178175" y="4011613"/>
          <p14:tracePt t="80564" x="3168650" y="3986213"/>
          <p14:tracePt t="80570" x="3143250" y="3960813"/>
          <p14:tracePt t="80571" x="3135313" y="3925888"/>
          <p14:tracePt t="80575" x="3092450" y="3883025"/>
          <p14:tracePt t="80579" x="3067050" y="3857625"/>
          <p14:tracePt t="80583" x="3041650" y="3824288"/>
          <p14:tracePt t="80587" x="2998788" y="3763963"/>
          <p14:tracePt t="80591" x="2973388" y="3730625"/>
          <p14:tracePt t="80595" x="2947988" y="3671888"/>
          <p14:tracePt t="80600" x="2922588" y="3636963"/>
          <p14:tracePt t="80603" x="2897188" y="3594100"/>
          <p14:tracePt t="80607" x="2889250" y="3578225"/>
          <p14:tracePt t="80611" x="2863850" y="3535363"/>
          <p14:tracePt t="80616" x="2863850" y="3527425"/>
          <p14:tracePt t="80620" x="2854325" y="3517900"/>
          <p14:tracePt t="80622" x="2854325" y="3509963"/>
          <p14:tracePt t="80631" x="2854325" y="3502025"/>
          <p14:tracePt t="80655" x="2854325" y="3492500"/>
          <p14:tracePt t="80667" x="2863850" y="3492500"/>
          <p14:tracePt t="80671" x="2871788" y="3492500"/>
          <p14:tracePt t="80675" x="2889250" y="3492500"/>
          <p14:tracePt t="80679" x="2905125" y="3492500"/>
          <p14:tracePt t="80683" x="2922588" y="3492500"/>
          <p14:tracePt t="80687" x="2947988" y="3492500"/>
          <p14:tracePt t="80691" x="2965450" y="3492500"/>
          <p14:tracePt t="80695" x="2990850" y="3492500"/>
          <p14:tracePt t="80700" x="3016250" y="3502025"/>
          <p14:tracePt t="80703" x="3033713" y="3517900"/>
          <p14:tracePt t="80707" x="3059113" y="3527425"/>
          <p14:tracePt t="80711" x="3084513" y="3552825"/>
          <p14:tracePt t="80716" x="3109913" y="3560763"/>
          <p14:tracePt t="80719" x="3127375" y="3578225"/>
          <p14:tracePt t="80723" x="3143250" y="3586163"/>
          <p14:tracePt t="80727" x="3160713" y="3594100"/>
          <p14:tracePt t="80731" x="3168650" y="3603625"/>
          <p14:tracePt t="80735" x="3178175" y="3611563"/>
          <p14:tracePt t="80739" x="3186113" y="3611563"/>
          <p14:tracePt t="80743" x="3203575" y="3619500"/>
          <p14:tracePt t="80747" x="3211513" y="3636963"/>
          <p14:tracePt t="80751" x="3219450" y="3636963"/>
          <p14:tracePt t="80755" x="3228975" y="3636963"/>
          <p14:tracePt t="80758" x="3236913" y="3646488"/>
          <p14:tracePt t="80827" x="3244850" y="3654425"/>
          <p14:tracePt t="80911" x="3262313" y="3671888"/>
          <p14:tracePt t="80916" x="3262313" y="3697288"/>
          <p14:tracePt t="80919" x="3262313" y="3730625"/>
          <p14:tracePt t="80923" x="3262313" y="3763963"/>
          <p14:tracePt t="80927" x="3254375" y="3824288"/>
          <p14:tracePt t="80931" x="3236913" y="3875088"/>
          <p14:tracePt t="80936" x="3211513" y="3925888"/>
          <p14:tracePt t="80939" x="3186113" y="3986213"/>
          <p14:tracePt t="80943" x="3135313" y="4062413"/>
          <p14:tracePt t="80947" x="3092450" y="4121150"/>
          <p14:tracePt t="80952" x="3049588" y="4181475"/>
          <p14:tracePt t="80955" x="2998788" y="4257675"/>
          <p14:tracePt t="80959" x="2955925" y="4316413"/>
          <p14:tracePt t="80963" x="2930525" y="4376738"/>
          <p14:tracePt t="80968" x="2889250" y="4419600"/>
          <p14:tracePt t="80972" x="2846388" y="4452938"/>
          <p14:tracePt t="80975" x="2820988" y="4495800"/>
          <p14:tracePt t="80979" x="2803525" y="4521200"/>
          <p14:tracePt t="80983" x="2778125" y="4554538"/>
          <p14:tracePt t="80987" x="2752725" y="4579938"/>
          <p14:tracePt t="80991" x="2727325" y="4605338"/>
          <p14:tracePt t="80995" x="2684463" y="4630738"/>
          <p14:tracePt t="81000" x="2668588" y="4657725"/>
          <p14:tracePt t="81003" x="2641600" y="4683125"/>
          <p14:tracePt t="81007" x="2600325" y="4699000"/>
          <p14:tracePt t="81011" x="2582863" y="4716463"/>
          <p14:tracePt t="81016" x="2557463" y="4741863"/>
          <p14:tracePt t="81020" x="2532063" y="4767263"/>
          <p14:tracePt t="81022" x="2524125" y="4775200"/>
          <p14:tracePt t="81027" x="2514600" y="4784725"/>
          <p14:tracePt t="81031" x="2497138" y="4792663"/>
          <p14:tracePt t="81035" x="2489200" y="4792663"/>
          <p14:tracePt t="81039" x="2481263" y="4802188"/>
          <p14:tracePt t="81047" x="2481263" y="4810125"/>
          <p14:tracePt t="81067" x="2471738" y="4810125"/>
          <p14:tracePt t="81075" x="2463800" y="4810125"/>
          <p14:tracePt t="81079" x="2455863" y="4810125"/>
          <p14:tracePt t="81087" x="2446338" y="4810125"/>
          <p14:tracePt t="81091" x="2420938" y="4810125"/>
          <p14:tracePt t="81095" x="2395538" y="4802188"/>
          <p14:tracePt t="81100" x="2370138" y="4775200"/>
          <p14:tracePt t="81103" x="2352675" y="4749800"/>
          <p14:tracePt t="81107" x="2311400" y="4708525"/>
          <p14:tracePt t="81111" x="2268538" y="4673600"/>
          <p14:tracePt t="81117" x="2235200" y="4630738"/>
          <p14:tracePt t="81119" x="2192338" y="4589463"/>
          <p14:tracePt t="81124" x="2132013" y="4529138"/>
          <p14:tracePt t="81127" x="2073275" y="4470400"/>
          <p14:tracePt t="81131" x="2030413" y="4427538"/>
          <p14:tracePt t="81135" x="1962150" y="4351338"/>
          <p14:tracePt t="81139" x="1903413" y="4283075"/>
          <p14:tracePt t="81143" x="1860550" y="4232275"/>
          <p14:tracePt t="81147" x="1817688" y="4171950"/>
          <p14:tracePt t="81151" x="1792288" y="4130675"/>
          <p14:tracePt t="81155" x="1766888" y="4105275"/>
          <p14:tracePt t="81159" x="1758950" y="4095750"/>
          <p14:tracePt t="81169" x="1749425" y="4070350"/>
          <p14:tracePt t="81172" x="1733550" y="4052888"/>
          <p14:tracePt t="81175" x="1724025" y="4044950"/>
          <p14:tracePt t="81179" x="1724025" y="4037013"/>
          <p14:tracePt t="81183" x="1716088" y="4027488"/>
          <p14:tracePt t="81247" x="1741488" y="4027488"/>
          <p14:tracePt t="81251" x="1766888" y="4044950"/>
          <p14:tracePt t="81255" x="1801813" y="4070350"/>
          <p14:tracePt t="81259" x="1827213" y="4079875"/>
          <p14:tracePt t="81263" x="1860550" y="4105275"/>
          <p14:tracePt t="81268" x="1920875" y="4130675"/>
          <p14:tracePt t="81271" x="1954213" y="4156075"/>
          <p14:tracePt t="81275" x="2012950" y="4181475"/>
          <p14:tracePt t="81279" x="2065338" y="4214813"/>
          <p14:tracePt t="81284" x="2106613" y="4240213"/>
          <p14:tracePt t="81288" x="2157413" y="4283075"/>
          <p14:tracePt t="81291" x="2260600" y="4308475"/>
          <p14:tracePt t="81295" x="2352675" y="4341813"/>
          <p14:tracePt t="81300" x="2430463" y="4376738"/>
          <p14:tracePt t="81304" x="2532063" y="4410075"/>
          <p14:tracePt t="81306" x="2565400" y="4419600"/>
          <p14:tracePt t="81311" x="2608263" y="4435475"/>
          <p14:tracePt t="81316" x="2641600" y="4460875"/>
          <p14:tracePt t="81319" x="2668588" y="4460875"/>
          <p14:tracePt t="81323" x="2684463" y="4470400"/>
          <p14:tracePt t="81327" x="2709863" y="4478338"/>
          <p14:tracePt t="81331" x="2719388" y="4495800"/>
          <p14:tracePt t="81335" x="2727325" y="4503738"/>
          <p14:tracePt t="81339" x="2744788" y="4503738"/>
          <p14:tracePt t="81343" x="2744788" y="4513263"/>
          <p14:tracePt t="81346" x="2752725" y="4513263"/>
          <p14:tracePt t="81403" x="2735263" y="4513263"/>
          <p14:tracePt t="81407" x="2727325" y="4513263"/>
          <p14:tracePt t="81412" x="2709863" y="4495800"/>
          <p14:tracePt t="81418" x="2684463" y="4486275"/>
          <p14:tracePt t="81421" x="2676525" y="4478338"/>
          <p14:tracePt t="81423" x="2651125" y="4470400"/>
          <p14:tracePt t="81427" x="2641600" y="4460875"/>
          <p14:tracePt t="81433" x="2633663" y="4445000"/>
          <p14:tracePt t="81437" x="2616200" y="4435475"/>
          <p14:tracePt t="81439" x="2600325" y="4427538"/>
          <p14:tracePt t="81447" x="2590800" y="4419600"/>
          <p14:tracePt t="81452" x="2582863" y="4410075"/>
          <p14:tracePt t="81455" x="2574925" y="4402138"/>
          <p14:tracePt t="81459" x="2565400" y="4384675"/>
          <p14:tracePt t="81463" x="2557463" y="4376738"/>
          <p14:tracePt t="81479" x="2549525" y="4376738"/>
          <p14:tracePt t="81483" x="2549525" y="4368800"/>
          <p14:tracePt t="81486" x="2532063" y="4368800"/>
          <p14:tracePt t="81580" x="2540000" y="4368800"/>
          <p14:tracePt t="81587" x="2557463" y="4394200"/>
          <p14:tracePt t="81592" x="2582863" y="4402138"/>
          <p14:tracePt t="81596" x="2608263" y="4427538"/>
          <p14:tracePt t="81605" x="2651125" y="4460875"/>
          <p14:tracePt t="81607" x="2676525" y="4486275"/>
          <p14:tracePt t="81611" x="2701925" y="4513263"/>
          <p14:tracePt t="81616" x="2735263" y="4538663"/>
          <p14:tracePt t="81620" x="2744788" y="4546600"/>
          <p14:tracePt t="81623" x="2770188" y="4572000"/>
          <p14:tracePt t="81627" x="2795588" y="4589463"/>
          <p14:tracePt t="81631" x="2803525" y="4605338"/>
          <p14:tracePt t="81635" x="2828925" y="4622800"/>
          <p14:tracePt t="81639" x="2838450" y="4630738"/>
          <p14:tracePt t="81643" x="2846388" y="4640263"/>
          <p14:tracePt t="81647" x="2854325" y="4657725"/>
          <p14:tracePt t="81652" x="2863850" y="4673600"/>
          <p14:tracePt t="81655" x="2871788" y="4683125"/>
          <p14:tracePt t="81659" x="2871788" y="4708525"/>
          <p14:tracePt t="81663" x="2889250" y="4716463"/>
          <p14:tracePt t="81671" x="2897188" y="4724400"/>
          <p14:tracePt t="81683" x="2897188" y="4733925"/>
          <p14:tracePt t="81691" x="2897188" y="4741863"/>
          <p14:tracePt t="81715" x="2871788" y="4741863"/>
          <p14:tracePt t="81719" x="2838450" y="4759325"/>
          <p14:tracePt t="81723" x="2786063" y="4759325"/>
          <p14:tracePt t="81727" x="2735263" y="4749800"/>
          <p14:tracePt t="81731" x="2684463" y="4749800"/>
          <p14:tracePt t="81735" x="2608263" y="4733925"/>
          <p14:tracePt t="81739" x="2557463" y="4708525"/>
          <p14:tracePt t="81743" x="2471738" y="4665663"/>
          <p14:tracePt t="81746" x="2395538" y="4630738"/>
          <p14:tracePt t="81752" x="2301875" y="4579938"/>
          <p14:tracePt t="81755" x="2225675" y="4546600"/>
          <p14:tracePt t="81759" x="2166938" y="4521200"/>
          <p14:tracePt t="81763" x="2116138" y="4513263"/>
          <p14:tracePt t="81767" x="2055813" y="4478338"/>
          <p14:tracePt t="81771" x="2022475" y="4452938"/>
          <p14:tracePt t="81775" x="1997075" y="4445000"/>
          <p14:tracePt t="81779" x="1987550" y="4445000"/>
          <p14:tracePt t="81783" x="1979613" y="4445000"/>
          <p14:tracePt t="81787" x="1979613" y="4435475"/>
          <p14:tracePt t="81791" x="1971675" y="4435475"/>
          <p14:tracePt t="81800" x="1954213" y="4435475"/>
          <p14:tracePt t="81819" x="1946275" y="4427538"/>
          <p14:tracePt t="81827" x="1936750" y="4419600"/>
          <p14:tracePt t="81831" x="1936750" y="4402138"/>
          <p14:tracePt t="81835" x="1936750" y="4394200"/>
          <p14:tracePt t="81839" x="1936750" y="4376738"/>
          <p14:tracePt t="81847" x="1936750" y="4368800"/>
          <p14:tracePt t="81855" x="1936750" y="4359275"/>
          <p14:tracePt t="81859" x="1936750" y="4341813"/>
          <p14:tracePt t="81863" x="1946275" y="4333875"/>
          <p14:tracePt t="81867" x="1971675" y="4325938"/>
          <p14:tracePt t="81871" x="1979613" y="4325938"/>
          <p14:tracePt t="81879" x="1997075" y="4325938"/>
          <p14:tracePt t="81883" x="2022475" y="4325938"/>
          <p14:tracePt t="81887" x="2055813" y="4325938"/>
          <p14:tracePt t="81891" x="2081213" y="4325938"/>
          <p14:tracePt t="81895" x="2116138" y="4325938"/>
          <p14:tracePt t="81900" x="2149475" y="4325938"/>
          <p14:tracePt t="81903" x="2192338" y="4325938"/>
          <p14:tracePt t="81907" x="2225675" y="4325938"/>
          <p14:tracePt t="81911" x="2251075" y="4325938"/>
          <p14:tracePt t="81916" x="2268538" y="4325938"/>
          <p14:tracePt t="81919" x="2293938" y="4341813"/>
          <p14:tracePt t="81923" x="2319338" y="4351338"/>
          <p14:tracePt t="81927" x="2327275" y="4359275"/>
          <p14:tracePt t="81931" x="2344738" y="4384675"/>
          <p14:tracePt t="81935" x="2362200" y="4394200"/>
          <p14:tracePt t="81939" x="2379663" y="4402138"/>
          <p14:tracePt t="81943" x="2405063" y="4427538"/>
          <p14:tracePt t="81947" x="2413000" y="4435475"/>
          <p14:tracePt t="81951" x="2420938" y="4445000"/>
          <p14:tracePt t="81955" x="2430463" y="4452938"/>
          <p14:tracePt t="81959" x="2438400" y="4470400"/>
          <p14:tracePt t="81963" x="2438400" y="4478338"/>
          <p14:tracePt t="81967" x="2455863" y="4495800"/>
          <p14:tracePt t="81971" x="2463800" y="4503738"/>
          <p14:tracePt t="81975" x="2463800" y="4529138"/>
          <p14:tracePt t="81979" x="2471738" y="4538663"/>
          <p14:tracePt t="81983" x="2471738" y="4546600"/>
          <p14:tracePt t="81987" x="2471738" y="4554538"/>
          <p14:tracePt t="81991" x="2481263" y="4579938"/>
          <p14:tracePt t="81994" x="2481263" y="4597400"/>
          <p14:tracePt t="82000" x="2481263" y="4605338"/>
          <p14:tracePt t="82003" x="2481263" y="4622800"/>
          <p14:tracePt t="82007" x="2481263" y="4640263"/>
          <p14:tracePt t="82011" x="2481263" y="4648200"/>
          <p14:tracePt t="82019" x="2481263" y="4657725"/>
          <p14:tracePt t="82031" x="2481263" y="4665663"/>
          <p14:tracePt t="82039" x="2463800" y="4665663"/>
          <p14:tracePt t="82043" x="2455863" y="4683125"/>
          <p14:tracePt t="82047" x="2430463" y="4683125"/>
          <p14:tracePt t="82053" x="2395538" y="4683125"/>
          <p14:tracePt t="82054" x="2370138" y="4683125"/>
          <p14:tracePt t="82059" x="2319338" y="4683125"/>
          <p14:tracePt t="82063" x="2286000" y="4683125"/>
          <p14:tracePt t="82067" x="2235200" y="4683125"/>
          <p14:tracePt t="82071" x="2182813" y="4683125"/>
          <p14:tracePt t="82075" x="2116138" y="4673600"/>
          <p14:tracePt t="82079" x="2065338" y="4657725"/>
          <p14:tracePt t="82083" x="2012950" y="4648200"/>
          <p14:tracePt t="82087" x="1954213" y="4614863"/>
          <p14:tracePt t="82091" x="1893888" y="4589463"/>
          <p14:tracePt t="82095" x="1843088" y="4564063"/>
          <p14:tracePt t="82100" x="1801813" y="4546600"/>
          <p14:tracePt t="82103" x="1766888" y="4538663"/>
          <p14:tracePt t="82107" x="1733550" y="4529138"/>
          <p14:tracePt t="82111" x="1690688" y="4513263"/>
          <p14:tracePt t="82116" x="1682750" y="4503738"/>
          <p14:tracePt t="82119" x="1665288" y="4503738"/>
          <p14:tracePt t="82208" x="1647825" y="4503738"/>
          <p14:tracePt t="82217" x="1657350" y="4503738"/>
          <p14:tracePt t="82222" x="1657350" y="4521200"/>
          <p14:tracePt t="82224" x="1665288" y="4538663"/>
          <p14:tracePt t="82228" x="1673225" y="4546600"/>
          <p14:tracePt t="82232" x="1682750" y="4554538"/>
          <p14:tracePt t="82235" x="1690688" y="4564063"/>
          <p14:tracePt t="82239" x="1716088" y="4589463"/>
          <p14:tracePt t="82243" x="1741488" y="4605338"/>
          <p14:tracePt t="82247" x="1749425" y="4630738"/>
          <p14:tracePt t="82251" x="1776413" y="4657725"/>
          <p14:tracePt t="82255" x="1784350" y="4683125"/>
          <p14:tracePt t="82259" x="1784350" y="4699000"/>
          <p14:tracePt t="82263" x="1792288" y="4724400"/>
          <p14:tracePt t="82267" x="1809750" y="4749800"/>
          <p14:tracePt t="82270" x="1817688" y="4767263"/>
          <p14:tracePt t="82275" x="1817688" y="4792663"/>
          <p14:tracePt t="82279" x="1835150" y="4818063"/>
          <p14:tracePt t="82283" x="1835150" y="4835525"/>
          <p14:tracePt t="82287" x="1835150" y="4878388"/>
          <p14:tracePt t="82291" x="1843088" y="4894263"/>
          <p14:tracePt t="82295" x="1843088" y="4919663"/>
          <p14:tracePt t="82300" x="1852613" y="4946650"/>
          <p14:tracePt t="82305" x="1852613" y="4962525"/>
          <p14:tracePt t="82306" x="1852613" y="4972050"/>
          <p14:tracePt t="82311" x="1852613" y="4979988"/>
          <p14:tracePt t="82316" x="1852613" y="4997450"/>
          <p14:tracePt t="82323" x="1852613" y="5005388"/>
          <p14:tracePt t="82379" x="1843088" y="4987925"/>
          <p14:tracePt t="82385" x="1835150" y="4979988"/>
          <p14:tracePt t="82387" x="1835150" y="4972050"/>
          <p14:tracePt t="82391" x="1835150" y="4962525"/>
          <p14:tracePt t="82395" x="1835150" y="4954588"/>
          <p14:tracePt t="82401" x="1835150" y="4946650"/>
          <p14:tracePt t="82403" x="1835150" y="4937125"/>
          <p14:tracePt t="82407" x="1835150" y="4929188"/>
          <p14:tracePt t="82418" x="1835150" y="4911725"/>
          <p14:tracePt t="82423" x="1835150" y="4903788"/>
          <p14:tracePt t="82447" x="1835150" y="4894263"/>
          <p14:tracePt t="82475" x="1843088" y="4894263"/>
          <p14:tracePt t="82482" x="1852613" y="4894263"/>
          <p14:tracePt t="82492" x="1860550" y="4886325"/>
          <p14:tracePt t="82500" x="1878013" y="4878388"/>
          <p14:tracePt t="82507" x="1885950" y="4878388"/>
          <p14:tracePt t="82517" x="1885950" y="4868863"/>
          <p14:tracePt t="82520" x="1893888" y="4868863"/>
          <p14:tracePt t="82523" x="1903413" y="4860925"/>
          <p14:tracePt t="82527" x="1911350" y="4843463"/>
          <p14:tracePt t="82531" x="1920875" y="4835525"/>
          <p14:tracePt t="82535" x="1946275" y="4827588"/>
          <p14:tracePt t="82539" x="1954213" y="4818063"/>
          <p14:tracePt t="82543" x="1987550" y="4810125"/>
          <p14:tracePt t="82547" x="2022475" y="4792663"/>
          <p14:tracePt t="82552" x="2065338" y="4767263"/>
          <p14:tracePt t="82555" x="2116138" y="4741863"/>
          <p14:tracePt t="82559" x="2217738" y="4691063"/>
          <p14:tracePt t="82563" x="2362200" y="4640263"/>
          <p14:tracePt t="82567" x="2549525" y="4579938"/>
          <p14:tracePt t="82571" x="2752725" y="4529138"/>
          <p14:tracePt t="82574" x="2982913" y="4470400"/>
          <p14:tracePt t="82579" x="3287713" y="4359275"/>
          <p14:tracePt t="82583" x="3746500" y="4224338"/>
          <p14:tracePt t="82587" x="4298950" y="4079875"/>
          <p14:tracePt t="82591" x="4945063" y="3892550"/>
          <p14:tracePt t="82595" x="5632450" y="3705225"/>
          <p14:tracePt t="82600" x="6415088" y="3475038"/>
          <p14:tracePt t="82603" x="7239000" y="3279775"/>
          <p14:tracePt t="82607" x="8139113" y="3109913"/>
          <p14:tracePt t="82611" x="9099550" y="2906713"/>
          <p14:tracePt t="82616" x="10126663" y="2770188"/>
          <p14:tracePt t="82619" x="11163300" y="2633663"/>
          <p14:tracePt t="82744" x="11860213" y="3051175"/>
          <p14:tracePt t="82747" x="11715750" y="3119438"/>
          <p14:tracePt t="82751" x="11588750" y="3195638"/>
          <p14:tracePt t="82755" x="11487150" y="3263900"/>
          <p14:tracePt t="82759" x="11385550" y="3314700"/>
          <p14:tracePt t="82763" x="11307763" y="3355975"/>
          <p14:tracePt t="82767" x="11249025" y="3398838"/>
          <p14:tracePt t="82771" x="11188700" y="3449638"/>
          <p14:tracePt t="82775" x="11147425" y="3475038"/>
          <p14:tracePt t="82779" x="11122025" y="3509963"/>
          <p14:tracePt t="82783" x="11104563" y="3535363"/>
          <p14:tracePt t="82787" x="11079163" y="3560763"/>
          <p14:tracePt t="82791" x="11061700" y="3586163"/>
          <p14:tracePt t="82795" x="11061700" y="3603625"/>
          <p14:tracePt t="82800" x="11061700" y="3629025"/>
          <p14:tracePt t="82803" x="11061700" y="3646488"/>
          <p14:tracePt t="82807" x="11061700" y="3679825"/>
          <p14:tracePt t="82812" x="11061700" y="3705225"/>
          <p14:tracePt t="82820" x="11061700" y="3748088"/>
          <p14:tracePt t="82824" x="11061700" y="3773488"/>
          <p14:tracePt t="82827" x="11061700" y="3781425"/>
          <p14:tracePt t="82831" x="11061700" y="3790950"/>
          <p14:tracePt t="82835" x="11061700" y="3798888"/>
          <p14:tracePt t="82843" x="11061700" y="3806825"/>
          <p14:tracePt t="82903" x="11071225" y="3816350"/>
          <p14:tracePt t="82907" x="11079163" y="3832225"/>
          <p14:tracePt t="82911" x="11087100" y="3841750"/>
          <p14:tracePt t="82916" x="11096625" y="3849688"/>
          <p14:tracePt t="82919" x="11122025" y="3867150"/>
          <p14:tracePt t="82923" x="11129963" y="3883025"/>
          <p14:tracePt t="82927" x="11163300" y="3900488"/>
          <p14:tracePt t="82931" x="11180763" y="3925888"/>
          <p14:tracePt t="82935" x="11223625" y="3968750"/>
          <p14:tracePt t="82939" x="11266488" y="4002088"/>
          <p14:tracePt t="82943" x="11325225" y="4044950"/>
          <p14:tracePt t="82947" x="11368088" y="4105275"/>
          <p14:tracePt t="82952" x="11410950" y="4164013"/>
          <p14:tracePt t="82955" x="11469688" y="4214813"/>
          <p14:tracePt t="82959" x="11520488" y="4333875"/>
          <p14:tracePt t="82963" x="11588750" y="4452938"/>
          <p14:tracePt t="82967" x="11647488" y="4579938"/>
          <p14:tracePt t="82971" x="11699875" y="4716463"/>
          <p14:tracePt t="82975" x="11733213" y="4818063"/>
          <p14:tracePt t="82979" x="11741150" y="4894263"/>
          <p14:tracePt t="82983" x="11776075" y="4972050"/>
          <p14:tracePt t="82987" x="11791950" y="5038725"/>
          <p14:tracePt t="82991" x="11801475" y="5116513"/>
          <p14:tracePt t="82995" x="11801475" y="5167313"/>
          <p14:tracePt t="82999" x="11818938" y="5218113"/>
          <p14:tracePt t="83003" x="11818938" y="5251450"/>
          <p14:tracePt t="83007" x="11818938" y="5294313"/>
          <p14:tracePt t="83011" x="11801475" y="5319713"/>
          <p14:tracePt t="83017" x="11791950" y="5337175"/>
          <p14:tracePt t="83019" x="11784013" y="5345113"/>
          <p14:tracePt t="83023" x="11758613" y="5362575"/>
          <p14:tracePt t="83027" x="11733213" y="5370513"/>
          <p14:tracePt t="83031" x="11725275" y="5370513"/>
          <p14:tracePt t="83036" x="11707813" y="5380038"/>
          <p14:tracePt t="83039" x="11674475" y="5380038"/>
          <p14:tracePt t="83043" x="11647488" y="5380038"/>
          <p14:tracePt t="83047" x="11614150" y="5380038"/>
          <p14:tracePt t="83052" x="11563350" y="5380038"/>
          <p14:tracePt t="83055" x="11512550" y="5380038"/>
          <p14:tracePt t="83059" x="11436350" y="5380038"/>
          <p14:tracePt t="83063" x="11385550" y="5362575"/>
          <p14:tracePt t="83067" x="11291888" y="5327650"/>
          <p14:tracePt t="83072" x="11206163" y="5286375"/>
          <p14:tracePt t="83074" x="11104563" y="5235575"/>
          <p14:tracePt t="83079" x="10985500" y="5167313"/>
          <p14:tracePt t="83083" x="10866438" y="5106988"/>
          <p14:tracePt t="83087" x="10721975" y="5022850"/>
          <p14:tracePt t="83091" x="10594975" y="4946650"/>
          <p14:tracePt t="83095" x="10467975" y="4860925"/>
          <p14:tracePt t="83099" x="10323513" y="4767263"/>
          <p14:tracePt t="83103" x="10194925" y="4683125"/>
          <p14:tracePt t="83107" x="10050463" y="4589463"/>
          <p14:tracePt t="83111" x="9931400" y="4495800"/>
          <p14:tracePt t="83116" x="9821863" y="4410075"/>
          <p14:tracePt t="83119" x="9694863" y="4300538"/>
          <p14:tracePt t="83123" x="9617075" y="4224338"/>
          <p14:tracePt t="83126" x="9532938" y="4138613"/>
          <p14:tracePt t="83132" x="9447213" y="4037013"/>
          <p14:tracePt t="83135" x="9363075" y="3951288"/>
          <p14:tracePt t="83139" x="9277350" y="3867150"/>
          <p14:tracePt t="83142" x="9209088" y="3781425"/>
          <p14:tracePt t="83147" x="9124950" y="3697288"/>
          <p14:tracePt t="83153" x="9039225" y="3594100"/>
          <p14:tracePt t="83155" x="8955088" y="3492500"/>
          <p14:tracePt t="83158" x="8853488" y="3408363"/>
          <p14:tracePt t="83169" x="8658225" y="3195638"/>
          <p14:tracePt t="83171" x="8572500" y="3109913"/>
          <p14:tracePt t="83175" x="8445500" y="3008313"/>
          <p14:tracePt t="83179" x="8343900" y="2897188"/>
          <p14:tracePt t="83183" x="8215313" y="2787650"/>
          <p14:tracePt t="83187" x="8113713" y="2719388"/>
          <p14:tracePt t="83191" x="7994650" y="2651125"/>
          <p14:tracePt t="83195" x="7867650" y="2582863"/>
          <p14:tracePt t="83199" x="7766050" y="2532063"/>
          <p14:tracePt t="83203" x="7646988" y="2481263"/>
          <p14:tracePt t="83207" x="7545388" y="2430463"/>
          <p14:tracePt t="83211" x="7451725" y="2397125"/>
          <p14:tracePt t="83216" x="7348538" y="2344738"/>
          <p14:tracePt t="83219" x="7272338" y="2311400"/>
          <p14:tracePt t="83223" x="7170738" y="2286000"/>
          <p14:tracePt t="83227" x="7094538" y="2235200"/>
          <p14:tracePt t="83231" x="6992938" y="2200275"/>
          <p14:tracePt t="83235" x="6924675" y="2184400"/>
          <p14:tracePt t="83239" x="6848475" y="2159000"/>
          <p14:tracePt t="83243" x="6770688" y="2141538"/>
          <p14:tracePt t="83247" x="6669088" y="2108200"/>
          <p14:tracePt t="83253" x="6600825" y="2090738"/>
          <p14:tracePt t="83254" x="6524625" y="2065338"/>
          <p14:tracePt t="83259" x="6423025" y="2047875"/>
          <p14:tracePt t="83263" x="6329363" y="2014538"/>
          <p14:tracePt t="83267" x="6253163" y="1997075"/>
          <p14:tracePt t="83271" x="6159500" y="1989138"/>
          <p14:tracePt t="83275" x="6108700" y="1971675"/>
          <p14:tracePt t="83279" x="6057900" y="1971675"/>
          <p14:tracePt t="83283" x="6007100" y="1954213"/>
          <p14:tracePt t="83287" x="5956300" y="1954213"/>
          <p14:tracePt t="83291" x="5930900" y="1946275"/>
          <p14:tracePt t="83294" x="5895975" y="1946275"/>
          <p14:tracePt t="83299" x="5870575" y="1946275"/>
          <p14:tracePt t="83303" x="5853113" y="1946275"/>
          <p14:tracePt t="83307" x="5845175" y="1946275"/>
          <p14:tracePt t="83311" x="5827713" y="1946275"/>
          <p14:tracePt t="83316" x="5819775" y="1946275"/>
          <p14:tracePt t="83319" x="5811838" y="1946275"/>
          <p14:tracePt t="83323" x="5802313" y="1946275"/>
          <p14:tracePt t="83331" x="5794375" y="1946275"/>
          <p14:tracePt t="83343" x="5786438" y="1946275"/>
          <p14:tracePt t="83347" x="5776913" y="1946275"/>
          <p14:tracePt t="83351" x="5776913" y="1954213"/>
          <p14:tracePt t="83355" x="5776913" y="1979613"/>
          <p14:tracePt t="83359" x="5776913" y="2014538"/>
          <p14:tracePt t="83363" x="5776913" y="2047875"/>
          <p14:tracePt t="83367" x="5794375" y="2108200"/>
          <p14:tracePt t="83371" x="5802313" y="2159000"/>
          <p14:tracePt t="83375" x="5827713" y="2209800"/>
          <p14:tracePt t="83379" x="5862638" y="2268538"/>
          <p14:tracePt t="83383" x="5870575" y="2319338"/>
          <p14:tracePt t="83387" x="5895975" y="2362200"/>
          <p14:tracePt t="83391" x="5921375" y="2413000"/>
          <p14:tracePt t="83395" x="5938838" y="2447925"/>
          <p14:tracePt t="83399" x="5946775" y="2489200"/>
          <p14:tracePt t="83403" x="5964238" y="2516188"/>
          <p14:tracePt t="83407" x="5972175" y="2532063"/>
          <p14:tracePt t="83411" x="5972175" y="2557463"/>
          <p14:tracePt t="83417" x="5981700" y="2566988"/>
          <p14:tracePt t="83420" x="5989638" y="2574925"/>
          <p14:tracePt t="83423" x="5989638" y="2582863"/>
          <p14:tracePt t="83427" x="6007100" y="2592388"/>
          <p14:tracePt t="83447" x="5997575" y="2592388"/>
          <p14:tracePt t="83451" x="5989638" y="2592388"/>
          <p14:tracePt t="83455" x="5972175" y="2574925"/>
          <p14:tracePt t="83459" x="5913438" y="2532063"/>
          <p14:tracePt t="83463" x="5811838" y="2481263"/>
          <p14:tracePt t="83468" x="5708650" y="2397125"/>
          <p14:tracePt t="83471" x="5607050" y="2328863"/>
          <p14:tracePt t="83475" x="5505450" y="2260600"/>
          <p14:tracePt t="83479" x="5403850" y="2166938"/>
          <p14:tracePt t="83483" x="5302250" y="2098675"/>
          <p14:tracePt t="83487" x="5191125" y="2014538"/>
          <p14:tracePt t="83492" x="5114925" y="1946275"/>
          <p14:tracePt t="83495" x="5029200" y="1903413"/>
          <p14:tracePt t="83499" x="4953000" y="1835150"/>
          <p14:tracePt t="83503" x="4894263" y="1776413"/>
          <p14:tracePt t="83507" x="4833938" y="1733550"/>
          <p14:tracePt t="83512" x="4791075" y="1690688"/>
          <p14:tracePt t="83516" x="4765675" y="1665288"/>
          <p14:tracePt t="83519" x="4757738" y="1657350"/>
          <p14:tracePt t="83523" x="4740275" y="1639888"/>
          <p14:tracePt t="83527" x="4714875" y="1614488"/>
          <p14:tracePt t="83531" x="4689475" y="1589088"/>
          <p14:tracePt t="83535" x="4681538" y="1581150"/>
          <p14:tracePt t="83539" x="4681538" y="1571625"/>
          <p14:tracePt t="83543" x="4673600" y="1555750"/>
          <p14:tracePt t="83547" x="4673600" y="1546225"/>
          <p14:tracePt t="83553" x="4656138" y="1538288"/>
          <p14:tracePt t="83555" x="4656138" y="1530350"/>
          <p14:tracePt t="83559" x="4656138" y="1512888"/>
          <p14:tracePt t="83563" x="4656138" y="1495425"/>
          <p14:tracePt t="83567" x="4646613" y="1487488"/>
          <p14:tracePt t="83571" x="4646613" y="1477963"/>
          <p14:tracePt t="83575" x="4646613" y="1470025"/>
          <p14:tracePt t="83579" x="4646613" y="1452563"/>
          <p14:tracePt t="83583" x="4646613" y="1444625"/>
          <p14:tracePt t="83587" x="4646613" y="1427163"/>
          <p14:tracePt t="83591" x="4646613" y="1419225"/>
          <p14:tracePt t="83595" x="4646613" y="1411288"/>
          <p14:tracePt t="83600" x="4646613" y="1401763"/>
          <p14:tracePt t="83611" x="4646613" y="1393825"/>
          <p14:tracePt t="83684" x="4646613" y="1401763"/>
          <p14:tracePt t="83689" x="4656138" y="1452563"/>
          <p14:tracePt t="83695" x="4699000" y="1606550"/>
          <p14:tracePt t="83705" x="4765675" y="1827213"/>
          <p14:tracePt t="83707" x="4783138" y="1938338"/>
          <p14:tracePt t="83711" x="4800600" y="2055813"/>
          <p14:tracePt t="83717" x="4818063" y="2174875"/>
          <p14:tracePt t="83719" x="4833938" y="2336800"/>
          <p14:tracePt t="83723" x="4851400" y="2473325"/>
          <p14:tracePt t="83727" x="4868863" y="2592388"/>
          <p14:tracePt t="83733" x="4868863" y="2727325"/>
          <p14:tracePt t="83736" x="4884738" y="2846388"/>
          <p14:tracePt t="83739" x="4884738" y="2957513"/>
          <p14:tracePt t="83743" x="4884738" y="3051175"/>
          <p14:tracePt t="83746" x="4884738" y="3144838"/>
          <p14:tracePt t="83751" x="4884738" y="3238500"/>
          <p14:tracePt t="83755" x="4884738" y="3305175"/>
          <p14:tracePt t="83759" x="4884738" y="3398838"/>
          <p14:tracePt t="83763" x="4884738" y="3467100"/>
          <p14:tracePt t="83767" x="4884738" y="3535363"/>
          <p14:tracePt t="83771" x="4884738" y="3586163"/>
          <p14:tracePt t="83775" x="4884738" y="3654425"/>
          <p14:tracePt t="83779" x="4876800" y="3705225"/>
          <p14:tracePt t="83783" x="4876800" y="3748088"/>
          <p14:tracePt t="83787" x="4868863" y="3798888"/>
          <p14:tracePt t="83791" x="4851400" y="3832225"/>
          <p14:tracePt t="83795" x="4843463" y="3875088"/>
          <p14:tracePt t="83799" x="4833938" y="3892550"/>
          <p14:tracePt t="83803" x="4833938" y="3917950"/>
          <p14:tracePt t="83806" x="4818063" y="3943350"/>
          <p14:tracePt t="83811" x="4818063" y="3951288"/>
          <p14:tracePt t="83816" x="4818063" y="3968750"/>
          <p14:tracePt t="83819" x="4808538" y="3976688"/>
          <p14:tracePt t="83823" x="4808538" y="3994150"/>
          <p14:tracePt t="83827" x="4800600" y="4002088"/>
          <p14:tracePt t="83835" x="4800600" y="4011613"/>
          <p14:tracePt t="83891" x="4800600" y="3986213"/>
          <p14:tracePt t="83894" x="4800600" y="3935413"/>
          <p14:tracePt t="83898" x="4800600" y="3867150"/>
          <p14:tracePt t="83903" x="4800600" y="3798888"/>
          <p14:tracePt t="83907" x="4800600" y="3687763"/>
          <p14:tracePt t="83911" x="4800600" y="3594100"/>
          <p14:tracePt t="83916" x="4800600" y="3475038"/>
          <p14:tracePt t="83919" x="4800600" y="3365500"/>
          <p14:tracePt t="83923" x="4800600" y="3228975"/>
          <p14:tracePt t="83927" x="4800600" y="3109913"/>
          <p14:tracePt t="83933" x="4800600" y="3000375"/>
          <p14:tracePt t="83935" x="4800600" y="2863850"/>
          <p14:tracePt t="83939" x="4800600" y="2744788"/>
          <p14:tracePt t="83943" x="4800600" y="2633663"/>
          <p14:tracePt t="83947" x="4826000" y="2516188"/>
          <p14:tracePt t="83951" x="4843463" y="2397125"/>
          <p14:tracePt t="83955" x="4876800" y="2303463"/>
          <p14:tracePt t="83959" x="4927600" y="2174875"/>
          <p14:tracePt t="83963" x="4962525" y="2082800"/>
          <p14:tracePt t="83967" x="4995863" y="1979613"/>
          <p14:tracePt t="83971" x="5038725" y="1903413"/>
          <p14:tracePt t="83975" x="5072063" y="1844675"/>
          <p14:tracePt t="83979" x="5097463" y="1793875"/>
          <p14:tracePt t="83983" x="5122863" y="1733550"/>
          <p14:tracePt t="83987" x="5148263" y="1708150"/>
          <p14:tracePt t="83991" x="5191125" y="1674813"/>
          <p14:tracePt t="83995" x="5208588" y="1649413"/>
          <p14:tracePt t="83999" x="5233988" y="1631950"/>
          <p14:tracePt t="84003" x="5259388" y="1622425"/>
          <p14:tracePt t="84007" x="5284788" y="1614488"/>
          <p14:tracePt t="84011" x="5318125" y="1597025"/>
          <p14:tracePt t="84016" x="5343525" y="1589088"/>
          <p14:tracePt t="84019" x="5378450" y="1589088"/>
          <p14:tracePt t="84023" x="5403850" y="1581150"/>
          <p14:tracePt t="84027" x="5437188" y="1581150"/>
          <p14:tracePt t="84031" x="5472113" y="1581150"/>
          <p14:tracePt t="84035" x="5522913" y="1581150"/>
          <p14:tracePt t="84039" x="5565775" y="1581150"/>
          <p14:tracePt t="84043" x="5616575" y="1581150"/>
          <p14:tracePt t="84047" x="5667375" y="1581150"/>
          <p14:tracePt t="84052" x="5726113" y="1581150"/>
          <p14:tracePt t="84055" x="5802313" y="1581150"/>
          <p14:tracePt t="84059" x="5921375" y="1581150"/>
          <p14:tracePt t="84063" x="6032500" y="1597025"/>
          <p14:tracePt t="84067" x="6194425" y="1622425"/>
          <p14:tracePt t="84072" x="6338888" y="1639888"/>
          <p14:tracePt t="84075" x="6491288" y="1657350"/>
          <p14:tracePt t="84079" x="6653213" y="1674813"/>
          <p14:tracePt t="84083" x="6813550" y="1690688"/>
          <p14:tracePt t="84087" x="6975475" y="1708150"/>
          <p14:tracePt t="84091" x="7162800" y="1725613"/>
          <p14:tracePt t="84095" x="7315200" y="1741488"/>
          <p14:tracePt t="84099" x="7477125" y="1758950"/>
          <p14:tracePt t="84103" x="7637463" y="1776413"/>
          <p14:tracePt t="84107" x="7799388" y="1801813"/>
          <p14:tracePt t="84111" x="7961313" y="1801813"/>
          <p14:tracePt t="84116" x="8121650" y="1819275"/>
          <p14:tracePt t="84119" x="8258175" y="1819275"/>
          <p14:tracePt t="84123" x="8410575" y="1819275"/>
          <p14:tracePt t="84127" x="8547100" y="1819275"/>
          <p14:tracePt t="84132" x="8691563" y="1819275"/>
          <p14:tracePt t="84135" x="8828088" y="1819275"/>
          <p14:tracePt t="84139" x="8937625" y="1819275"/>
          <p14:tracePt t="84143" x="9031288" y="1819275"/>
          <p14:tracePt t="84147" x="9124950" y="1819275"/>
          <p14:tracePt t="84152" x="9193213" y="1819275"/>
          <p14:tracePt t="84169" x="9388475" y="1819275"/>
          <p14:tracePt t="84171" x="9405938" y="1819275"/>
          <p14:tracePt t="84175" x="9431338" y="1819275"/>
          <p14:tracePt t="84179" x="9439275" y="1819275"/>
          <p14:tracePt t="84183" x="9456738" y="1819275"/>
          <p14:tracePt t="84187" x="9472613" y="1819275"/>
          <p14:tracePt t="84191" x="9482138" y="1819275"/>
          <p14:tracePt t="84195" x="9498013" y="1819275"/>
          <p14:tracePt t="84199" x="9507538" y="1819275"/>
          <p14:tracePt t="84203" x="9515475" y="1819275"/>
          <p14:tracePt t="84207" x="9540875" y="1819275"/>
          <p14:tracePt t="84211" x="9550400" y="1819275"/>
          <p14:tracePt t="84219" x="9566275" y="1819275"/>
          <p14:tracePt t="84227" x="9583738" y="1819275"/>
          <p14:tracePt t="84233" x="9601200" y="1819275"/>
          <p14:tracePt t="84235" x="9609138" y="1819275"/>
          <p14:tracePt t="84239" x="9617075" y="1819275"/>
          <p14:tracePt t="84243" x="9626600" y="1819275"/>
          <p14:tracePt t="84246" x="9634538" y="1827213"/>
          <p14:tracePt t="84251" x="9652000" y="1827213"/>
          <p14:tracePt t="84255" x="9667875" y="1835150"/>
          <p14:tracePt t="84259" x="9694863" y="1844675"/>
          <p14:tracePt t="84263" x="9720263" y="1860550"/>
          <p14:tracePt t="84268" x="9753600" y="1870075"/>
          <p14:tracePt t="84272" x="9786938" y="1885950"/>
          <p14:tracePt t="84275" x="9812338" y="1911350"/>
          <p14:tracePt t="84279" x="9864725" y="1920875"/>
          <p14:tracePt t="84283" x="9906000" y="1946275"/>
          <p14:tracePt t="84287" x="9940925" y="1971675"/>
          <p14:tracePt t="84291" x="9999663" y="1997075"/>
          <p14:tracePt t="84295" x="10050463" y="2030413"/>
          <p14:tracePt t="84299" x="10153650" y="2055813"/>
          <p14:tracePt t="84303" x="10271125" y="2116138"/>
          <p14:tracePt t="84307" x="10390188" y="2149475"/>
          <p14:tracePt t="84311" x="10534650" y="2200275"/>
          <p14:tracePt t="84316" x="10612438" y="2227263"/>
          <p14:tracePt t="84320" x="10688638" y="2260600"/>
          <p14:tracePt t="84323" x="10764838" y="2293938"/>
          <p14:tracePt t="84327" x="10823575" y="2319338"/>
          <p14:tracePt t="84331" x="10874375" y="2336800"/>
          <p14:tracePt t="84335" x="10909300" y="2362200"/>
          <p14:tracePt t="84339" x="10934700" y="2371725"/>
          <p14:tracePt t="84343" x="10960100" y="2379663"/>
          <p14:tracePt t="84347" x="10985500" y="2397125"/>
          <p14:tracePt t="84351" x="10993438" y="2397125"/>
          <p14:tracePt t="84355" x="11002963" y="2405063"/>
          <p14:tracePt t="84367" x="11010900" y="2405063"/>
          <p14:tracePt t="84460" x="11018838" y="2413000"/>
          <p14:tracePt t="84467" x="11028363" y="2413000"/>
          <p14:tracePt t="84476" x="11036300" y="2422525"/>
          <p14:tracePt t="84487" x="11053763" y="2422525"/>
          <p14:tracePt t="84490" x="11061700" y="2430463"/>
          <p14:tracePt t="84494" x="11071225" y="2430463"/>
          <p14:tracePt t="84495" x="11087100" y="2430463"/>
          <p14:tracePt t="84503" x="11122025" y="2430463"/>
          <p14:tracePt t="84507" x="11137900" y="2430463"/>
          <p14:tracePt t="84511" x="11147425" y="2430463"/>
          <p14:tracePt t="84516" x="11172825" y="2430463"/>
          <p14:tracePt t="84519" x="11188700" y="2430463"/>
          <p14:tracePt t="84523" x="11215688" y="2422525"/>
          <p14:tracePt t="84529" x="11241088" y="2422525"/>
          <p14:tracePt t="84535" x="11266488" y="2422525"/>
          <p14:tracePt t="84539" x="11282363" y="2422525"/>
          <p14:tracePt t="84543" x="11291888" y="2422525"/>
          <p14:tracePt t="84552" x="11299825" y="2422525"/>
          <p14:tracePt t="84572" x="11307763" y="2422525"/>
          <p14:tracePt t="84575" x="11317288" y="2422525"/>
          <p14:tracePt t="84579" x="11325225" y="2422525"/>
          <p14:tracePt t="84583" x="11342688" y="2438400"/>
          <p14:tracePt t="84587" x="11342688" y="2481263"/>
          <p14:tracePt t="84591" x="11350625" y="2549525"/>
          <p14:tracePt t="84594" x="11350625" y="2643188"/>
          <p14:tracePt t="84599" x="11350625" y="2736850"/>
          <p14:tracePt t="84603" x="11350625" y="2846388"/>
          <p14:tracePt t="84607" x="11350625" y="2957513"/>
          <p14:tracePt t="84611" x="11350625" y="3119438"/>
          <p14:tracePt t="84616" x="11350625" y="3297238"/>
          <p14:tracePt t="84619" x="11350625" y="3484563"/>
          <p14:tracePt t="84623" x="11350625" y="3636963"/>
          <p14:tracePt t="84627" x="11350625" y="3816350"/>
          <p14:tracePt t="84632" x="11350625" y="4002088"/>
          <p14:tracePt t="84635" x="11350625" y="4138613"/>
          <p14:tracePt t="84639" x="11350625" y="4275138"/>
          <p14:tracePt t="84643" x="11350625" y="4410075"/>
          <p14:tracePt t="84647" x="11350625" y="4521200"/>
          <p14:tracePt t="84651" x="11350625" y="4657725"/>
          <p14:tracePt t="84655" x="11350625" y="4775200"/>
          <p14:tracePt t="84659" x="11350625" y="4868863"/>
          <p14:tracePt t="84663" x="11350625" y="4937125"/>
          <p14:tracePt t="84667" x="11350625" y="4987925"/>
          <p14:tracePt t="84671" x="11350625" y="5038725"/>
          <p14:tracePt t="84675" x="11350625" y="5073650"/>
          <p14:tracePt t="84679" x="11350625" y="5106988"/>
          <p14:tracePt t="84683" x="11350625" y="5132388"/>
          <p14:tracePt t="84687" x="11333163" y="5157788"/>
          <p14:tracePt t="84691" x="11333163" y="5175250"/>
          <p14:tracePt t="84695" x="11325225" y="5192713"/>
          <p14:tracePt t="84699" x="11325225" y="5200650"/>
          <p14:tracePt t="84703" x="11317288" y="5200650"/>
          <p14:tracePt t="84707" x="11307763" y="5200650"/>
          <p14:tracePt t="84711" x="11299825" y="5208588"/>
          <p14:tracePt t="84716" x="11291888" y="5208588"/>
          <p14:tracePt t="84719" x="11291888" y="5218113"/>
          <p14:tracePt t="84723" x="11266488" y="5218113"/>
          <p14:tracePt t="84727" x="11256963" y="5218113"/>
          <p14:tracePt t="84732" x="11241088" y="5218113"/>
          <p14:tracePt t="84735" x="11198225" y="5218113"/>
          <p14:tracePt t="84739" x="11180763" y="5218113"/>
          <p14:tracePt t="84743" x="11147425" y="5218113"/>
          <p14:tracePt t="84747" x="11104563" y="5218113"/>
          <p14:tracePt t="84751" x="11053763" y="5218113"/>
          <p14:tracePt t="84755" x="11018838" y="5218113"/>
          <p14:tracePt t="84759" x="10968038" y="5218113"/>
          <p14:tracePt t="84763" x="10917238" y="5218113"/>
          <p14:tracePt t="84767" x="10866438" y="5208588"/>
          <p14:tracePt t="84771" x="10798175" y="5208588"/>
          <p14:tracePt t="84775" x="10704513" y="5208588"/>
          <p14:tracePt t="84779" x="10585450" y="5192713"/>
          <p14:tracePt t="84783" x="10450513" y="5175250"/>
          <p14:tracePt t="84787" x="10288588" y="5141913"/>
          <p14:tracePt t="84791" x="10101263" y="5124450"/>
          <p14:tracePt t="84795" x="9923463" y="5091113"/>
          <p14:tracePt t="84799" x="9736138" y="5073650"/>
          <p14:tracePt t="84803" x="9532938" y="5030788"/>
          <p14:tracePt t="84807" x="9345613" y="5013325"/>
          <p14:tracePt t="84811" x="9142413" y="4979988"/>
          <p14:tracePt t="84816" x="8963025" y="4954588"/>
          <p14:tracePt t="84819" x="8750300" y="4919663"/>
          <p14:tracePt t="84823" x="8572500" y="4903788"/>
          <p14:tracePt t="84827" x="8385175" y="4868863"/>
          <p14:tracePt t="84833" x="8207375" y="4843463"/>
          <p14:tracePt t="84835" x="8045450" y="4810125"/>
          <p14:tracePt t="84839" x="7859713" y="4792663"/>
          <p14:tracePt t="84843" x="7697788" y="4759325"/>
          <p14:tracePt t="84847" x="7561263" y="4741863"/>
          <p14:tracePt t="84851" x="7416800" y="4724400"/>
          <p14:tracePt t="84855" x="7297738" y="4691063"/>
          <p14:tracePt t="84859" x="7188200" y="4673600"/>
          <p14:tracePt t="84863" x="7112000" y="4657725"/>
          <p14:tracePt t="84867" x="7018338" y="4640263"/>
          <p14:tracePt t="84871" x="6958013" y="4630738"/>
          <p14:tracePt t="84875" x="6907213" y="4614863"/>
          <p14:tracePt t="84879" x="6889750" y="4605338"/>
          <p14:tracePt t="84883" x="6864350" y="4589463"/>
          <p14:tracePt t="84887" x="6838950" y="4589463"/>
          <p14:tracePt t="84947" x="6856413" y="4605338"/>
          <p14:tracePt t="84951" x="6864350" y="4614863"/>
          <p14:tracePt t="84955" x="6881813" y="4630738"/>
          <p14:tracePt t="84959" x="6907213" y="4657725"/>
          <p14:tracePt t="84963" x="6950075" y="4683125"/>
          <p14:tracePt t="84967" x="6983413" y="4708525"/>
          <p14:tracePt t="84971" x="7043738" y="4749800"/>
          <p14:tracePt t="84975" x="7162800" y="4784725"/>
          <p14:tracePt t="84979" x="7307263" y="4835525"/>
          <p14:tracePt t="84983" x="7510463" y="4894263"/>
          <p14:tracePt t="84987" x="7740650" y="4929188"/>
          <p14:tracePt t="84991" x="8062913" y="4972050"/>
          <p14:tracePt t="84995" x="8462963" y="5048250"/>
          <p14:tracePt t="84999" x="8947150" y="5106988"/>
          <p14:tracePt t="85003" x="9431338" y="5183188"/>
          <p14:tracePt t="85007" x="9956800" y="5243513"/>
          <p14:tracePt t="85011" x="10493375" y="5327650"/>
          <p14:tracePt t="85016" x="11071225" y="5380038"/>
          <p14:tracePt t="85019" x="11545888" y="5438775"/>
          <p14:tracePt t="85024" x="12030075" y="5489575"/>
          <p14:tracePt t="85244" x="12039600" y="5056188"/>
          <p14:tracePt t="85247" x="11903075" y="5038725"/>
          <p14:tracePt t="85251" x="11741150" y="4997450"/>
          <p14:tracePt t="85255" x="11596688" y="4979988"/>
          <p14:tracePt t="85259" x="11461750" y="4979988"/>
          <p14:tracePt t="85263" x="11325225" y="4946650"/>
          <p14:tracePt t="85267" x="11180763" y="4929188"/>
          <p14:tracePt t="85271" x="11044238" y="4911725"/>
          <p14:tracePt t="85275" x="10909300" y="4894263"/>
          <p14:tracePt t="85279" x="10790238" y="4878388"/>
          <p14:tracePt t="85282" x="10696575" y="4860925"/>
          <p14:tracePt t="85287" x="10602913" y="4843463"/>
          <p14:tracePt t="85291" x="10501313" y="4835525"/>
          <p14:tracePt t="85295" x="10433050" y="4835525"/>
          <p14:tracePt t="85299" x="10382250" y="4818063"/>
          <p14:tracePt t="85303" x="10348913" y="4818063"/>
          <p14:tracePt t="85307" x="10298113" y="4802188"/>
          <p14:tracePt t="85311" x="10271125" y="4802188"/>
          <p14:tracePt t="85316" x="10245725" y="4792663"/>
          <p14:tracePt t="85319" x="10237788" y="4792663"/>
          <p14:tracePt t="85327" x="10229850" y="4792663"/>
          <p14:tracePt t="85335" x="10220325" y="4792663"/>
          <p14:tracePt t="85484" x="10212388" y="4792663"/>
          <p14:tracePt t="85493" x="10212388" y="4784725"/>
          <p14:tracePt t="85497" x="10204450" y="4784725"/>
          <p14:tracePt t="85507" x="10186988" y="4784725"/>
          <p14:tracePt t="85519" x="10179050" y="4784725"/>
          <p14:tracePt t="85523" x="10169525" y="4784725"/>
          <p14:tracePt t="85527" x="10161588" y="4784725"/>
          <p14:tracePt t="85533" x="10144125" y="4784725"/>
          <p14:tracePt t="85535" x="10126663" y="4775200"/>
          <p14:tracePt t="85539" x="10110788" y="4767263"/>
          <p14:tracePt t="85543" x="10085388" y="4767263"/>
          <p14:tracePt t="85547" x="10067925" y="4749800"/>
          <p14:tracePt t="85551" x="10042525" y="4741863"/>
          <p14:tracePt t="85555" x="10017125" y="4724400"/>
          <p14:tracePt t="85559" x="9991725" y="4716463"/>
          <p14:tracePt t="85563" x="9956800" y="4708525"/>
          <p14:tracePt t="85567" x="9931400" y="4691063"/>
          <p14:tracePt t="85571" x="9898063" y="4683125"/>
          <p14:tracePt t="85575" x="9872663" y="4665663"/>
          <p14:tracePt t="85579" x="9847263" y="4657725"/>
          <p14:tracePt t="85583" x="9829800" y="4648200"/>
          <p14:tracePt t="85587" x="9804400" y="4630738"/>
          <p14:tracePt t="85591" x="9779000" y="4622800"/>
          <p14:tracePt t="85595" x="9771063" y="4622800"/>
          <p14:tracePt t="85599" x="9753600" y="4614863"/>
          <p14:tracePt t="85603" x="9736138" y="4614863"/>
          <p14:tracePt t="85607" x="9728200" y="4614863"/>
          <p14:tracePt t="85611" x="9720263" y="4614863"/>
          <p14:tracePt t="85616" x="9710738" y="4605338"/>
          <p14:tracePt t="85623" x="9702800" y="4589463"/>
          <p14:tracePt t="85655" x="9694863" y="4589463"/>
          <p14:tracePt t="85675" x="9685338" y="4589463"/>
          <p14:tracePt t="85707" x="9677400" y="4589463"/>
          <p14:tracePt t="85715" x="9659938" y="4589463"/>
          <p14:tracePt t="85723" x="9652000" y="4589463"/>
          <p14:tracePt t="85751" x="9642475" y="4589463"/>
          <p14:tracePt t="85759" x="9634538" y="4589463"/>
          <p14:tracePt t="85836" x="9626600" y="4589463"/>
          <p14:tracePt t="85932" x="9617075" y="4589463"/>
          <p14:tracePt t="85941" x="9609138" y="4589463"/>
          <p14:tracePt t="85980" x="9591675" y="4589463"/>
          <p14:tracePt t="86021" x="9583738" y="4589463"/>
          <p14:tracePt t="86027" x="9575800" y="4589463"/>
          <p14:tracePt t="86036" x="9566275" y="4589463"/>
          <p14:tracePt t="86043" x="9566275" y="4579938"/>
          <p14:tracePt t="86048" x="9558338" y="4579938"/>
          <p14:tracePt t="86055" x="9550400" y="4572000"/>
          <p14:tracePt t="86061" x="9540875" y="4564063"/>
          <p14:tracePt t="86063" x="9523413" y="4554538"/>
          <p14:tracePt t="86068" x="9515475" y="4546600"/>
          <p14:tracePt t="86071" x="9507538" y="4521200"/>
          <p14:tracePt t="86075" x="9498013" y="4503738"/>
          <p14:tracePt t="86079" x="9472613" y="4460875"/>
          <p14:tracePt t="86083" x="9447213" y="4427538"/>
          <p14:tracePt t="86087" x="9413875" y="4333875"/>
          <p14:tracePt t="86091" x="9363075" y="4189413"/>
          <p14:tracePt t="86095" x="9302750" y="3986213"/>
          <p14:tracePt t="86099" x="9251950" y="3756025"/>
          <p14:tracePt t="86103" x="9193213" y="3527425"/>
          <p14:tracePt t="86107" x="9132888" y="3314700"/>
          <p14:tracePt t="86111" x="9074150" y="3109913"/>
          <p14:tracePt t="86116" x="9023350" y="2881313"/>
          <p14:tracePt t="86119" x="8963025" y="2651125"/>
          <p14:tracePt t="86122" x="8921750" y="2422525"/>
          <p14:tracePt t="86127" x="8886825" y="2217738"/>
          <p14:tracePt t="86133" x="8828088" y="1989138"/>
          <p14:tracePt t="86135" x="8777288" y="1784350"/>
          <p14:tracePt t="86139" x="8716963" y="1597025"/>
          <p14:tracePt t="86143" x="8683625" y="1411288"/>
          <p14:tracePt t="86147" x="8623300" y="1249363"/>
          <p14:tracePt t="86153" x="8589963" y="1104900"/>
          <p14:tracePt t="86155" x="8539163" y="960438"/>
          <p14:tracePt t="86159" x="8504238" y="841375"/>
          <p14:tracePt t="86163" x="8470900" y="747713"/>
          <p14:tracePt t="86167" x="8420100" y="646113"/>
          <p14:tracePt t="86171" x="8394700" y="585788"/>
          <p14:tracePt t="86175" x="8369300" y="534988"/>
          <p14:tracePt t="86179" x="8343900" y="492125"/>
          <p14:tracePt t="90361" x="6729413" y="492125"/>
          <p14:tracePt t="90365" x="6704013" y="544513"/>
          <p14:tracePt t="90369" x="6678613" y="628650"/>
          <p14:tracePt t="90373" x="6626225" y="704850"/>
          <p14:tracePt t="90377" x="6575425" y="781050"/>
          <p14:tracePt t="90382" x="6508750" y="884238"/>
          <p14:tracePt t="90385" x="6423025" y="1011238"/>
          <p14:tracePt t="90389" x="6329363" y="1138238"/>
          <p14:tracePt t="90393" x="6245225" y="1282700"/>
          <p14:tracePt t="90398" x="6151563" y="1452563"/>
          <p14:tracePt t="90401" x="6040438" y="1597025"/>
          <p14:tracePt t="90405" x="5921375" y="1766888"/>
          <p14:tracePt t="90409" x="5837238" y="1911350"/>
          <p14:tracePt t="90413" x="5726113" y="2055813"/>
          <p14:tracePt t="90418" x="5649913" y="2184400"/>
          <p14:tracePt t="90421" x="5565775" y="2303463"/>
          <p14:tracePt t="90425" x="5497513" y="2405063"/>
          <p14:tracePt t="90429" x="5429250" y="2516188"/>
          <p14:tracePt t="90433" x="5394325" y="2608263"/>
          <p14:tracePt t="90437" x="5360988" y="2686050"/>
          <p14:tracePt t="90441" x="5335588" y="2744788"/>
          <p14:tracePt t="90445" x="5318125" y="2813050"/>
          <p14:tracePt t="90449" x="5310188" y="2855913"/>
          <p14:tracePt t="90453" x="5310188" y="2906713"/>
          <p14:tracePt t="90457" x="5310188" y="2940050"/>
          <p14:tracePt t="90461" x="5310188" y="2990850"/>
          <p14:tracePt t="90466" x="5310188" y="3025775"/>
          <p14:tracePt t="90469" x="5310188" y="3076575"/>
          <p14:tracePt t="90473" x="5310188" y="3127375"/>
          <p14:tracePt t="90477" x="5327650" y="3170238"/>
          <p14:tracePt t="90482" x="5353050" y="3203575"/>
          <p14:tracePt t="90485" x="5378450" y="3246438"/>
          <p14:tracePt t="90489" x="5411788" y="3279775"/>
          <p14:tracePt t="90492" x="5472113" y="3330575"/>
          <p14:tracePt t="90499" x="5513388" y="3365500"/>
          <p14:tracePt t="90502" x="5573713" y="3408363"/>
          <p14:tracePt t="90505" x="5632450" y="3441700"/>
          <p14:tracePt t="90509" x="5667375" y="3467100"/>
          <p14:tracePt t="90513" x="5718175" y="3475038"/>
          <p14:tracePt t="90517" x="5776913" y="3502025"/>
          <p14:tracePt t="90521" x="5827713" y="3517900"/>
          <p14:tracePt t="90525" x="5880100" y="3535363"/>
          <p14:tracePt t="90529" x="5930900" y="3543300"/>
          <p14:tracePt t="90534" x="5989638" y="3560763"/>
          <p14:tracePt t="90538" x="6032500" y="3560763"/>
          <p14:tracePt t="90541" x="6075363" y="3568700"/>
          <p14:tracePt t="90545" x="6126163" y="3568700"/>
          <p14:tracePt t="90550" x="6159500" y="3568700"/>
          <p14:tracePt t="90553" x="6202363" y="3586163"/>
          <p14:tracePt t="90557" x="6235700" y="3586163"/>
          <p14:tracePt t="90561" x="6270625" y="3586163"/>
          <p14:tracePt t="90565" x="6296025" y="3586163"/>
          <p14:tracePt t="90569" x="6311900" y="3586163"/>
          <p14:tracePt t="90573" x="6338888" y="3586163"/>
          <p14:tracePt t="90577" x="6346825" y="3586163"/>
          <p14:tracePt t="90582" x="6364288" y="3586163"/>
          <p14:tracePt t="90585" x="6372225" y="3586163"/>
          <p14:tracePt t="90589" x="6389688" y="3586163"/>
          <p14:tracePt t="90593" x="6397625" y="3586163"/>
          <p14:tracePt t="90601" x="6405563" y="3586163"/>
          <p14:tracePt t="90645" x="6405563" y="3594100"/>
          <p14:tracePt t="90649" x="6397625" y="3603625"/>
          <p14:tracePt t="90653" x="6364288" y="3619500"/>
          <p14:tracePt t="90657" x="6321425" y="3646488"/>
          <p14:tracePt t="90661" x="6270625" y="3687763"/>
          <p14:tracePt t="90666" x="6210300" y="3738563"/>
          <p14:tracePt t="90669" x="6151563" y="3781425"/>
          <p14:tracePt t="90673" x="6108700" y="3806825"/>
          <p14:tracePt t="90679" x="6057900" y="3849688"/>
          <p14:tracePt t="90682" x="5997575" y="3875088"/>
          <p14:tracePt t="90685" x="5956300" y="3917950"/>
          <p14:tracePt t="90689" x="5905500" y="3943350"/>
          <p14:tracePt t="90693" x="5862638" y="3968750"/>
          <p14:tracePt t="90699" x="5827713" y="3994150"/>
          <p14:tracePt t="90701" x="5786438" y="4019550"/>
          <p14:tracePt t="90705" x="5751513" y="4027488"/>
          <p14:tracePt t="90709" x="5708650" y="4052888"/>
          <p14:tracePt t="90713" x="5692775" y="4070350"/>
          <p14:tracePt t="90717" x="5649913" y="4079875"/>
          <p14:tracePt t="90721" x="5616575" y="4105275"/>
          <p14:tracePt t="90725" x="5591175" y="4121150"/>
          <p14:tracePt t="90729" x="5556250" y="4121150"/>
          <p14:tracePt t="90733" x="5530850" y="4130675"/>
          <p14:tracePt t="90737" x="5513388" y="4130675"/>
          <p14:tracePt t="90741" x="5487988" y="4130675"/>
          <p14:tracePt t="90745" x="5480050" y="4130675"/>
          <p14:tracePt t="90750" x="5472113" y="4130675"/>
          <p14:tracePt t="90757" x="5462588" y="4130675"/>
          <p14:tracePt t="90773" x="5446713" y="4130675"/>
          <p14:tracePt t="90777" x="5446713" y="4121150"/>
          <p14:tracePt t="90782" x="5446713" y="4095750"/>
          <p14:tracePt t="90785" x="5446713" y="4070350"/>
          <p14:tracePt t="90789" x="5446713" y="4019550"/>
          <p14:tracePt t="90793" x="5454650" y="3986213"/>
          <p14:tracePt t="90798" x="5480050" y="3935413"/>
          <p14:tracePt t="90801" x="5505450" y="3892550"/>
          <p14:tracePt t="90805" x="5548313" y="3841750"/>
          <p14:tracePt t="90809" x="5607050" y="3790950"/>
          <p14:tracePt t="90813" x="5649913" y="3730625"/>
          <p14:tracePt t="90818" x="5708650" y="3687763"/>
          <p14:tracePt t="90821" x="5751513" y="3654425"/>
          <p14:tracePt t="90825" x="5786438" y="3611563"/>
          <p14:tracePt t="90829" x="5845175" y="3586163"/>
          <p14:tracePt t="90833" x="5880100" y="3560763"/>
          <p14:tracePt t="90837" x="5921375" y="3535363"/>
          <p14:tracePt t="90841" x="5956300" y="3517900"/>
          <p14:tracePt t="90845" x="5997575" y="3509963"/>
          <p14:tracePt t="90849" x="6015038" y="3492500"/>
          <p14:tracePt t="90853" x="6040438" y="3492500"/>
          <p14:tracePt t="90857" x="6049963" y="3492500"/>
          <p14:tracePt t="90861" x="6057900" y="3492500"/>
          <p14:tracePt t="90865" x="6065838" y="3492500"/>
          <p14:tracePt t="90869" x="6083300" y="3492500"/>
          <p14:tracePt t="90942" x="6075363" y="3492500"/>
          <p14:tracePt t="90946" x="6065838" y="3484563"/>
          <p14:tracePt t="90951" x="6057900" y="3475038"/>
          <p14:tracePt t="90954" x="6040438" y="3475038"/>
          <p14:tracePt t="90958" x="5997575" y="3449638"/>
          <p14:tracePt t="90961" x="5981700" y="3441700"/>
          <p14:tracePt t="90965" x="5938838" y="3441700"/>
          <p14:tracePt t="90969" x="5888038" y="3416300"/>
          <p14:tracePt t="90973" x="5845175" y="3398838"/>
          <p14:tracePt t="90978" x="5794375" y="3373438"/>
          <p14:tracePt t="90982" x="5735638" y="3348038"/>
          <p14:tracePt t="90985" x="5700713" y="3322638"/>
          <p14:tracePt t="90989" x="5641975" y="3279775"/>
          <p14:tracePt t="90993" x="5548313" y="3228975"/>
          <p14:tracePt t="90999" x="5462588" y="3160713"/>
          <p14:tracePt t="91002" x="5360988" y="3109913"/>
          <p14:tracePt t="91005" x="5284788" y="3051175"/>
          <p14:tracePt t="91009" x="5241925" y="3008313"/>
          <p14:tracePt t="91013" x="5199063" y="2965450"/>
          <p14:tracePt t="91017" x="5173663" y="2932113"/>
          <p14:tracePt t="91021" x="5148263" y="2889250"/>
          <p14:tracePt t="91025" x="5140325" y="2871788"/>
          <p14:tracePt t="91029" x="5132388" y="2846388"/>
          <p14:tracePt t="91034" x="5132388" y="2820988"/>
          <p14:tracePt t="91037" x="5114925" y="2805113"/>
          <p14:tracePt t="91041" x="5114925" y="2778125"/>
          <p14:tracePt t="91045" x="5114925" y="2744788"/>
          <p14:tracePt t="91049" x="5114925" y="2736850"/>
          <p14:tracePt t="91053" x="5114925" y="2711450"/>
          <p14:tracePt t="91057" x="5114925" y="2701925"/>
          <p14:tracePt t="91061" x="5114925" y="2693988"/>
          <p14:tracePt t="91065" x="5114925" y="2686050"/>
          <p14:tracePt t="91073" x="5114925" y="2676525"/>
          <p14:tracePt t="91082" x="5114925" y="2660650"/>
          <p14:tracePt t="91129" x="5114925" y="2651125"/>
          <p14:tracePt t="91137" x="5114925" y="2643188"/>
          <p14:tracePt t="91144" x="5114925" y="2633663"/>
          <p14:tracePt t="91153" x="5132388" y="2625725"/>
          <p14:tracePt t="91168" x="5132388" y="2582863"/>
          <p14:tracePt t="91173" x="5140325" y="2566988"/>
          <p14:tracePt t="91178" x="5140325" y="2541588"/>
          <p14:tracePt t="91182" x="5148263" y="2532063"/>
          <p14:tracePt t="91185" x="5148263" y="2516188"/>
          <p14:tracePt t="91189" x="5157788" y="2506663"/>
          <p14:tracePt t="91193" x="5157788" y="2481263"/>
          <p14:tracePt t="91199" x="5157788" y="2463800"/>
          <p14:tracePt t="91201" x="5157788" y="2422525"/>
          <p14:tracePt t="91205" x="5157788" y="2387600"/>
          <p14:tracePt t="91209" x="5157788" y="2371725"/>
          <p14:tracePt t="91213" x="5157788" y="2328863"/>
          <p14:tracePt t="91217" x="5157788" y="2293938"/>
          <p14:tracePt t="91220" x="5157788" y="2268538"/>
          <p14:tracePt t="91225" x="5157788" y="2252663"/>
          <p14:tracePt t="91229" x="5157788" y="2217738"/>
          <p14:tracePt t="91233" x="5157788" y="2192338"/>
          <p14:tracePt t="91237" x="5157788" y="2166938"/>
          <p14:tracePt t="91241" x="5157788" y="2149475"/>
          <p14:tracePt t="91245" x="5157788" y="2124075"/>
          <p14:tracePt t="91251" x="5157788" y="2108200"/>
          <p14:tracePt t="91253" x="5157788" y="2098675"/>
          <p14:tracePt t="91257" x="5157788" y="2090738"/>
          <p14:tracePt t="91261" x="5157788" y="2073275"/>
          <p14:tracePt t="91265" x="5157788" y="2065338"/>
          <p14:tracePt t="91305" x="5157788" y="2055813"/>
          <p14:tracePt t="91313" x="5157788" y="2065338"/>
          <p14:tracePt t="91317" x="5165725" y="2082800"/>
          <p14:tracePt t="91321" x="5183188" y="2124075"/>
          <p14:tracePt t="91325" x="5191125" y="2200275"/>
          <p14:tracePt t="91329" x="5208588" y="2293938"/>
          <p14:tracePt t="91334" x="5224463" y="2455863"/>
          <p14:tracePt t="91337" x="5241925" y="2617788"/>
          <p14:tracePt t="91341" x="5267325" y="2820988"/>
          <p14:tracePt t="91345" x="5284788" y="3025775"/>
          <p14:tracePt t="91349" x="5302250" y="3271838"/>
          <p14:tracePt t="91353" x="5302250" y="3492500"/>
          <p14:tracePt t="91357" x="5318125" y="3748088"/>
          <p14:tracePt t="91361" x="5318125" y="3994150"/>
          <p14:tracePt t="91365" x="5318125" y="4240213"/>
          <p14:tracePt t="91369" x="5318125" y="4460875"/>
          <p14:tracePt t="91373" x="5318125" y="4691063"/>
          <p14:tracePt t="91377" x="5318125" y="4886325"/>
          <p14:tracePt t="91382" x="5318125" y="5091113"/>
          <p14:tracePt t="91385" x="5318125" y="5251450"/>
          <p14:tracePt t="91389" x="5318125" y="5387975"/>
          <p14:tracePt t="91393" x="5318125" y="5497513"/>
          <p14:tracePt t="91399" x="5318125" y="5575300"/>
          <p14:tracePt t="91401" x="5318125" y="5626100"/>
          <p14:tracePt t="91405" x="5318125" y="5641975"/>
          <p14:tracePt t="91409" x="5318125" y="5668963"/>
          <p14:tracePt t="91413" x="5327650" y="5676900"/>
          <p14:tracePt t="91421" x="5335588" y="5684838"/>
          <p14:tracePt t="91457" x="5335588" y="5676900"/>
          <p14:tracePt t="91461" x="5335588" y="5641975"/>
          <p14:tracePt t="91465" x="5327650" y="5591175"/>
          <p14:tracePt t="91469" x="5310188" y="5514975"/>
          <p14:tracePt t="91473" x="5292725" y="5421313"/>
          <p14:tracePt t="91477" x="5259388" y="5319713"/>
          <p14:tracePt t="91482" x="5259388" y="5208588"/>
          <p14:tracePt t="91485" x="5249863" y="5116513"/>
          <p14:tracePt t="91489" x="5249863" y="4997450"/>
          <p14:tracePt t="91493" x="5249863" y="4886325"/>
          <p14:tracePt t="91499" x="5249863" y="4767263"/>
          <p14:tracePt t="91501" x="5249863" y="4657725"/>
          <p14:tracePt t="91505" x="5249863" y="4521200"/>
          <p14:tracePt t="91509" x="5249863" y="4402138"/>
          <p14:tracePt t="91513" x="5267325" y="4283075"/>
          <p14:tracePt t="91517" x="5302250" y="4164013"/>
          <p14:tracePt t="91521" x="5335588" y="4044950"/>
          <p14:tracePt t="91525" x="5368925" y="3951288"/>
          <p14:tracePt t="91529" x="5403850" y="3849688"/>
          <p14:tracePt t="91534" x="5437188" y="3756025"/>
          <p14:tracePt t="91537" x="5472113" y="3679825"/>
          <p14:tracePt t="91541" x="5513388" y="3594100"/>
          <p14:tracePt t="91545" x="5548313" y="3517900"/>
          <p14:tracePt t="91549" x="5573713" y="3467100"/>
          <p14:tracePt t="91553" x="5599113" y="3408363"/>
          <p14:tracePt t="91557" x="5624513" y="3373438"/>
          <p14:tracePt t="91561" x="5649913" y="3330575"/>
          <p14:tracePt t="91565" x="5675313" y="3297238"/>
          <p14:tracePt t="91569" x="5700713" y="3254375"/>
          <p14:tracePt t="91573" x="5718175" y="3228975"/>
          <p14:tracePt t="91577" x="5726113" y="3195638"/>
          <p14:tracePt t="91582" x="5751513" y="3170238"/>
          <p14:tracePt t="91585" x="5761038" y="3144838"/>
          <p14:tracePt t="91589" x="5786438" y="3127375"/>
          <p14:tracePt t="91593" x="5811838" y="3109913"/>
          <p14:tracePt t="91599" x="5819775" y="3084513"/>
          <p14:tracePt t="91601" x="5845175" y="3067050"/>
          <p14:tracePt t="91605" x="5870575" y="3051175"/>
          <p14:tracePt t="91609" x="5880100" y="3025775"/>
          <p14:tracePt t="91613" x="5905500" y="3016250"/>
          <p14:tracePt t="91619" x="5913438" y="3008313"/>
          <p14:tracePt t="91620" x="5921375" y="3008313"/>
          <p14:tracePt t="91625" x="5930900" y="3000375"/>
          <p14:tracePt t="91629" x="5946775" y="2990850"/>
          <p14:tracePt t="91634" x="5956300" y="2990850"/>
          <p14:tracePt t="91638" x="5956300" y="2982913"/>
          <p14:tracePt t="91641" x="5964238" y="2982913"/>
          <p14:tracePt t="91651" x="5972175" y="2982913"/>
          <p14:tracePt t="91746" x="5981700" y="2982913"/>
          <p14:tracePt t="91754" x="6024563" y="2982913"/>
          <p14:tracePt t="91757" x="6057900" y="2982913"/>
          <p14:tracePt t="91765" x="6126163" y="2982913"/>
          <p14:tracePt t="91767" x="6219825" y="2982913"/>
          <p14:tracePt t="91771" x="6354763" y="2982913"/>
          <p14:tracePt t="91774" x="6516688" y="2982913"/>
          <p14:tracePt t="91779" x="6719888" y="2982913"/>
          <p14:tracePt t="91786" x="7119938" y="2982913"/>
          <p14:tracePt t="91789" x="7373938" y="2982913"/>
          <p14:tracePt t="91793" x="7621588" y="2982913"/>
          <p14:tracePt t="91799" x="7867650" y="2982913"/>
          <p14:tracePt t="91801" x="8174038" y="2982913"/>
          <p14:tracePt t="91805" x="8453438" y="2982913"/>
          <p14:tracePt t="91809" x="8699500" y="2982913"/>
          <p14:tracePt t="91813" x="8947150" y="2982913"/>
          <p14:tracePt t="91818" x="9175750" y="2982913"/>
          <p14:tracePt t="91821" x="9371013" y="2982913"/>
          <p14:tracePt t="91825" x="9575800" y="2982913"/>
          <p14:tracePt t="91829" x="9779000" y="2982913"/>
          <p14:tracePt t="91833" x="9956800" y="2982913"/>
          <p14:tracePt t="91837" x="10144125" y="2982913"/>
          <p14:tracePt t="91841" x="10280650" y="2982913"/>
          <p14:tracePt t="91845" x="10415588" y="2982913"/>
          <p14:tracePt t="91849" x="10509250" y="2982913"/>
          <p14:tracePt t="91853" x="10585450" y="3000375"/>
          <p14:tracePt t="91857" x="10653713" y="3016250"/>
          <p14:tracePt t="91861" x="10696575" y="3025775"/>
          <p14:tracePt t="91865" x="10704513" y="3041650"/>
          <p14:tracePt t="91869" x="10721975" y="3051175"/>
          <p14:tracePt t="91873" x="10729913" y="3059113"/>
          <p14:tracePt t="91882" x="10747375" y="3067050"/>
          <p14:tracePt t="91905" x="10756900" y="3076575"/>
          <p14:tracePt t="91974" x="10739438" y="3084513"/>
          <p14:tracePt t="91979" x="10721975" y="3101975"/>
          <p14:tracePt t="91982" x="10714038" y="3109913"/>
          <p14:tracePt t="91986" x="10688638" y="3127375"/>
          <p14:tracePt t="91990" x="10679113" y="3152775"/>
          <p14:tracePt t="91994" x="10653713" y="3178175"/>
          <p14:tracePt t="92002" x="10602913" y="3254375"/>
          <p14:tracePt t="92005" x="10585450" y="3305175"/>
          <p14:tracePt t="92009" x="10577513" y="3424238"/>
          <p14:tracePt t="92013" x="10560050" y="3535363"/>
          <p14:tracePt t="92017" x="10534650" y="3679825"/>
          <p14:tracePt t="92021" x="10501313" y="3857625"/>
          <p14:tracePt t="92025" x="10467975" y="4002088"/>
          <p14:tracePt t="92029" x="10433050" y="4164013"/>
          <p14:tracePt t="92033" x="10399713" y="4325938"/>
          <p14:tracePt t="92037" x="10339388" y="4513263"/>
          <p14:tracePt t="92041" x="10306050" y="4699000"/>
          <p14:tracePt t="92045" x="10245725" y="4886325"/>
          <p14:tracePt t="92049" x="10194925" y="5048250"/>
          <p14:tracePt t="92053" x="10153650" y="5208588"/>
          <p14:tracePt t="92057" x="10101263" y="5380038"/>
          <p14:tracePt t="92061" x="10067925" y="5514975"/>
          <p14:tracePt t="92065" x="10009188" y="5659438"/>
          <p14:tracePt t="92069" x="9983788" y="5753100"/>
          <p14:tracePt t="92073" x="9931400" y="5854700"/>
          <p14:tracePt t="92077" x="9898063" y="5932488"/>
          <p14:tracePt t="92081" x="9872663" y="6008688"/>
          <p14:tracePt t="92085" x="9839325" y="6067425"/>
          <p14:tracePt t="92089" x="9829800" y="6092825"/>
          <p14:tracePt t="92093" x="9812338" y="6110288"/>
          <p14:tracePt t="92098" x="9804400" y="6127750"/>
          <p14:tracePt t="92101" x="9796463" y="6143625"/>
          <p14:tracePt t="92105" x="9786938" y="6143625"/>
          <p14:tracePt t="92109" x="9779000" y="6153150"/>
          <p14:tracePt t="92113" x="9753600" y="6161088"/>
          <p14:tracePt t="92117" x="9745663" y="6161088"/>
          <p14:tracePt t="92121" x="9736138" y="6178550"/>
          <p14:tracePt t="92125" x="9728200" y="6178550"/>
          <p14:tracePt t="92129" x="9702800" y="6186488"/>
          <p14:tracePt t="92133" x="9667875" y="6186488"/>
          <p14:tracePt t="92137" x="9634538" y="6186488"/>
          <p14:tracePt t="92141" x="9601200" y="6186488"/>
          <p14:tracePt t="92145" x="9507538" y="6178550"/>
          <p14:tracePt t="92150" x="9413875" y="6161088"/>
          <p14:tracePt t="92153" x="9294813" y="6143625"/>
          <p14:tracePt t="92169" x="8699500" y="5889625"/>
          <p14:tracePt t="92173" x="8513763" y="5821363"/>
          <p14:tracePt t="92177" x="8308975" y="5745163"/>
          <p14:tracePt t="92182" x="8062913" y="5641975"/>
          <p14:tracePt t="92185" x="7859713" y="5583238"/>
          <p14:tracePt t="92189" x="7646988" y="5507038"/>
          <p14:tracePt t="92193" x="7442200" y="5456238"/>
          <p14:tracePt t="92198" x="7229475" y="5395913"/>
          <p14:tracePt t="92202" x="7026275" y="5353050"/>
          <p14:tracePt t="92204" x="6864350" y="5319713"/>
          <p14:tracePt t="92209" x="6745288" y="5286375"/>
          <p14:tracePt t="92213" x="6626225" y="5286375"/>
          <p14:tracePt t="92217" x="6508750" y="5251450"/>
          <p14:tracePt t="92221" x="6440488" y="5235575"/>
          <p14:tracePt t="92225" x="6364288" y="5226050"/>
          <p14:tracePt t="92229" x="6311900" y="5208588"/>
          <p14:tracePt t="92233" x="6261100" y="5200650"/>
          <p14:tracePt t="92237" x="6219825" y="5183188"/>
          <p14:tracePt t="92241" x="6184900" y="5183188"/>
          <p14:tracePt t="92245" x="6159500" y="5175250"/>
          <p14:tracePt t="92250" x="6151563" y="5175250"/>
          <p14:tracePt t="92253" x="6142038" y="5167313"/>
          <p14:tracePt t="92257" x="6134100" y="5167313"/>
          <p14:tracePt t="92301" x="6167438" y="5167313"/>
          <p14:tracePt t="92305" x="6202363" y="5167313"/>
          <p14:tracePt t="92309" x="6286500" y="5167313"/>
          <p14:tracePt t="92313" x="6380163" y="5167313"/>
          <p14:tracePt t="92318" x="6473825" y="5167313"/>
          <p14:tracePt t="92321" x="6610350" y="5167313"/>
          <p14:tracePt t="92325" x="6678613" y="5167313"/>
          <p14:tracePt t="92331" x="6770688" y="5167313"/>
          <p14:tracePt t="92334" x="6864350" y="5175250"/>
          <p14:tracePt t="92337" x="6958013" y="5175250"/>
          <p14:tracePt t="92341" x="7026275" y="5175250"/>
          <p14:tracePt t="92345" x="7102475" y="5175250"/>
          <p14:tracePt t="92350" x="7170738" y="5175250"/>
          <p14:tracePt t="92353" x="7239000" y="5175250"/>
          <p14:tracePt t="92357" x="7289800" y="5175250"/>
          <p14:tracePt t="92361" x="7340600" y="5175250"/>
          <p14:tracePt t="92367" x="7373938" y="5175250"/>
          <p14:tracePt t="92369" x="7391400" y="5175250"/>
          <p14:tracePt t="92373" x="7408863" y="5175250"/>
          <p14:tracePt t="92377" x="7416800" y="5175250"/>
          <p14:tracePt t="92383" x="7426325" y="5175250"/>
          <p14:tracePt t="92385" x="7434263" y="5175250"/>
          <p14:tracePt t="92462" x="7434263" y="5167313"/>
          <p14:tracePt t="92470" x="7434263" y="5157788"/>
          <p14:tracePt t="92478" x="7426325" y="5157788"/>
          <p14:tracePt t="92486" x="7416800" y="5149850"/>
          <p14:tracePt t="92490" x="7408863" y="5149850"/>
          <p14:tracePt t="92494" x="7400925" y="5141913"/>
          <p14:tracePt t="92502" x="7391400" y="5132388"/>
          <p14:tracePt t="92517" x="7366000" y="5116513"/>
          <p14:tracePt t="92569" x="7358063" y="5116513"/>
          <p14:tracePt t="92683" x="7348538" y="5099050"/>
          <p14:tracePt t="92693" x="7340600" y="5099050"/>
          <p14:tracePt t="92698" x="7332663" y="5091113"/>
          <p14:tracePt t="92701" x="7307263" y="5081588"/>
          <p14:tracePt t="92705" x="7289800" y="5081588"/>
          <p14:tracePt t="92709" x="7264400" y="5081588"/>
          <p14:tracePt t="92713" x="7256463" y="5081588"/>
          <p14:tracePt t="92717" x="7221538" y="5081588"/>
          <p14:tracePt t="92721" x="7188200" y="5081588"/>
          <p14:tracePt t="92725" x="7153275" y="5081588"/>
          <p14:tracePt t="92729" x="7102475" y="5081588"/>
          <p14:tracePt t="92733" x="7051675" y="5081588"/>
          <p14:tracePt t="92737" x="7000875" y="5081588"/>
          <p14:tracePt t="92741" x="6958013" y="5081588"/>
          <p14:tracePt t="92745" x="6907213" y="5081588"/>
          <p14:tracePt t="92749" x="6873875" y="5081588"/>
          <p14:tracePt t="92752" x="6823075" y="5073650"/>
          <p14:tracePt t="92757" x="6788150" y="5073650"/>
          <p14:tracePt t="92761" x="6745288" y="5056188"/>
          <p14:tracePt t="92765" x="6711950" y="5048250"/>
          <p14:tracePt t="92769" x="6678613" y="5030788"/>
          <p14:tracePt t="92773" x="6635750" y="5030788"/>
          <p14:tracePt t="92777" x="6610350" y="5022850"/>
          <p14:tracePt t="92781" x="6575425" y="5005388"/>
          <p14:tracePt t="92785" x="6550025" y="4997450"/>
          <p14:tracePt t="92789" x="6516688" y="4972050"/>
          <p14:tracePt t="92793" x="6491288" y="4962525"/>
          <p14:tracePt t="92798" x="6483350" y="4937125"/>
          <p14:tracePt t="92801" x="6456363" y="4919663"/>
          <p14:tracePt t="92805" x="6448425" y="4903788"/>
          <p14:tracePt t="92809" x="6440488" y="4894263"/>
          <p14:tracePt t="92813" x="6415088" y="4868863"/>
          <p14:tracePt t="92817" x="6389688" y="4843463"/>
          <p14:tracePt t="92821" x="6380163" y="4818063"/>
          <p14:tracePt t="92825" x="6354763" y="4802188"/>
          <p14:tracePt t="92829" x="6346825" y="4775200"/>
          <p14:tracePt t="92833" x="6329363" y="4767263"/>
          <p14:tracePt t="92837" x="6329363" y="4741863"/>
          <p14:tracePt t="92841" x="6329363" y="4724400"/>
          <p14:tracePt t="92845" x="6329363" y="4716463"/>
          <p14:tracePt t="92849" x="6329363" y="4691063"/>
          <p14:tracePt t="92857" x="6338888" y="4683125"/>
          <p14:tracePt t="92861" x="6354763" y="4683125"/>
          <p14:tracePt t="92865" x="6389688" y="4683125"/>
          <p14:tracePt t="92869" x="6456363" y="4683125"/>
          <p14:tracePt t="92873" x="6550025" y="4683125"/>
          <p14:tracePt t="92877" x="6643688" y="4683125"/>
          <p14:tracePt t="92882" x="6737350" y="4683125"/>
          <p14:tracePt t="92885" x="6848475" y="4683125"/>
          <p14:tracePt t="92889" x="6983413" y="4683125"/>
          <p14:tracePt t="92893" x="7102475" y="4683125"/>
          <p14:tracePt t="92898" x="7239000" y="4683125"/>
          <p14:tracePt t="92901" x="7373938" y="4683125"/>
          <p14:tracePt t="92905" x="7493000" y="4691063"/>
          <p14:tracePt t="92909" x="7629525" y="4708525"/>
          <p14:tracePt t="92913" x="7748588" y="4741863"/>
          <p14:tracePt t="92918" x="7867650" y="4792663"/>
          <p14:tracePt t="92921" x="7969250" y="4843463"/>
          <p14:tracePt t="92925" x="8045450" y="4878388"/>
          <p14:tracePt t="92929" x="8121650" y="4919663"/>
          <p14:tracePt t="92934" x="8199438" y="4954588"/>
          <p14:tracePt t="92937" x="8258175" y="4979988"/>
          <p14:tracePt t="92941" x="8301038" y="5005388"/>
          <p14:tracePt t="92945" x="8318500" y="5022850"/>
          <p14:tracePt t="92949" x="8343900" y="5038725"/>
          <p14:tracePt t="92953" x="8343900" y="5056188"/>
          <p14:tracePt t="92957" x="8351838" y="5056188"/>
          <p14:tracePt t="92961" x="8351838" y="5064125"/>
          <p14:tracePt t="92965" x="8351838" y="5073650"/>
          <p14:tracePt t="92969" x="8351838" y="5081588"/>
          <p14:tracePt t="92973" x="8351838" y="5091113"/>
          <p14:tracePt t="92977" x="8351838" y="5099050"/>
          <p14:tracePt t="92982" x="8351838" y="5124450"/>
          <p14:tracePt t="92985" x="8343900" y="5132388"/>
          <p14:tracePt t="92989" x="8318500" y="5157788"/>
          <p14:tracePt t="92993" x="8301038" y="5167313"/>
          <p14:tracePt t="92998" x="8250238" y="5167313"/>
          <p14:tracePt t="93001" x="8189913" y="5175250"/>
          <p14:tracePt t="93005" x="8139113" y="5192713"/>
          <p14:tracePt t="93009" x="8070850" y="5208588"/>
          <p14:tracePt t="93013" x="7977188" y="5208588"/>
          <p14:tracePt t="93017" x="7900988" y="5218113"/>
          <p14:tracePt t="93021" x="7807325" y="5218113"/>
          <p14:tracePt t="93025" x="7740650" y="5218113"/>
          <p14:tracePt t="93029" x="7646988" y="5218113"/>
          <p14:tracePt t="93034" x="7553325" y="5218113"/>
          <p14:tracePt t="93037" x="7459663" y="5218113"/>
          <p14:tracePt t="93041" x="7383463" y="5200650"/>
          <p14:tracePt t="93045" x="7315200" y="5183188"/>
          <p14:tracePt t="93049" x="7213600" y="5149850"/>
          <p14:tracePt t="93053" x="7137400" y="5124450"/>
          <p14:tracePt t="93057" x="7085013" y="5091113"/>
          <p14:tracePt t="93061" x="7008813" y="5064125"/>
          <p14:tracePt t="93065" x="6950075" y="5030788"/>
          <p14:tracePt t="93069" x="6889750" y="5005388"/>
          <p14:tracePt t="93073" x="6856413" y="4979988"/>
          <p14:tracePt t="93077" x="6813550" y="4972050"/>
          <p14:tracePt t="93082" x="6805613" y="4962525"/>
          <p14:tracePt t="93085" x="6797675" y="4946650"/>
          <p14:tracePt t="93089" x="6788150" y="4946650"/>
          <p14:tracePt t="93137" x="6797675" y="4946650"/>
          <p14:tracePt t="93141" x="6823075" y="4946650"/>
          <p14:tracePt t="93145" x="6856413" y="4946650"/>
          <p14:tracePt t="93149" x="6907213" y="4946650"/>
          <p14:tracePt t="93153" x="6942138" y="4954588"/>
          <p14:tracePt t="93157" x="6992938" y="4962525"/>
          <p14:tracePt t="93161" x="7069138" y="4979988"/>
          <p14:tracePt t="93165" x="7119938" y="4997450"/>
          <p14:tracePt t="93184" x="7366000" y="5038725"/>
          <p14:tracePt t="93186" x="7442200" y="5064125"/>
          <p14:tracePt t="93189" x="7485063" y="5064125"/>
          <p14:tracePt t="93193" x="7502525" y="5081588"/>
          <p14:tracePt t="93198" x="7527925" y="5091113"/>
          <p14:tracePt t="93209" x="7535863" y="5091113"/>
          <p14:tracePt t="93225" x="7545388" y="5091113"/>
          <p14:tracePt t="93233" x="7553325" y="5091113"/>
          <p14:tracePt t="93241" x="7570788" y="5099050"/>
          <p14:tracePt t="93257" x="7561263" y="5106988"/>
          <p14:tracePt t="93261" x="7553325" y="5116513"/>
          <p14:tracePt t="93264" x="7535863" y="5116513"/>
          <p14:tracePt t="93269" x="7493000" y="5132388"/>
          <p14:tracePt t="93273" x="7442200" y="5132388"/>
          <p14:tracePt t="93277" x="7373938" y="5132388"/>
          <p14:tracePt t="93281" x="7323138" y="5132388"/>
          <p14:tracePt t="93285" x="7256463" y="5124450"/>
          <p14:tracePt t="93289" x="7188200" y="5124450"/>
          <p14:tracePt t="93293" x="7112000" y="5106988"/>
          <p14:tracePt t="93298" x="7059613" y="5099050"/>
          <p14:tracePt t="93301" x="6983413" y="5081588"/>
          <p14:tracePt t="93305" x="6889750" y="5064125"/>
          <p14:tracePt t="93309" x="6838950" y="5056188"/>
          <p14:tracePt t="93313" x="6762750" y="5022850"/>
          <p14:tracePt t="93317" x="6711950" y="5013325"/>
          <p14:tracePt t="93321" x="6661150" y="5013325"/>
          <p14:tracePt t="93325" x="6592888" y="4997450"/>
          <p14:tracePt t="93329" x="6550025" y="4979988"/>
          <p14:tracePt t="93333" x="6499225" y="4972050"/>
          <p14:tracePt t="93337" x="6483350" y="4972050"/>
          <p14:tracePt t="93341" x="6465888" y="4972050"/>
          <p14:tracePt t="93345" x="6448425" y="4972050"/>
          <p14:tracePt t="93350" x="6440488" y="4972050"/>
          <p14:tracePt t="93353" x="6415088" y="4972050"/>
          <p14:tracePt t="93361" x="6405563" y="4972050"/>
          <p14:tracePt t="93401" x="6415088" y="4979988"/>
          <p14:tracePt t="93405" x="6430963" y="5005388"/>
          <p14:tracePt t="93410" x="6491288" y="5048250"/>
          <p14:tracePt t="93413" x="6567488" y="5099050"/>
          <p14:tracePt t="93417" x="6653213" y="5141913"/>
          <p14:tracePt t="93421" x="6729413" y="5192713"/>
          <p14:tracePt t="93426" x="6831013" y="5243513"/>
          <p14:tracePt t="93429" x="6907213" y="5294313"/>
          <p14:tracePt t="93433" x="6983413" y="5319713"/>
          <p14:tracePt t="93438" x="7085013" y="5353050"/>
          <p14:tracePt t="93441" x="7162800" y="5387975"/>
          <p14:tracePt t="93446" x="7239000" y="5430838"/>
          <p14:tracePt t="93449" x="7315200" y="5464175"/>
          <p14:tracePt t="93453" x="7391400" y="5489575"/>
          <p14:tracePt t="93457" x="7451725" y="5524500"/>
          <p14:tracePt t="93461" x="7485063" y="5532438"/>
          <p14:tracePt t="93466" x="7527925" y="5557838"/>
          <p14:tracePt t="93469" x="7561263" y="5575300"/>
          <p14:tracePt t="93473" x="7570788" y="5575300"/>
          <p14:tracePt t="93477" x="7578725" y="5583238"/>
          <p14:tracePt t="93482" x="7596188" y="5591175"/>
          <p14:tracePt t="93489" x="7604125" y="5600700"/>
          <p14:tracePt t="93505" x="7612063" y="5608638"/>
          <p14:tracePt t="93521" x="7604125" y="5608638"/>
          <p14:tracePt t="93525" x="7586663" y="5608638"/>
          <p14:tracePt t="93529" x="7570788" y="5608638"/>
          <p14:tracePt t="93533" x="7527925" y="5600700"/>
          <p14:tracePt t="93537" x="7477125" y="5583238"/>
          <p14:tracePt t="93541" x="7426325" y="5565775"/>
          <p14:tracePt t="93545" x="7348538" y="5540375"/>
          <p14:tracePt t="93549" x="7272338" y="5524500"/>
          <p14:tracePt t="93553" x="7196138" y="5489575"/>
          <p14:tracePt t="93557" x="7102475" y="5464175"/>
          <p14:tracePt t="93561" x="7008813" y="5446713"/>
          <p14:tracePt t="93565" x="6932613" y="5413375"/>
          <p14:tracePt t="93569" x="6856413" y="5395913"/>
          <p14:tracePt t="93573" x="6780213" y="5370513"/>
          <p14:tracePt t="93577" x="6704013" y="5353050"/>
          <p14:tracePt t="93582" x="6653213" y="5345113"/>
          <p14:tracePt t="93585" x="6600825" y="5327650"/>
          <p14:tracePt t="93589" x="6567488" y="5327650"/>
          <p14:tracePt t="93593" x="6524625" y="5311775"/>
          <p14:tracePt t="93598" x="6499225" y="5302250"/>
          <p14:tracePt t="93602" x="6483350" y="5294313"/>
          <p14:tracePt t="93604" x="6473825" y="5286375"/>
          <p14:tracePt t="93609" x="6456363" y="5286375"/>
          <p14:tracePt t="93613" x="6448425" y="5286375"/>
          <p14:tracePt t="93749" x="6440488" y="5286375"/>
          <p14:tracePt t="93761" x="6430963" y="5286375"/>
          <p14:tracePt t="93765" x="6423025" y="5286375"/>
          <p14:tracePt t="93769" x="6415088" y="5286375"/>
          <p14:tracePt t="93773" x="6405563" y="5286375"/>
          <p14:tracePt t="93777" x="6389688" y="5286375"/>
          <p14:tracePt t="93782" x="6372225" y="5286375"/>
          <p14:tracePt t="93785" x="6354763" y="5286375"/>
          <p14:tracePt t="93789" x="6329363" y="5286375"/>
          <p14:tracePt t="93793" x="6296025" y="5286375"/>
          <p14:tracePt t="93798" x="6253163" y="5286375"/>
          <p14:tracePt t="93801" x="6219825" y="5286375"/>
          <p14:tracePt t="93806" x="6184900" y="5286375"/>
          <p14:tracePt t="93809" x="6151563" y="5286375"/>
          <p14:tracePt t="93813" x="6108700" y="5286375"/>
          <p14:tracePt t="93817" x="6057900" y="5286375"/>
          <p14:tracePt t="93821" x="6040438" y="5286375"/>
          <p14:tracePt t="93825" x="6015038" y="5311775"/>
          <p14:tracePt t="93829" x="5989638" y="5319713"/>
          <p14:tracePt t="93833" x="5964238" y="5337175"/>
          <p14:tracePt t="93837" x="5946775" y="5345113"/>
          <p14:tracePt t="93841" x="5930900" y="5353050"/>
          <p14:tracePt t="93845" x="5921375" y="5353050"/>
          <p14:tracePt t="93849" x="5913438" y="5362575"/>
          <p14:tracePt t="93853" x="5905500" y="5380038"/>
          <p14:tracePt t="93857" x="5895975" y="5380038"/>
          <p14:tracePt t="93861" x="5888038" y="5387975"/>
          <p14:tracePt t="93869" x="5880100" y="5395913"/>
          <p14:tracePt t="93873" x="5862638" y="5395913"/>
          <p14:tracePt t="93881" x="5853113" y="5405438"/>
          <p14:tracePt t="93885" x="5845175" y="5405438"/>
          <p14:tracePt t="93889" x="5837238" y="5405438"/>
          <p14:tracePt t="93893" x="5827713" y="5405438"/>
          <p14:tracePt t="93898" x="5819775" y="5405438"/>
          <p14:tracePt t="93901" x="5811838" y="5405438"/>
          <p14:tracePt t="93905" x="5802313" y="5405438"/>
          <p14:tracePt t="93909" x="5776913" y="5405438"/>
          <p14:tracePt t="93913" x="5768975" y="5405438"/>
          <p14:tracePt t="93917" x="5751513" y="5405438"/>
          <p14:tracePt t="93921" x="5726113" y="5405438"/>
          <p14:tracePt t="93926" x="5700713" y="5387975"/>
          <p14:tracePt t="93929" x="5667375" y="5380038"/>
          <p14:tracePt t="93933" x="5641975" y="5353050"/>
          <p14:tracePt t="93937" x="5616575" y="5327650"/>
          <p14:tracePt t="93941" x="5581650" y="5302250"/>
          <p14:tracePt t="93945" x="5556250" y="5276850"/>
          <p14:tracePt t="93949" x="5530850" y="5251450"/>
          <p14:tracePt t="93953" x="5487988" y="5218113"/>
          <p14:tracePt t="93957" x="5462588" y="5192713"/>
          <p14:tracePt t="93961" x="5454650" y="5183188"/>
          <p14:tracePt t="93965" x="5437188" y="5157788"/>
          <p14:tracePt t="93969" x="5429250" y="5149850"/>
          <p14:tracePt t="93973" x="5411788" y="5141913"/>
          <p14:tracePt t="93977" x="5411788" y="5132388"/>
          <p14:tracePt t="93982" x="5403850" y="5124450"/>
          <p14:tracePt t="93985" x="5403850" y="5116513"/>
          <p14:tracePt t="93989" x="5394325" y="5099050"/>
          <p14:tracePt t="93998" x="5394325" y="5091113"/>
          <p14:tracePt t="94070" x="5394325" y="5116513"/>
          <p14:tracePt t="94074" x="5394325" y="5132388"/>
          <p14:tracePt t="94080" x="5386388" y="5175250"/>
          <p14:tracePt t="94087" x="5368925" y="5243513"/>
          <p14:tracePt t="94091" x="5368925" y="5286375"/>
          <p14:tracePt t="94093" x="5360988" y="5319713"/>
          <p14:tracePt t="94100" x="5343525" y="5370513"/>
          <p14:tracePt t="94101" x="5343525" y="5421313"/>
          <p14:tracePt t="94105" x="5335588" y="5464175"/>
          <p14:tracePt t="94109" x="5318125" y="5514975"/>
          <p14:tracePt t="94113" x="5310188" y="5549900"/>
          <p14:tracePt t="94117" x="5292725" y="5591175"/>
          <p14:tracePt t="94121" x="5284788" y="5626100"/>
          <p14:tracePt t="94125" x="5284788" y="5641975"/>
          <p14:tracePt t="94129" x="5276850" y="5659438"/>
          <p14:tracePt t="94134" x="5259388" y="5676900"/>
          <p14:tracePt t="94137" x="5259388" y="5684838"/>
          <p14:tracePt t="94141" x="5249863" y="5710238"/>
          <p14:tracePt t="94145" x="5249863" y="5719763"/>
          <p14:tracePt t="94153" x="5249863" y="5727700"/>
          <p14:tracePt t="94181" x="5241925" y="5727700"/>
          <p14:tracePt t="94193" x="5233988" y="5727700"/>
          <p14:tracePt t="94201" x="5224463" y="5727700"/>
          <p14:tracePt t="94205" x="5216525" y="5727700"/>
          <p14:tracePt t="94209" x="5191125" y="5719763"/>
          <p14:tracePt t="94213" x="5183188" y="5710238"/>
          <p14:tracePt t="94217" x="5173663" y="5694363"/>
          <p14:tracePt t="94221" x="5165725" y="5684838"/>
          <p14:tracePt t="94226" x="5148263" y="5676900"/>
          <p14:tracePt t="94229" x="5140325" y="5668963"/>
          <p14:tracePt t="94233" x="5132388" y="5641975"/>
          <p14:tracePt t="94237" x="5122863" y="5626100"/>
          <p14:tracePt t="94241" x="5114925" y="5616575"/>
          <p14:tracePt t="94246" x="5114925" y="5591175"/>
          <p14:tracePt t="94250" x="5114925" y="5583238"/>
          <p14:tracePt t="94253" x="5114925" y="5565775"/>
          <p14:tracePt t="94257" x="5114925" y="5524500"/>
          <p14:tracePt t="94261" x="5114925" y="5489575"/>
          <p14:tracePt t="94265" x="5114925" y="5472113"/>
          <p14:tracePt t="94269" x="5114925" y="5430838"/>
          <p14:tracePt t="94273" x="5114925" y="5413375"/>
          <p14:tracePt t="94277" x="5114925" y="5370513"/>
          <p14:tracePt t="94282" x="5114925" y="5337175"/>
          <p14:tracePt t="94285" x="5114925" y="5286375"/>
          <p14:tracePt t="94289" x="5114925" y="5251450"/>
          <p14:tracePt t="94293" x="5114925" y="5200650"/>
          <p14:tracePt t="94298" x="5114925" y="5175250"/>
          <p14:tracePt t="94301" x="5132388" y="5141913"/>
          <p14:tracePt t="94306" x="5140325" y="5116513"/>
          <p14:tracePt t="94309" x="5148263" y="5091113"/>
          <p14:tracePt t="94313" x="5165725" y="5073650"/>
          <p14:tracePt t="94318" x="5173663" y="5048250"/>
          <p14:tracePt t="94321" x="5183188" y="5038725"/>
          <p14:tracePt t="94326" x="5191125" y="5038725"/>
          <p14:tracePt t="94329" x="5199063" y="5030788"/>
          <p14:tracePt t="94333" x="5216525" y="5013325"/>
          <p14:tracePt t="94337" x="5224463" y="5005388"/>
          <p14:tracePt t="94341" x="5233988" y="4997450"/>
          <p14:tracePt t="94345" x="5241925" y="4997450"/>
          <p14:tracePt t="94349" x="5249863" y="4987925"/>
          <p14:tracePt t="94353" x="5259388" y="4987925"/>
          <p14:tracePt t="94357" x="5267325" y="4987925"/>
          <p14:tracePt t="94361" x="5284788" y="4987925"/>
          <p14:tracePt t="94366" x="5292725" y="4987925"/>
          <p14:tracePt t="94369" x="5310188" y="4987925"/>
          <p14:tracePt t="94373" x="5335588" y="4987925"/>
          <p14:tracePt t="94377" x="5353050" y="4987925"/>
          <p14:tracePt t="94382" x="5386388" y="4987925"/>
          <p14:tracePt t="94385" x="5429250" y="4987925"/>
          <p14:tracePt t="94389" x="5462588" y="4987925"/>
          <p14:tracePt t="94393" x="5497513" y="4987925"/>
          <p14:tracePt t="94398" x="5548313" y="4987925"/>
          <p14:tracePt t="94401" x="5599113" y="4987925"/>
          <p14:tracePt t="94405" x="5675313" y="5005388"/>
          <p14:tracePt t="94409" x="5743575" y="5022850"/>
          <p14:tracePt t="94413" x="5845175" y="5056188"/>
          <p14:tracePt t="94417" x="5921375" y="5091113"/>
          <p14:tracePt t="94421" x="5981700" y="5116513"/>
          <p14:tracePt t="94425" x="6049963" y="5132388"/>
          <p14:tracePt t="94429" x="6108700" y="5157788"/>
          <p14:tracePt t="94434" x="6176963" y="5175250"/>
          <p14:tracePt t="94437" x="6253163" y="5183188"/>
          <p14:tracePt t="94441" x="6329363" y="5200650"/>
          <p14:tracePt t="94445" x="6423025" y="5218113"/>
          <p14:tracePt t="94449" x="6516688" y="5235575"/>
          <p14:tracePt t="94453" x="6610350" y="5251450"/>
          <p14:tracePt t="94457" x="6711950" y="5268913"/>
          <p14:tracePt t="94461" x="6823075" y="5268913"/>
          <p14:tracePt t="94465" x="6915150" y="5286375"/>
          <p14:tracePt t="94469" x="7034213" y="5286375"/>
          <p14:tracePt t="94473" x="7170738" y="5302250"/>
          <p14:tracePt t="94477" x="7307263" y="5302250"/>
          <p14:tracePt t="94482" x="7451725" y="5319713"/>
          <p14:tracePt t="94485" x="7561263" y="5319713"/>
          <p14:tracePt t="94489" x="7697788" y="5319713"/>
          <p14:tracePt t="94493" x="7807325" y="5319713"/>
          <p14:tracePt t="94498" x="7900988" y="5319713"/>
          <p14:tracePt t="94501" x="8020050" y="5319713"/>
          <p14:tracePt t="94505" x="8113713" y="5319713"/>
          <p14:tracePt t="94509" x="8199438" y="5319713"/>
          <p14:tracePt t="94515" x="8275638" y="5319713"/>
          <p14:tracePt t="94517" x="8343900" y="5319713"/>
          <p14:tracePt t="94521" x="8394700" y="5319713"/>
          <p14:tracePt t="94525" x="8445500" y="5319713"/>
          <p14:tracePt t="94529" x="8496300" y="5319713"/>
          <p14:tracePt t="94533" x="8529638" y="5319713"/>
          <p14:tracePt t="94537" x="8564563" y="5319713"/>
          <p14:tracePt t="94541" x="8605838" y="5319713"/>
          <p14:tracePt t="94545" x="8658225" y="5319713"/>
          <p14:tracePt t="94549" x="8691563" y="5319713"/>
          <p14:tracePt t="94553" x="8724900" y="5319713"/>
          <p14:tracePt t="94557" x="8777288" y="5319713"/>
          <p14:tracePt t="94561" x="8818563" y="5319713"/>
          <p14:tracePt t="94565" x="8853488" y="5319713"/>
          <p14:tracePt t="94569" x="8886825" y="5319713"/>
          <p14:tracePt t="94573" x="8921750" y="5319713"/>
          <p14:tracePt t="94577" x="8963025" y="5319713"/>
          <p14:tracePt t="94582" x="8980488" y="5319713"/>
          <p14:tracePt t="94585" x="9005888" y="5319713"/>
          <p14:tracePt t="94589" x="9023350" y="5319713"/>
          <p14:tracePt t="94593" x="9048750" y="5319713"/>
          <p14:tracePt t="94598" x="9074150" y="5327650"/>
          <p14:tracePt t="94601" x="9091613" y="5327650"/>
          <p14:tracePt t="94605" x="9117013" y="5337175"/>
          <p14:tracePt t="94609" x="9150350" y="5337175"/>
          <p14:tracePt t="94614" x="9183688" y="5337175"/>
          <p14:tracePt t="94617" x="9226550" y="5337175"/>
          <p14:tracePt t="94621" x="9261475" y="5353050"/>
          <p14:tracePt t="94625" x="9312275" y="5362575"/>
          <p14:tracePt t="94629" x="9345613" y="5362575"/>
          <p14:tracePt t="94633" x="9439275" y="5380038"/>
          <p14:tracePt t="94635" x="9558338" y="5395913"/>
          <p14:tracePt t="94639" x="9667875" y="5413375"/>
          <p14:tracePt t="94643" x="9804400" y="5413375"/>
          <p14:tracePt t="94648" x="9906000" y="5430838"/>
          <p14:tracePt t="94651" x="9999663" y="5446713"/>
          <p14:tracePt t="94655" x="10075863" y="5456238"/>
          <p14:tracePt t="94659" x="10161588" y="5456238"/>
          <p14:tracePt t="94664" x="10263188" y="5489575"/>
          <p14:tracePt t="94667" x="10331450" y="5489575"/>
          <p14:tracePt t="94671" x="10407650" y="5507038"/>
          <p14:tracePt t="94675" x="10501313" y="5524500"/>
          <p14:tracePt t="94679" x="10552113" y="5524500"/>
          <p14:tracePt t="94684" x="10602913" y="5524500"/>
          <p14:tracePt t="94687" x="10653713" y="5524500"/>
          <p14:tracePt t="94691" x="10688638" y="5524500"/>
          <p14:tracePt t="94695" x="10729913" y="5524500"/>
          <p14:tracePt t="94699" x="10747375" y="5524500"/>
          <p14:tracePt t="94703" x="10772775" y="5524500"/>
          <p14:tracePt t="94707" x="10782300" y="5524500"/>
          <p14:tracePt t="94715" x="10790238" y="5524500"/>
          <p14:tracePt t="94779" x="10790238" y="5507038"/>
          <p14:tracePt t="94787" x="10790238" y="5497513"/>
          <p14:tracePt t="94800" x="10790238" y="5489575"/>
          <p14:tracePt t="94807" x="10790238" y="5481638"/>
          <p14:tracePt t="94811" x="10790238" y="5472113"/>
          <p14:tracePt t="94816" x="10790238" y="5464175"/>
          <p14:tracePt t="94819" x="10790238" y="5456238"/>
          <p14:tracePt t="94823" x="10790238" y="5438775"/>
          <p14:tracePt t="94827" x="10790238" y="5430838"/>
          <p14:tracePt t="94832" x="10790238" y="5421313"/>
          <p14:tracePt t="94835" x="10790238" y="5405438"/>
          <p14:tracePt t="94838" x="10790238" y="5395913"/>
          <p14:tracePt t="94843" x="10790238" y="5380038"/>
          <p14:tracePt t="94848" x="10790238" y="5370513"/>
          <p14:tracePt t="94851" x="10798175" y="5353050"/>
          <p14:tracePt t="94855" x="10807700" y="5345113"/>
          <p14:tracePt t="94859" x="10833100" y="5319713"/>
          <p14:tracePt t="94863" x="10858500" y="5319713"/>
          <p14:tracePt t="94867" x="10891838" y="5311775"/>
          <p14:tracePt t="94871" x="10926763" y="5294313"/>
          <p14:tracePt t="94875" x="10968038" y="5294313"/>
          <p14:tracePt t="94879" x="11002963" y="5294313"/>
          <p14:tracePt t="94884" x="11053763" y="5286375"/>
          <p14:tracePt t="94887" x="11087100" y="5286375"/>
          <p14:tracePt t="94891" x="11129963" y="5268913"/>
          <p14:tracePt t="94895" x="11163300" y="5268913"/>
          <p14:tracePt t="94900" x="11188700" y="5268913"/>
          <p14:tracePt t="94903" x="11223625" y="5268913"/>
          <p14:tracePt t="94907" x="11241088" y="5268913"/>
          <p14:tracePt t="94911" x="11256963" y="5268913"/>
          <p14:tracePt t="94915" x="11274425" y="5268913"/>
          <p14:tracePt t="94919" x="11282363" y="5268913"/>
          <p14:tracePt t="94927" x="11291888" y="5268913"/>
          <p14:tracePt t="94975" x="11299825" y="5268913"/>
          <p14:tracePt t="94984" x="11299825" y="5276850"/>
          <p14:tracePt t="94988" x="11299825" y="5294313"/>
          <p14:tracePt t="94991" x="11299825" y="5302250"/>
          <p14:tracePt t="94997" x="11299825" y="5311775"/>
          <p14:tracePt t="95003" x="11299825" y="5319713"/>
          <p14:tracePt t="95011" x="11299825" y="5327650"/>
          <p14:tracePt t="95017" x="11299825" y="5337175"/>
          <p14:tracePt t="95023" x="11299825" y="5362575"/>
          <p14:tracePt t="95027" x="11299825" y="5370513"/>
          <p14:tracePt t="95034" x="11299825" y="5380038"/>
          <p14:tracePt t="95037" x="11299825" y="5395913"/>
          <p14:tracePt t="95039" x="11299825" y="5421313"/>
          <p14:tracePt t="95043" x="11299825" y="5456238"/>
          <p14:tracePt t="95050" x="11299825" y="5497513"/>
          <p14:tracePt t="95052" x="11299825" y="5549900"/>
          <p14:tracePt t="95056" x="11299825" y="5583238"/>
          <p14:tracePt t="95059" x="11299825" y="5616575"/>
          <p14:tracePt t="95066" x="11282363" y="5668963"/>
          <p14:tracePt t="95068" x="11274425" y="5770563"/>
          <p14:tracePt t="95071" x="11256963" y="5864225"/>
          <p14:tracePt t="95076" x="11223625" y="5983288"/>
          <p14:tracePt t="95079" x="11206163" y="6076950"/>
          <p14:tracePt t="95085" x="11188700" y="6153150"/>
          <p14:tracePt t="95087" x="11188700" y="6221413"/>
          <p14:tracePt t="95091" x="11180763" y="6254750"/>
          <p14:tracePt t="95095" x="11180763" y="6305550"/>
          <p14:tracePt t="95099" x="11163300" y="6330950"/>
          <p14:tracePt t="95103" x="11163300" y="6356350"/>
          <p14:tracePt t="95107" x="11155363" y="6365875"/>
          <p14:tracePt t="95111" x="11155363" y="6373813"/>
          <p14:tracePt t="95119" x="11155363" y="6381750"/>
          <p14:tracePt t="95135" x="11147425" y="6381750"/>
          <p14:tracePt t="95143" x="11137900" y="6381750"/>
          <p14:tracePt t="95148" x="11112500" y="6391275"/>
          <p14:tracePt t="95151" x="11096625" y="6391275"/>
          <p14:tracePt t="95155" x="11053763" y="6391275"/>
          <p14:tracePt t="95159" x="11018838" y="6391275"/>
          <p14:tracePt t="95163" x="10985500" y="6391275"/>
          <p14:tracePt t="95185" x="10339388" y="6348413"/>
          <p14:tracePt t="95187" x="10179050" y="6313488"/>
          <p14:tracePt t="95191" x="9991725" y="6297613"/>
          <p14:tracePt t="95195" x="9786938" y="6254750"/>
          <p14:tracePt t="95200" x="9583738" y="6237288"/>
          <p14:tracePt t="95203" x="9337675" y="6221413"/>
          <p14:tracePt t="95207" x="9107488" y="6194425"/>
          <p14:tracePt t="95211" x="8878888" y="6161088"/>
          <p14:tracePt t="95215" x="8623300" y="6118225"/>
          <p14:tracePt t="95219" x="8420100" y="6102350"/>
          <p14:tracePt t="95223" x="8240713" y="6084888"/>
          <p14:tracePt t="95227" x="8037513" y="6067425"/>
          <p14:tracePt t="95231" x="7875588" y="6049963"/>
          <p14:tracePt t="95235" x="7688263" y="6034088"/>
          <p14:tracePt t="95239" x="7553325" y="6016625"/>
          <p14:tracePt t="95243" x="7416800" y="5999163"/>
          <p14:tracePt t="95248" x="7323138" y="5983288"/>
          <p14:tracePt t="95253" x="7246938" y="5983288"/>
          <p14:tracePt t="95254" x="7196138" y="5965825"/>
          <p14:tracePt t="95259" x="7145338" y="5957888"/>
          <p14:tracePt t="95264" x="7112000" y="5940425"/>
          <p14:tracePt t="95267" x="7094538" y="5940425"/>
          <p14:tracePt t="95271" x="7085013" y="5940425"/>
          <p14:tracePt t="95352" x="7102475" y="5940425"/>
          <p14:tracePt t="95357" x="7119938" y="5940425"/>
          <p14:tracePt t="95360" x="7127875" y="5940425"/>
          <p14:tracePt t="95369" x="7196138" y="5940425"/>
          <p14:tracePt t="95372" x="7239000" y="5940425"/>
          <p14:tracePt t="95376" x="7289800" y="5932488"/>
          <p14:tracePt t="95379" x="7358063" y="5915025"/>
          <p14:tracePt t="95384" x="7416800" y="5897563"/>
          <p14:tracePt t="95387" x="7493000" y="5854700"/>
          <p14:tracePt t="95391" x="7570788" y="5803900"/>
          <p14:tracePt t="95395" x="7654925" y="5753100"/>
          <p14:tracePt t="95400" x="7731125" y="5694363"/>
          <p14:tracePt t="95403" x="7791450" y="5651500"/>
          <p14:tracePt t="95407" x="7850188" y="5583238"/>
          <p14:tracePt t="95411" x="7885113" y="5532438"/>
          <p14:tracePt t="95415" x="7926388" y="5446713"/>
          <p14:tracePt t="95420" x="7943850" y="5395913"/>
          <p14:tracePt t="95423" x="7943850" y="5327650"/>
          <p14:tracePt t="95427" x="7951788" y="5276850"/>
          <p14:tracePt t="95431" x="7951788" y="5208588"/>
          <p14:tracePt t="95435" x="7951788" y="5132388"/>
          <p14:tracePt t="95439" x="7935913" y="5056188"/>
          <p14:tracePt t="95443" x="7885113" y="4954588"/>
          <p14:tracePt t="95448" x="7832725" y="4860925"/>
          <p14:tracePt t="95451" x="7766050" y="4775200"/>
          <p14:tracePt t="95455" x="7680325" y="4673600"/>
          <p14:tracePt t="95459" x="7612063" y="4572000"/>
          <p14:tracePt t="95464" x="7561263" y="4470400"/>
          <p14:tracePt t="95467" x="7493000" y="4368800"/>
          <p14:tracePt t="95471" x="7451725" y="4291013"/>
          <p14:tracePt t="95475" x="7400925" y="4206875"/>
          <p14:tracePt t="95479" x="7373938" y="4156075"/>
          <p14:tracePt t="95484" x="7323138" y="4070350"/>
          <p14:tracePt t="95487" x="7297738" y="4037013"/>
          <p14:tracePt t="95491" x="7272338" y="3976688"/>
          <p14:tracePt t="95495" x="7256463" y="3943350"/>
          <p14:tracePt t="95499" x="7229475" y="3900488"/>
          <p14:tracePt t="95503" x="7213600" y="3867150"/>
          <p14:tracePt t="95507" x="7170738" y="3824288"/>
          <p14:tracePt t="95511" x="7145338" y="3790950"/>
          <p14:tracePt t="95515" x="7119938" y="3748088"/>
          <p14:tracePt t="95519" x="7094538" y="3730625"/>
          <p14:tracePt t="95523" x="7069138" y="3705225"/>
          <p14:tracePt t="95527" x="7043738" y="3679825"/>
          <p14:tracePt t="95531" x="7026275" y="3654425"/>
          <p14:tracePt t="95535" x="7000875" y="3629025"/>
          <p14:tracePt t="95539" x="6975475" y="3603625"/>
          <p14:tracePt t="95543" x="6950075" y="3578225"/>
          <p14:tracePt t="95548" x="6924675" y="3560763"/>
          <p14:tracePt t="95551" x="6889750" y="3535363"/>
          <p14:tracePt t="95555" x="6881813" y="3527425"/>
          <p14:tracePt t="95559" x="6856413" y="3509963"/>
          <p14:tracePt t="95564" x="6831013" y="3502025"/>
          <p14:tracePt t="95567" x="6813550" y="3492500"/>
          <p14:tracePt t="95571" x="6797675" y="3475038"/>
          <p14:tracePt t="95575" x="6780213" y="3459163"/>
          <p14:tracePt t="95579" x="6770688" y="3449638"/>
          <p14:tracePt t="95587" x="6745288" y="3424238"/>
          <p14:tracePt t="95591" x="6737350" y="3416300"/>
          <p14:tracePt t="95599" x="6711950" y="3390900"/>
          <p14:tracePt t="95603" x="6704013" y="3382963"/>
          <p14:tracePt t="95607" x="6694488" y="3373438"/>
          <p14:tracePt t="95611" x="6686550" y="3365500"/>
          <p14:tracePt t="95616" x="6678613" y="3355975"/>
          <p14:tracePt t="95619" x="6653213" y="3348038"/>
          <p14:tracePt t="95623" x="6643688" y="3330575"/>
          <p14:tracePt t="95627" x="6626225" y="3322638"/>
          <p14:tracePt t="95631" x="6618288" y="3322638"/>
          <p14:tracePt t="95635" x="6592888" y="3314700"/>
          <p14:tracePt t="95639" x="6575425" y="3314700"/>
          <p14:tracePt t="95643" x="6550025" y="3314700"/>
          <p14:tracePt t="95647" x="6524625" y="3314700"/>
          <p14:tracePt t="95651" x="6508750" y="3314700"/>
          <p14:tracePt t="95655" x="6483350" y="3314700"/>
          <p14:tracePt t="95659" x="6465888" y="3314700"/>
          <p14:tracePt t="95664" x="6440488" y="3314700"/>
          <p14:tracePt t="95667" x="6423025" y="3314700"/>
          <p14:tracePt t="95671" x="6415088" y="3314700"/>
          <p14:tracePt t="95675" x="6397625" y="3314700"/>
          <p14:tracePt t="95679" x="6380163" y="3314700"/>
          <p14:tracePt t="95683" x="6372225" y="3314700"/>
          <p14:tracePt t="95687" x="6364288" y="3314700"/>
          <p14:tracePt t="95691" x="6354763" y="3314700"/>
          <p14:tracePt t="95699" x="6338888" y="3314700"/>
          <p14:tracePt t="95715" x="6329363" y="3314700"/>
          <p14:tracePt t="95772" x="6321425" y="3314700"/>
          <p14:tracePt t="95778" x="6321425" y="3305175"/>
          <p14:tracePt t="95785" x="6321425" y="3271838"/>
          <p14:tracePt t="95790" x="6338888" y="3238500"/>
          <p14:tracePt t="95792" x="6346825" y="3211513"/>
          <p14:tracePt t="95797" x="6364288" y="3178175"/>
          <p14:tracePt t="95803" x="6372225" y="3101975"/>
          <p14:tracePt t="95807" x="6389688" y="3067050"/>
          <p14:tracePt t="95811" x="6397625" y="3041650"/>
          <p14:tracePt t="95815" x="6397625" y="3008313"/>
          <p14:tracePt t="95819" x="6405563" y="2982913"/>
          <p14:tracePt t="95823" x="6405563" y="2949575"/>
          <p14:tracePt t="95827" x="6405563" y="2906713"/>
          <p14:tracePt t="95832" x="6405563" y="2889250"/>
          <p14:tracePt t="95835" x="6405563" y="2863850"/>
          <p14:tracePt t="95839" x="6415088" y="2855913"/>
          <p14:tracePt t="95843" x="6415088" y="2846388"/>
          <p14:tracePt t="95848" x="6415088" y="2830513"/>
          <p14:tracePt t="95855" x="6415088" y="2813050"/>
          <p14:tracePt t="95859" x="6415088" y="2805113"/>
          <p14:tracePt t="95927" x="6415088" y="2795588"/>
          <p14:tracePt t="95935" x="6430963" y="2795588"/>
          <p14:tracePt t="95939" x="6440488" y="2795588"/>
          <p14:tracePt t="95943" x="6448425" y="2805113"/>
          <p14:tracePt t="95949" x="6456363" y="2820988"/>
          <p14:tracePt t="95951" x="6465888" y="2838450"/>
          <p14:tracePt t="95955" x="6491288" y="2846388"/>
          <p14:tracePt t="95959" x="6499225" y="2889250"/>
          <p14:tracePt t="95964" x="6524625" y="2914650"/>
          <p14:tracePt t="95967" x="6550025" y="2932113"/>
          <p14:tracePt t="95971" x="6575425" y="2974975"/>
          <p14:tracePt t="95975" x="6600825" y="3008313"/>
          <p14:tracePt t="95978" x="6626225" y="3051175"/>
          <p14:tracePt t="95984" x="6653213" y="3084513"/>
          <p14:tracePt t="95987" x="6678613" y="3127375"/>
          <p14:tracePt t="95991" x="6719888" y="3186113"/>
          <p14:tracePt t="95995" x="6762750" y="3221038"/>
          <p14:tracePt t="95999" x="6788150" y="3279775"/>
          <p14:tracePt t="96003" x="6831013" y="3340100"/>
          <p14:tracePt t="96007" x="6856413" y="3373438"/>
          <p14:tracePt t="96011" x="6899275" y="3433763"/>
          <p14:tracePt t="96015" x="6915150" y="3484563"/>
          <p14:tracePt t="96019" x="6942138" y="3517900"/>
          <p14:tracePt t="96023" x="6967538" y="3578225"/>
          <p14:tracePt t="96027" x="6975475" y="3629025"/>
          <p14:tracePt t="96031" x="7000875" y="3662363"/>
          <p14:tracePt t="96035" x="7018338" y="3722688"/>
          <p14:tracePt t="96039" x="7043738" y="3738563"/>
          <p14:tracePt t="96043" x="7051675" y="3781425"/>
          <p14:tracePt t="96047" x="7069138" y="3806825"/>
          <p14:tracePt t="96051" x="7077075" y="3824288"/>
          <p14:tracePt t="96055" x="7085013" y="3832225"/>
          <p14:tracePt t="96059" x="7085013" y="3857625"/>
          <p14:tracePt t="96065" x="7094538" y="3867150"/>
          <p14:tracePt t="96071" x="7094538" y="3875088"/>
          <p14:tracePt t="96075" x="7102475" y="3883025"/>
          <p14:tracePt t="96083" x="7119938" y="3908425"/>
          <p14:tracePt t="96091" x="7119938" y="3917950"/>
          <p14:tracePt t="96095" x="7127875" y="3935413"/>
          <p14:tracePt t="96099" x="7127875" y="3951288"/>
          <p14:tracePt t="96103" x="7127875" y="3960813"/>
          <p14:tracePt t="96107" x="7127875" y="3968750"/>
          <p14:tracePt t="96111" x="7137400" y="3976688"/>
          <p14:tracePt t="96116" x="7137400" y="3986213"/>
          <p14:tracePt t="96119" x="7145338" y="3994150"/>
          <p14:tracePt t="96123" x="7145338" y="4002088"/>
          <p14:tracePt t="96127" x="7145338" y="4019550"/>
          <p14:tracePt t="96131" x="7145338" y="4027488"/>
          <p14:tracePt t="96135" x="7145338" y="4037013"/>
          <p14:tracePt t="96143" x="7145338" y="4044950"/>
          <p14:tracePt t="96151" x="7145338" y="4052888"/>
          <p14:tracePt t="96346" x="7145338" y="4044950"/>
          <p14:tracePt t="96352" x="7145338" y="4037013"/>
          <p14:tracePt t="96366" x="7145338" y="4027488"/>
          <p14:tracePt t="96376" x="7145338" y="4011613"/>
          <p14:tracePt t="96381" x="7145338" y="3994150"/>
          <p14:tracePt t="96386" x="7153275" y="3986213"/>
          <p14:tracePt t="96388" x="7170738" y="3986213"/>
          <p14:tracePt t="96391" x="7188200" y="3968750"/>
          <p14:tracePt t="96395" x="7196138" y="3968750"/>
          <p14:tracePt t="96399" x="7221538" y="3960813"/>
          <p14:tracePt t="96403" x="7239000" y="3951288"/>
          <p14:tracePt t="96407" x="7256463" y="3951288"/>
          <p14:tracePt t="96411" x="7272338" y="3943350"/>
          <p14:tracePt t="96415" x="7307263" y="3925888"/>
          <p14:tracePt t="96419" x="7332663" y="3917950"/>
          <p14:tracePt t="96423" x="7358063" y="3900488"/>
          <p14:tracePt t="96427" x="7383463" y="3892550"/>
          <p14:tracePt t="96431" x="7416800" y="3883025"/>
          <p14:tracePt t="96435" x="7442200" y="3867150"/>
          <p14:tracePt t="96439" x="7467600" y="3857625"/>
          <p14:tracePt t="96443" x="7502525" y="3832225"/>
          <p14:tracePt t="96448" x="7527925" y="3816350"/>
          <p14:tracePt t="96451" x="7561263" y="3806825"/>
          <p14:tracePt t="96455" x="7586663" y="3798888"/>
          <p14:tracePt t="96459" x="7621588" y="3773488"/>
          <p14:tracePt t="96464" x="7646988" y="3748088"/>
          <p14:tracePt t="96467" x="7688263" y="3730625"/>
          <p14:tracePt t="96471" x="7723188" y="3705225"/>
          <p14:tracePt t="96475" x="7748588" y="3697288"/>
          <p14:tracePt t="96479" x="7781925" y="3687763"/>
          <p14:tracePt t="96483" x="7807325" y="3662363"/>
          <p14:tracePt t="96487" x="7832725" y="3636963"/>
          <p14:tracePt t="96491" x="7859713" y="3611563"/>
          <p14:tracePt t="96495" x="7893050" y="3603625"/>
          <p14:tracePt t="96500" x="7918450" y="3578225"/>
          <p14:tracePt t="96503" x="7943850" y="3552825"/>
          <p14:tracePt t="96507" x="7951788" y="3543300"/>
          <p14:tracePt t="96511" x="7977188" y="3517900"/>
          <p14:tracePt t="96515" x="7994650" y="3492500"/>
          <p14:tracePt t="96519" x="8020050" y="3484563"/>
          <p14:tracePt t="96523" x="8045450" y="3459163"/>
          <p14:tracePt t="96527" x="8054975" y="3433763"/>
          <p14:tracePt t="96531" x="8080375" y="3424238"/>
          <p14:tracePt t="96535" x="8121650" y="3398838"/>
          <p14:tracePt t="96539" x="8139113" y="3373438"/>
          <p14:tracePt t="96543" x="8156575" y="3365500"/>
          <p14:tracePt t="96548" x="8174038" y="3355975"/>
          <p14:tracePt t="96551" x="8181975" y="3330575"/>
          <p14:tracePt t="96555" x="8207375" y="3330575"/>
          <p14:tracePt t="96559" x="8215313" y="3322638"/>
          <p14:tracePt t="96564" x="8224838" y="3314700"/>
          <p14:tracePt t="96568" x="8232775" y="3314700"/>
          <p14:tracePt t="96575" x="8250238" y="3314700"/>
          <p14:tracePt t="96579" x="8250238" y="3305175"/>
          <p14:tracePt t="96584" x="8258175" y="3305175"/>
          <p14:tracePt t="96591" x="8266113" y="3305175"/>
          <p14:tracePt t="96599" x="8266113" y="3289300"/>
          <p14:tracePt t="96611" x="8275638" y="3289300"/>
          <p14:tracePt t="96631" x="8275638" y="3279775"/>
          <p14:tracePt t="96639" x="8283575" y="3279775"/>
          <p14:tracePt t="96643" x="8283575" y="3271838"/>
          <p14:tracePt t="96648" x="8291513" y="3271838"/>
          <p14:tracePt t="96655" x="8301038" y="3271838"/>
          <p14:tracePt t="96667" x="8301038" y="3263900"/>
          <p14:tracePt t="96675" x="8308975" y="3254375"/>
          <p14:tracePt t="96683" x="8326438" y="3246438"/>
          <p14:tracePt t="96691" x="8334375" y="3238500"/>
          <p14:tracePt t="96699" x="8343900" y="3238500"/>
          <p14:tracePt t="97223" x="8351838" y="3238500"/>
          <p14:tracePt t="97287" x="8351838" y="3246438"/>
          <p14:tracePt t="97295" x="8351838" y="3254375"/>
          <p14:tracePt t="97299" x="8351838" y="3263900"/>
          <p14:tracePt t="97305" x="8351838" y="3271838"/>
          <p14:tracePt t="97311" x="8351838" y="3279775"/>
          <p14:tracePt t="97323" x="8351838" y="3297238"/>
          <p14:tracePt t="97331" x="8351838" y="3305175"/>
          <p14:tracePt t="97339" x="8343900" y="3314700"/>
          <p14:tracePt t="97343" x="8343900" y="3322638"/>
          <p14:tracePt t="97347" x="8343900" y="3330575"/>
          <p14:tracePt t="97351" x="8334375" y="3340100"/>
          <p14:tracePt t="97359" x="8318500" y="3348038"/>
          <p14:tracePt t="97364" x="8318500" y="3365500"/>
          <p14:tracePt t="97367" x="8308975" y="3365500"/>
          <p14:tracePt t="97371" x="8308975" y="3373438"/>
          <p14:tracePt t="97379" x="8308975" y="3382963"/>
          <p14:tracePt t="97383" x="8308975" y="3390900"/>
          <p14:tracePt t="97387" x="8301038" y="3390900"/>
          <p14:tracePt t="97391" x="8301038" y="3398838"/>
          <p14:tracePt t="97395" x="8301038" y="3408363"/>
          <p14:tracePt t="97399" x="8291513" y="3408363"/>
          <p14:tracePt t="97407" x="8291513" y="3416300"/>
          <p14:tracePt t="97415" x="8283575" y="3416300"/>
          <p14:tracePt t="97419" x="8275638" y="3416300"/>
          <p14:tracePt t="97427" x="8266113" y="3416300"/>
          <p14:tracePt t="97431" x="8266113" y="3433763"/>
          <p14:tracePt t="97448" x="8258175" y="3433763"/>
          <p14:tracePt t="97451" x="8258175" y="3441700"/>
          <p14:tracePt t="97459" x="8240713" y="3449638"/>
          <p14:tracePt t="97465" x="8232775" y="3449638"/>
          <p14:tracePt t="97467" x="8224838" y="3449638"/>
          <p14:tracePt t="97471" x="8207375" y="3449638"/>
          <p14:tracePt t="97475" x="8181975" y="3449638"/>
          <p14:tracePt t="97479" x="8174038" y="3459163"/>
          <p14:tracePt t="97483" x="8164513" y="3459163"/>
          <p14:tracePt t="97487" x="8156575" y="3467100"/>
          <p14:tracePt t="97499" x="8147050" y="3467100"/>
          <p14:tracePt t="97511" x="8147050" y="3475038"/>
          <p14:tracePt t="97551" x="8156575" y="3484563"/>
          <p14:tracePt t="97555" x="8181975" y="3502025"/>
          <p14:tracePt t="97559" x="8207375" y="3509963"/>
          <p14:tracePt t="97565" x="8240713" y="3527425"/>
          <p14:tracePt t="97567" x="8275638" y="3535363"/>
          <p14:tracePt t="97571" x="8326438" y="3552825"/>
          <p14:tracePt t="97575" x="8369300" y="3578225"/>
          <p14:tracePt t="97579" x="8420100" y="3586163"/>
          <p14:tracePt t="97584" x="8462963" y="3611563"/>
          <p14:tracePt t="97587" x="8513763" y="3636963"/>
          <p14:tracePt t="97591" x="8572500" y="3671888"/>
          <p14:tracePt t="97595" x="8605838" y="3697288"/>
          <p14:tracePt t="97599" x="8658225" y="3722688"/>
          <p14:tracePt t="97603" x="8716963" y="3748088"/>
          <p14:tracePt t="97607" x="8759825" y="3773488"/>
          <p14:tracePt t="97611" x="8810625" y="3798888"/>
          <p14:tracePt t="97615" x="8861425" y="3832225"/>
          <p14:tracePt t="97619" x="8904288" y="3841750"/>
          <p14:tracePt t="97623" x="8937625" y="3867150"/>
          <p14:tracePt t="97627" x="8963025" y="3892550"/>
          <p14:tracePt t="97631" x="8988425" y="3900488"/>
          <p14:tracePt t="97635" x="9013825" y="3925888"/>
          <p14:tracePt t="97639" x="9023350" y="3935413"/>
          <p14:tracePt t="97643" x="9031288" y="3943350"/>
          <p14:tracePt t="97647" x="9039225" y="3960813"/>
          <p14:tracePt t="97651" x="9048750" y="3968750"/>
          <p14:tracePt t="97655" x="9064625" y="3986213"/>
          <p14:tracePt t="97659" x="9064625" y="3994150"/>
          <p14:tracePt t="97664" x="9074150" y="4002088"/>
          <p14:tracePt t="97667" x="9074150" y="4019550"/>
          <p14:tracePt t="97671" x="9082088" y="4027488"/>
          <p14:tracePt t="97679" x="9091613" y="4037013"/>
          <p14:tracePt t="97699" x="9091613" y="4044950"/>
          <p14:tracePt t="97731" x="9091613" y="4052888"/>
          <p14:tracePt t="97739" x="9091613" y="4062413"/>
          <p14:tracePt t="97771" x="9091613" y="4070350"/>
          <p14:tracePt t="97775" x="9082088" y="4070350"/>
          <p14:tracePt t="97783" x="9074150" y="4070350"/>
          <p14:tracePt t="97787" x="9056688" y="4070350"/>
          <p14:tracePt t="97791" x="9048750" y="4070350"/>
          <p14:tracePt t="97795" x="9039225" y="4062413"/>
          <p14:tracePt t="97799" x="9031288" y="4052888"/>
          <p14:tracePt t="97803" x="9013825" y="4044950"/>
          <p14:tracePt t="97807" x="8997950" y="4044950"/>
          <p14:tracePt t="97811" x="8980488" y="4037013"/>
          <p14:tracePt t="97815" x="8972550" y="4019550"/>
          <p14:tracePt t="97819" x="8963025" y="4011613"/>
          <p14:tracePt t="97823" x="8947150" y="4002088"/>
          <p14:tracePt t="97827" x="8937625" y="4002088"/>
          <p14:tracePt t="97831" x="8929688" y="3994150"/>
          <p14:tracePt t="97835" x="8921750" y="3986213"/>
          <p14:tracePt t="97839" x="8912225" y="3976688"/>
          <p14:tracePt t="97843" x="8904288" y="3968750"/>
          <p14:tracePt t="97848" x="8894763" y="3951288"/>
          <p14:tracePt t="97853" x="8886825" y="3951288"/>
          <p14:tracePt t="97854" x="8861425" y="3943350"/>
          <p14:tracePt t="97860" x="8853488" y="3943350"/>
          <p14:tracePt t="97869" x="8836025" y="3925888"/>
          <p14:tracePt t="97872" x="8818563" y="3917950"/>
          <p14:tracePt t="97875" x="8810625" y="3908425"/>
          <p14:tracePt t="97879" x="8802688" y="3892550"/>
          <p14:tracePt t="97884" x="8793163" y="3892550"/>
          <p14:tracePt t="97887" x="8785225" y="3875088"/>
          <p14:tracePt t="97891" x="8759825" y="3875088"/>
          <p14:tracePt t="97895" x="8750300" y="3867150"/>
          <p14:tracePt t="97900" x="8734425" y="3857625"/>
          <p14:tracePt t="97903" x="8716963" y="3841750"/>
          <p14:tracePt t="97907" x="8699500" y="3832225"/>
          <p14:tracePt t="97911" x="8691563" y="3824288"/>
          <p14:tracePt t="97915" x="8666163" y="3816350"/>
          <p14:tracePt t="97919" x="8658225" y="3806825"/>
          <p14:tracePt t="97927" x="8648700" y="3798888"/>
          <p14:tracePt t="97931" x="8640763" y="3798888"/>
          <p14:tracePt t="97935" x="8632825" y="3781425"/>
          <p14:tracePt t="97944" x="8623300" y="3773488"/>
          <p14:tracePt t="97951" x="8605838" y="3773488"/>
          <p14:tracePt t="97953" x="8605838" y="3763963"/>
          <p14:tracePt t="97956" x="8597900" y="3763963"/>
          <p14:tracePt t="97959" x="8589963" y="3763963"/>
          <p14:tracePt t="97967" x="8580438" y="3763963"/>
          <p14:tracePt t="97969" x="8572500" y="3763963"/>
          <p14:tracePt t="97971" x="8555038" y="3763963"/>
          <p14:tracePt t="97975" x="8539163" y="3763963"/>
          <p14:tracePt t="97979" x="8521700" y="3763963"/>
          <p14:tracePt t="97984" x="8496300" y="3763963"/>
          <p14:tracePt t="97987" x="8478838" y="3763963"/>
          <p14:tracePt t="97991" x="8453438" y="3763963"/>
          <p14:tracePt t="97995" x="8445500" y="3763963"/>
          <p14:tracePt t="97999" x="8428038" y="3763963"/>
          <p14:tracePt t="98003" x="8420100" y="3763963"/>
          <p14:tracePt t="98007" x="8402638" y="3763963"/>
          <p14:tracePt t="98015" x="8394700" y="3763963"/>
          <p14:tracePt t="98023" x="8394700" y="3773488"/>
          <p14:tracePt t="98027" x="8402638" y="3806825"/>
          <p14:tracePt t="98031" x="8410575" y="3832225"/>
          <p14:tracePt t="98035" x="8420100" y="3867150"/>
          <p14:tracePt t="98039" x="8435975" y="3892550"/>
          <p14:tracePt t="98043" x="8445500" y="3917950"/>
          <p14:tracePt t="98048" x="8462963" y="3943350"/>
          <p14:tracePt t="98055" x="8470900" y="3976688"/>
          <p14:tracePt t="98058" x="8470900" y="3986213"/>
          <p14:tracePt t="98064" x="8478838" y="3994150"/>
          <p14:tracePt t="98067" x="8478838" y="4002088"/>
          <p14:tracePt t="98084" x="8478838" y="4019550"/>
          <p14:tracePt t="98164" x="8478838" y="4011613"/>
          <p14:tracePt t="98171" x="8488363" y="4002088"/>
          <p14:tracePt t="98175" x="8496300" y="3994150"/>
          <p14:tracePt t="98179" x="8496300" y="3976688"/>
          <p14:tracePt t="98184" x="8513763" y="3951288"/>
          <p14:tracePt t="98187" x="8521700" y="3925888"/>
          <p14:tracePt t="98191" x="8547100" y="3900488"/>
          <p14:tracePt t="98195" x="8555038" y="3892550"/>
          <p14:tracePt t="98200" x="8580438" y="3875088"/>
          <p14:tracePt t="98203" x="8589963" y="3867150"/>
          <p14:tracePt t="98207" x="8597900" y="3849688"/>
          <p14:tracePt t="98211" x="8597900" y="3841750"/>
          <p14:tracePt t="98215" x="8605838" y="3832225"/>
          <p14:tracePt t="98219" x="8605838" y="3816350"/>
          <p14:tracePt t="98223" x="8605838" y="3806825"/>
          <p14:tracePt t="98227" x="8605838" y="3790950"/>
          <p14:tracePt t="98231" x="8605838" y="3781425"/>
          <p14:tracePt t="98239" x="8605838" y="3773488"/>
          <p14:tracePt t="98245" x="8605838" y="3763963"/>
          <p14:tracePt t="98248" x="8605838" y="3748088"/>
          <p14:tracePt t="98251" x="8605838" y="3738563"/>
          <p14:tracePt t="98255" x="8597900" y="3713163"/>
          <p14:tracePt t="98259" x="8589963" y="3705225"/>
          <p14:tracePt t="98265" x="8564563" y="3679825"/>
          <p14:tracePt t="98267" x="8539163" y="3654425"/>
          <p14:tracePt t="98271" x="8504238" y="3629025"/>
          <p14:tracePt t="98275" x="8462963" y="3594100"/>
          <p14:tracePt t="98279" x="8428038" y="3568700"/>
          <p14:tracePt t="98283" x="8369300" y="3552825"/>
          <p14:tracePt t="98287" x="8334375" y="3543300"/>
          <p14:tracePt t="98291" x="8283575" y="3543300"/>
          <p14:tracePt t="98295" x="8250238" y="3543300"/>
          <p14:tracePt t="98300" x="8207375" y="3527425"/>
          <p14:tracePt t="98303" x="8189913" y="3527425"/>
          <p14:tracePt t="98307" x="8164513" y="3527425"/>
          <p14:tracePt t="98311" x="8147050" y="3517900"/>
          <p14:tracePt t="98315" x="8121650" y="3517900"/>
          <p14:tracePt t="98319" x="8096250" y="3509963"/>
          <p14:tracePt t="98323" x="8080375" y="3509963"/>
          <p14:tracePt t="98327" x="8070850" y="3509963"/>
          <p14:tracePt t="98331" x="8054975" y="3509963"/>
          <p14:tracePt t="98335" x="8045450" y="3509963"/>
          <p14:tracePt t="98339" x="8037513" y="3509963"/>
          <p14:tracePt t="98343" x="8029575" y="3509963"/>
          <p14:tracePt t="98347" x="8012113" y="3509963"/>
          <p14:tracePt t="98355" x="7986713" y="3509963"/>
          <p14:tracePt t="98359" x="7977188" y="3509963"/>
          <p14:tracePt t="98366" x="7961313" y="3509963"/>
          <p14:tracePt t="98370" x="7943850" y="3509963"/>
          <p14:tracePt t="98375" x="7926388" y="3509963"/>
          <p14:tracePt t="98379" x="7918450" y="3509963"/>
          <p14:tracePt t="98384" x="7910513" y="3509963"/>
          <p14:tracePt t="98387" x="7900988" y="3509963"/>
          <p14:tracePt t="98391" x="7885113" y="3509963"/>
          <p14:tracePt t="98395" x="7867650" y="3509963"/>
          <p14:tracePt t="98399" x="7859713" y="3509963"/>
          <p14:tracePt t="98403" x="7850188" y="3509963"/>
          <p14:tracePt t="98407" x="7842250" y="3509963"/>
          <p14:tracePt t="98411" x="7816850" y="3509963"/>
          <p14:tracePt t="98415" x="7799388" y="3509963"/>
          <p14:tracePt t="98419" x="7773988" y="3509963"/>
          <p14:tracePt t="98423" x="7748588" y="3509963"/>
          <p14:tracePt t="98427" x="7731125" y="3517900"/>
          <p14:tracePt t="98431" x="7688263" y="3535363"/>
          <p14:tracePt t="98435" x="7672388" y="3535363"/>
          <p14:tracePt t="98439" x="7629525" y="3543300"/>
          <p14:tracePt t="98443" x="7604125" y="3560763"/>
          <p14:tracePt t="98447" x="7570788" y="3560763"/>
          <p14:tracePt t="98451" x="7545388" y="3568700"/>
          <p14:tracePt t="98455" x="7527925" y="3578225"/>
          <p14:tracePt t="98459" x="7518400" y="3578225"/>
          <p14:tracePt t="98464" x="7493000" y="3594100"/>
          <p14:tracePt t="98467" x="7467600" y="3603625"/>
          <p14:tracePt t="98471" x="7459663" y="3603625"/>
          <p14:tracePt t="98475" x="7442200" y="3611563"/>
          <p14:tracePt t="98480" x="7442200" y="3619500"/>
          <p14:tracePt t="98483" x="7434263" y="3619500"/>
          <p14:tracePt t="98487" x="7416800" y="3636963"/>
          <p14:tracePt t="98491" x="7408863" y="3646488"/>
          <p14:tracePt t="98495" x="7400925" y="3654425"/>
          <p14:tracePt t="98499" x="7391400" y="3662363"/>
          <p14:tracePt t="98503" x="7391400" y="3671888"/>
          <p14:tracePt t="98507" x="7383463" y="3671888"/>
          <p14:tracePt t="98511" x="7383463" y="3679825"/>
          <p14:tracePt t="98515" x="7373938" y="3679825"/>
          <p14:tracePt t="98519" x="7373938" y="3687763"/>
          <p14:tracePt t="98523" x="7366000" y="3687763"/>
          <p14:tracePt t="98531" x="7366000" y="3705225"/>
          <p14:tracePt t="98832" x="7366000" y="3713163"/>
          <p14:tracePt t="98844" x="7348538" y="3722688"/>
          <p14:tracePt t="98856" x="7348538" y="3730625"/>
          <p14:tracePt t="98875" x="7340600" y="3730625"/>
          <p14:tracePt t="98887" x="7332663" y="3738563"/>
          <p14:tracePt t="98919" x="7323138" y="3738563"/>
          <p14:tracePt t="98931" x="7315200" y="3738563"/>
          <p14:tracePt t="98934" x="7307263" y="3738563"/>
          <p14:tracePt t="98939" x="7297738" y="3730625"/>
          <p14:tracePt t="98943" x="7272338" y="3705225"/>
          <p14:tracePt t="98947" x="7264400" y="3671888"/>
          <p14:tracePt t="98951" x="7246938" y="3629025"/>
          <p14:tracePt t="98956" x="7239000" y="3594100"/>
          <p14:tracePt t="98959" x="7221538" y="3543300"/>
          <p14:tracePt t="98964" x="7213600" y="3492500"/>
          <p14:tracePt t="98967" x="7213600" y="3459163"/>
          <p14:tracePt t="98971" x="7213600" y="3408363"/>
          <p14:tracePt t="98975" x="7213600" y="3340100"/>
          <p14:tracePt t="98979" x="7213600" y="3263900"/>
          <p14:tracePt t="98984" x="7213600" y="3195638"/>
          <p14:tracePt t="98987" x="7213600" y="3127375"/>
          <p14:tracePt t="98991" x="7213600" y="3084513"/>
          <p14:tracePt t="98995" x="7229475" y="3051175"/>
          <p14:tracePt t="98999" x="7246938" y="3025775"/>
          <p14:tracePt t="99003" x="7264400" y="3000375"/>
          <p14:tracePt t="99007" x="7289800" y="2990850"/>
          <p14:tracePt t="99011" x="7297738" y="2982913"/>
          <p14:tracePt t="99016" x="7315200" y="2974975"/>
          <p14:tracePt t="99019" x="7323138" y="2974975"/>
          <p14:tracePt t="99023" x="7348538" y="2957513"/>
          <p14:tracePt t="99027" x="7366000" y="2957513"/>
          <p14:tracePt t="99031" x="7391400" y="2957513"/>
          <p14:tracePt t="99035" x="7408863" y="2957513"/>
          <p14:tracePt t="99039" x="7434263" y="2957513"/>
          <p14:tracePt t="99043" x="7459663" y="2957513"/>
          <p14:tracePt t="99047" x="7477125" y="2957513"/>
          <p14:tracePt t="99051" x="7510463" y="2957513"/>
          <p14:tracePt t="99055" x="7561263" y="2957513"/>
          <p14:tracePt t="99059" x="7604125" y="2957513"/>
          <p14:tracePt t="99065" x="7637463" y="2957513"/>
          <p14:tracePt t="99067" x="7688263" y="2957513"/>
          <p14:tracePt t="99071" x="7723188" y="2957513"/>
          <p14:tracePt t="99075" x="7756525" y="2957513"/>
          <p14:tracePt t="99079" x="7799388" y="2957513"/>
          <p14:tracePt t="99083" x="7867650" y="2957513"/>
          <p14:tracePt t="99087" x="7918450" y="2965450"/>
          <p14:tracePt t="99091" x="7969250" y="2982913"/>
          <p14:tracePt t="99095" x="8020050" y="2990850"/>
          <p14:tracePt t="99100" x="8045450" y="3000375"/>
          <p14:tracePt t="99103" x="8070850" y="3016250"/>
          <p14:tracePt t="99107" x="8105775" y="3016250"/>
          <p14:tracePt t="99111" x="8113713" y="3025775"/>
          <p14:tracePt t="99116" x="8139113" y="3033713"/>
          <p14:tracePt t="99119" x="8156575" y="3033713"/>
          <p14:tracePt t="99123" x="8164513" y="3041650"/>
          <p14:tracePt t="99127" x="8189913" y="3059113"/>
          <p14:tracePt t="99131" x="8199438" y="3067050"/>
          <p14:tracePt t="99135" x="8207375" y="3076575"/>
          <p14:tracePt t="99139" x="8215313" y="3084513"/>
          <p14:tracePt t="99147" x="8224838" y="3094038"/>
          <p14:tracePt t="99151" x="8240713" y="3101975"/>
          <p14:tracePt t="99155" x="8250238" y="3109913"/>
          <p14:tracePt t="99167" x="8258175" y="3160713"/>
          <p14:tracePt t="99171" x="8266113" y="3186113"/>
          <p14:tracePt t="99175" x="8266113" y="3211513"/>
          <p14:tracePt t="99179" x="8275638" y="3221038"/>
          <p14:tracePt t="99183" x="8275638" y="3238500"/>
          <p14:tracePt t="99187" x="8275638" y="3263900"/>
          <p14:tracePt t="99191" x="8275638" y="3271838"/>
          <p14:tracePt t="99195" x="8275638" y="3289300"/>
          <p14:tracePt t="99199" x="8275638" y="3297238"/>
          <p14:tracePt t="99203" x="8275638" y="3314700"/>
          <p14:tracePt t="99207" x="8275638" y="3322638"/>
          <p14:tracePt t="99211" x="8275638" y="3340100"/>
          <p14:tracePt t="99215" x="8275638" y="3348038"/>
          <p14:tracePt t="99219" x="8275638" y="3373438"/>
          <p14:tracePt t="99223" x="8275638" y="3390900"/>
          <p14:tracePt t="99227" x="8275638" y="3416300"/>
          <p14:tracePt t="99231" x="8275638" y="3441700"/>
          <p14:tracePt t="99234" x="8266113" y="3459163"/>
          <p14:tracePt t="99239" x="8250238" y="3484563"/>
          <p14:tracePt t="99243" x="8240713" y="3509963"/>
          <p14:tracePt t="99248" x="8215313" y="3535363"/>
          <p14:tracePt t="99251" x="8189913" y="3543300"/>
          <p14:tracePt t="99255" x="8174038" y="3552825"/>
          <p14:tracePt t="99259" x="8147050" y="3568700"/>
          <p14:tracePt t="99264" x="8121650" y="3594100"/>
          <p14:tracePt t="99268" x="8096250" y="3603625"/>
          <p14:tracePt t="99271" x="8080375" y="3603625"/>
          <p14:tracePt t="99275" x="8070850" y="3611563"/>
          <p14:tracePt t="99279" x="8054975" y="3619500"/>
          <p14:tracePt t="99283" x="8045450" y="3619500"/>
          <p14:tracePt t="99287" x="8029575" y="3629025"/>
          <p14:tracePt t="99291" x="8020050" y="3629025"/>
          <p14:tracePt t="99295" x="8020050" y="3646488"/>
          <p14:tracePt t="99300" x="8004175" y="3646488"/>
          <p14:tracePt t="99303" x="7994650" y="3646488"/>
          <p14:tracePt t="99307" x="7986713" y="3646488"/>
          <p14:tracePt t="99311" x="7969250" y="3646488"/>
          <p14:tracePt t="99315" x="7961313" y="3654425"/>
          <p14:tracePt t="99319" x="7943850" y="3654425"/>
          <p14:tracePt t="99323" x="7926388" y="3654425"/>
          <p14:tracePt t="99327" x="7910513" y="3654425"/>
          <p14:tracePt t="99331" x="7893050" y="3662363"/>
          <p14:tracePt t="99335" x="7885113" y="3662363"/>
          <p14:tracePt t="99339" x="7867650" y="3671888"/>
          <p14:tracePt t="99343" x="7859713" y="3671888"/>
          <p14:tracePt t="99347" x="7832725" y="3671888"/>
          <p14:tracePt t="99351" x="7816850" y="3671888"/>
          <p14:tracePt t="99355" x="7799388" y="3671888"/>
          <p14:tracePt t="99359" x="7799388" y="3679825"/>
          <p14:tracePt t="99364" x="7791450" y="3679825"/>
          <p14:tracePt t="99367" x="7781925" y="3679825"/>
          <p14:tracePt t="99371" x="7766050" y="3679825"/>
          <p14:tracePt t="99375" x="7756525" y="3679825"/>
          <p14:tracePt t="99379" x="7748588" y="3679825"/>
          <p14:tracePt t="99383" x="7723188" y="3679825"/>
          <p14:tracePt t="99387" x="7715250" y="3679825"/>
          <p14:tracePt t="99391" x="7705725" y="3679825"/>
          <p14:tracePt t="99395" x="7697788" y="3679825"/>
          <p14:tracePt t="99399" x="7672388" y="3679825"/>
          <p14:tracePt t="99403" x="7662863" y="3679825"/>
          <p14:tracePt t="99407" x="7646988" y="3679825"/>
          <p14:tracePt t="99411" x="7637463" y="3679825"/>
          <p14:tracePt t="99415" x="7612063" y="3679825"/>
          <p14:tracePt t="99419" x="7604125" y="3679825"/>
          <p14:tracePt t="99423" x="7586663" y="3679825"/>
          <p14:tracePt t="99427" x="7570788" y="3679825"/>
          <p14:tracePt t="99431" x="7553325" y="3679825"/>
          <p14:tracePt t="99435" x="7545388" y="3679825"/>
          <p14:tracePt t="99439" x="7518400" y="3679825"/>
          <p14:tracePt t="99443" x="7510463" y="3679825"/>
          <p14:tracePt t="99447" x="7493000" y="3679825"/>
          <p14:tracePt t="99451" x="7485063" y="3679825"/>
          <p14:tracePt t="99455" x="7459663" y="3679825"/>
          <p14:tracePt t="99459" x="7451725" y="3671888"/>
          <p14:tracePt t="99464" x="7434263" y="3662363"/>
          <p14:tracePt t="99467" x="7408863" y="3646488"/>
          <p14:tracePt t="99471" x="7383463" y="3636963"/>
          <p14:tracePt t="99475" x="7358063" y="3611563"/>
          <p14:tracePt t="99480" x="7332663" y="3586163"/>
          <p14:tracePt t="99483" x="7323138" y="3578225"/>
          <p14:tracePt t="99487" x="7307263" y="3552825"/>
          <p14:tracePt t="99491" x="7281863" y="3535363"/>
          <p14:tracePt t="99495" x="7272338" y="3527425"/>
          <p14:tracePt t="99500" x="7246938" y="3502025"/>
          <p14:tracePt t="99503" x="7239000" y="3492500"/>
          <p14:tracePt t="99507" x="7229475" y="3467100"/>
          <p14:tracePt t="99511" x="7213600" y="3449638"/>
          <p14:tracePt t="99515" x="7204075" y="3424238"/>
          <p14:tracePt t="99519" x="7196138" y="3382963"/>
          <p14:tracePt t="99523" x="7178675" y="3365500"/>
          <p14:tracePt t="99527" x="7178675" y="3340100"/>
          <p14:tracePt t="99531" x="7178675" y="3305175"/>
          <p14:tracePt t="99535" x="7178675" y="3279775"/>
          <p14:tracePt t="99539" x="7178675" y="3263900"/>
          <p14:tracePt t="99543" x="7178675" y="3221038"/>
          <p14:tracePt t="99547" x="7178675" y="3203575"/>
          <p14:tracePt t="99551" x="7178675" y="3178175"/>
          <p14:tracePt t="99555" x="7188200" y="3144838"/>
          <p14:tracePt t="99559" x="7204075" y="3135313"/>
          <p14:tracePt t="99564" x="7229475" y="3119438"/>
          <p14:tracePt t="99567" x="7256463" y="3109913"/>
          <p14:tracePt t="99571" x="7281863" y="3101975"/>
          <p14:tracePt t="99575" x="7315200" y="3101975"/>
          <p14:tracePt t="99579" x="7340600" y="3084513"/>
          <p14:tracePt t="99584" x="7358063" y="3076575"/>
          <p14:tracePt t="99587" x="7400925" y="3076575"/>
          <p14:tracePt t="99591" x="7434263" y="3076575"/>
          <p14:tracePt t="99595" x="7467600" y="3076575"/>
          <p14:tracePt t="99600" x="7510463" y="3076575"/>
          <p14:tracePt t="99603" x="7527925" y="3076575"/>
          <p14:tracePt t="99607" x="7561263" y="3076575"/>
          <p14:tracePt t="99611" x="7612063" y="3076575"/>
          <p14:tracePt t="99615" x="7654925" y="3076575"/>
          <p14:tracePt t="99620" x="7688263" y="3076575"/>
          <p14:tracePt t="99622" x="7715250" y="3076575"/>
          <p14:tracePt t="99627" x="7731125" y="3094038"/>
          <p14:tracePt t="99631" x="7756525" y="3101975"/>
          <p14:tracePt t="99635" x="7766050" y="3109913"/>
          <p14:tracePt t="99639" x="7773988" y="3119438"/>
          <p14:tracePt t="99643" x="7781925" y="3127375"/>
          <p14:tracePt t="99647" x="7799388" y="3127375"/>
          <p14:tracePt t="99651" x="7807325" y="3144838"/>
          <p14:tracePt t="99655" x="7816850" y="3152775"/>
          <p14:tracePt t="99664" x="7824788" y="3160713"/>
          <p14:tracePt t="99667" x="7824788" y="3170238"/>
          <p14:tracePt t="99675" x="7832725" y="3178175"/>
          <p14:tracePt t="99695" x="7842250" y="3186113"/>
          <p14:tracePt t="99731" x="7850188" y="3195638"/>
          <p14:tracePt t="99767" x="7850188" y="3203575"/>
          <p14:tracePt t="99844" x="7842250" y="3203575"/>
          <p14:tracePt t="99852" x="7832725" y="3203575"/>
          <p14:tracePt t="99865" x="7824788" y="3203575"/>
          <p14:tracePt t="99876" x="7816850" y="3203575"/>
          <p14:tracePt t="99968" x="7807325" y="3195638"/>
          <p14:tracePt t="99981" x="7791450" y="3186113"/>
          <p14:tracePt t="99990" x="7781925" y="3178175"/>
          <p14:tracePt t="99991" x="7773988" y="3170238"/>
          <p14:tracePt t="99996" x="7766050" y="3160713"/>
          <p14:tracePt t="100000" x="7756525" y="3152775"/>
          <p14:tracePt t="100003" x="7748588" y="3127375"/>
          <p14:tracePt t="100007" x="7723188" y="3094038"/>
          <p14:tracePt t="100011" x="7705725" y="3051175"/>
          <p14:tracePt t="100015" x="7680325" y="3016250"/>
          <p14:tracePt t="100019" x="7672388" y="2974975"/>
          <p14:tracePt t="100023" x="7646988" y="2922588"/>
          <p14:tracePt t="100027" x="7629525" y="2881313"/>
          <p14:tracePt t="100031" x="7621588" y="2830513"/>
          <p14:tracePt t="100035" x="7604125" y="2778125"/>
          <p14:tracePt t="100039" x="7596188" y="2744788"/>
          <p14:tracePt t="100043" x="7578725" y="2693988"/>
          <p14:tracePt t="100047" x="7561263" y="2633663"/>
          <p14:tracePt t="100051" x="7553325" y="2582863"/>
          <p14:tracePt t="100055" x="7553325" y="2473325"/>
          <p14:tracePt t="100059" x="7535863" y="2354263"/>
          <p14:tracePt t="100064" x="7518400" y="2217738"/>
          <p14:tracePt t="100067" x="7502525" y="2098675"/>
          <p14:tracePt t="100071" x="7485063" y="2022475"/>
          <p14:tracePt t="100075" x="7467600" y="1954213"/>
          <p14:tracePt t="100080" x="7459663" y="1895475"/>
          <p14:tracePt t="100083" x="7442200" y="1827213"/>
          <p14:tracePt t="100087" x="7416800" y="1766888"/>
          <p14:tracePt t="100091" x="7400925" y="1733550"/>
          <p14:tracePt t="100095" x="7391400" y="1690688"/>
          <p14:tracePt t="100099" x="7373938" y="1657350"/>
          <p14:tracePt t="100102" x="7348538" y="1614488"/>
          <p14:tracePt t="100107" x="7340600" y="1597025"/>
          <p14:tracePt t="100111" x="7315200" y="1555750"/>
          <p14:tracePt t="100115" x="7307263" y="1538288"/>
          <p14:tracePt t="100119" x="7297738" y="1520825"/>
          <p14:tracePt t="100123" x="7281863" y="1512888"/>
          <p14:tracePt t="100127" x="7272338" y="1504950"/>
          <p14:tracePt t="100131" x="7264400" y="1495425"/>
          <p14:tracePt t="100135" x="7256463" y="1487488"/>
          <p14:tracePt t="100139" x="7246938" y="1477963"/>
          <p14:tracePt t="100148" x="7239000" y="1477963"/>
          <p14:tracePt t="100247" x="7229475" y="1470025"/>
          <p14:tracePt t="100255" x="7221538" y="1452563"/>
          <p14:tracePt t="100259" x="7204075" y="1444625"/>
          <p14:tracePt t="100271" x="7196138" y="1436688"/>
          <p14:tracePt t="100275" x="7188200" y="1427163"/>
          <p14:tracePt t="100280" x="7178675" y="1419225"/>
          <p14:tracePt t="100283" x="7170738" y="1411288"/>
          <p14:tracePt t="100287" x="7162800" y="1401763"/>
          <p14:tracePt t="100291" x="7145338" y="1376363"/>
          <p14:tracePt t="100295" x="7137400" y="1350963"/>
          <p14:tracePt t="100299" x="7127875" y="1317625"/>
          <p14:tracePt t="100303" x="7102475" y="1292225"/>
          <p14:tracePt t="100307" x="7085013" y="1257300"/>
          <p14:tracePt t="100311" x="7077075" y="1249363"/>
          <p14:tracePt t="100315" x="7069138" y="1223963"/>
          <p14:tracePt t="100319" x="7059613" y="1198563"/>
          <p14:tracePt t="100323" x="7043738" y="1181100"/>
          <p14:tracePt t="100327" x="7018338" y="1155700"/>
          <p14:tracePt t="100331" x="7008813" y="1147763"/>
          <p14:tracePt t="100335" x="7000875" y="1122363"/>
          <p14:tracePt t="100339" x="6975475" y="1096963"/>
          <p14:tracePt t="100343" x="6967538" y="1079500"/>
          <p14:tracePt t="100347" x="6950075" y="1054100"/>
          <p14:tracePt t="100351" x="6942138" y="1028700"/>
          <p14:tracePt t="100355" x="6915150" y="1019175"/>
          <p14:tracePt t="100359" x="6907213" y="1011238"/>
          <p14:tracePt t="100364" x="6899275" y="985838"/>
          <p14:tracePt t="100367" x="6889750" y="977900"/>
          <p14:tracePt t="100371" x="6881813" y="968375"/>
          <p14:tracePt t="100375" x="6864350" y="942975"/>
          <p14:tracePt t="100383" x="6864350" y="935038"/>
          <p14:tracePt t="100387" x="6856413" y="925513"/>
          <p14:tracePt t="100395" x="6848475" y="917575"/>
          <p14:tracePt t="100399" x="6838950" y="909638"/>
          <p14:tracePt t="100403" x="6838950" y="900113"/>
          <p14:tracePt t="100416" x="6831013" y="884238"/>
          <p14:tracePt t="100423" x="6823075" y="874713"/>
          <p14:tracePt t="100427" x="6813550" y="866775"/>
          <p14:tracePt t="100431" x="6813550" y="858838"/>
          <p14:tracePt t="100435" x="6813550" y="849313"/>
          <p14:tracePt t="100439" x="6813550" y="841375"/>
          <p14:tracePt t="100443" x="6797675" y="841375"/>
          <p14:tracePt t="100447" x="6797675" y="833438"/>
          <p14:tracePt t="100459" x="6788150" y="823913"/>
          <p14:tracePt t="100467" x="6780213" y="808038"/>
          <p14:tracePt t="100487" x="6780213" y="798513"/>
          <p14:tracePt t="100495" x="6780213" y="790575"/>
          <p14:tracePt t="100511" x="6780213" y="781050"/>
          <p14:tracePt t="100535" x="6770688" y="773113"/>
          <p14:tracePt t="100543" x="6762750" y="765175"/>
          <p14:tracePt t="100551" x="6762750" y="755650"/>
          <p14:tracePt t="100571" x="6762750" y="739775"/>
          <p14:tracePt t="100575" x="6762750" y="730250"/>
          <p14:tracePt t="100583" x="6762750" y="722313"/>
          <p14:tracePt t="100587" x="6762750" y="714375"/>
          <p14:tracePt t="100595" x="6762750" y="704850"/>
          <p14:tracePt t="100599" x="6762750" y="696913"/>
          <p14:tracePt t="100603" x="6762750" y="688975"/>
          <p14:tracePt t="100607" x="6762750" y="663575"/>
          <p14:tracePt t="100611" x="6762750" y="654050"/>
          <p14:tracePt t="100615" x="6762750" y="646113"/>
          <p14:tracePt t="100619" x="6762750" y="636588"/>
          <p14:tracePt t="100623" x="6762750" y="628650"/>
          <p14:tracePt t="100627" x="6762750" y="611188"/>
          <p14:tracePt t="100631" x="6762750" y="603250"/>
          <p14:tracePt t="100635" x="6762750" y="595313"/>
          <p14:tracePt t="100639" x="6762750" y="585788"/>
          <p14:tracePt t="100647" x="6762750" y="577850"/>
          <p14:tracePt t="100651" x="6762750" y="569913"/>
          <p14:tracePt t="100655" x="6762750" y="560388"/>
          <p14:tracePt t="100659" x="6762750" y="552450"/>
          <p14:tracePt t="100687" x="6762750" y="534988"/>
          <p14:tracePt t="100695" x="6762750" y="527050"/>
          <p14:tracePt t="100707" x="6762750" y="519113"/>
          <p14:tracePt t="100723" x="6762750" y="509588"/>
          <p14:tracePt t="100731" x="6762750" y="501650"/>
          <p14:tracePt t="100739" x="6762750" y="492125"/>
          <p14:tracePt t="100759" x="6762750" y="484188"/>
          <p14:tracePt t="100831" x="6856413" y="492125"/>
          <p14:tracePt t="100835" x="6873875" y="527050"/>
          <p14:tracePt t="100839" x="6889750" y="552450"/>
          <p14:tracePt t="100843" x="6907213" y="577850"/>
          <p14:tracePt t="100848" x="6932613" y="611188"/>
          <p14:tracePt t="100851" x="6958013" y="654050"/>
          <p14:tracePt t="100855" x="6983413" y="688975"/>
          <p14:tracePt t="100859" x="7008813" y="739775"/>
          <p14:tracePt t="100864" x="7018338" y="798513"/>
          <p14:tracePt t="100868" x="7043738" y="833438"/>
          <p14:tracePt t="100871" x="7059613" y="884238"/>
          <p14:tracePt t="100875" x="7069138" y="935038"/>
          <p14:tracePt t="100881" x="7102475" y="1036638"/>
          <p14:tracePt t="100883" x="7119938" y="1130300"/>
          <p14:tracePt t="100887" x="7153275" y="1249363"/>
          <p14:tracePt t="100891" x="7188200" y="1350963"/>
          <p14:tracePt t="100895" x="7204075" y="1419225"/>
          <p14:tracePt t="100899" x="7229475" y="1495425"/>
          <p14:tracePt t="100903" x="7281863" y="1581150"/>
          <p14:tracePt t="100907" x="7315200" y="1657350"/>
          <p14:tracePt t="100911" x="7366000" y="1758950"/>
          <p14:tracePt t="100915" x="7408863" y="1835150"/>
          <p14:tracePt t="100919" x="7477125" y="1938338"/>
          <p14:tracePt t="100923" x="7561263" y="2039938"/>
          <p14:tracePt t="100927" x="7629525" y="2124075"/>
          <p14:tracePt t="100931" x="7715250" y="2227263"/>
          <p14:tracePt t="100935" x="7799388" y="2311400"/>
          <p14:tracePt t="100939" x="7867650" y="2397125"/>
          <p14:tracePt t="100943" x="7951788" y="2473325"/>
          <p14:tracePt t="100948" x="8029575" y="2541588"/>
          <p14:tracePt t="100952" x="8113713" y="2608263"/>
          <p14:tracePt t="100954" x="8174038" y="2668588"/>
          <p14:tracePt t="100959" x="8250238" y="2719388"/>
          <p14:tracePt t="100964" x="8308975" y="2762250"/>
          <p14:tracePt t="100968" x="8385175" y="2787650"/>
          <p14:tracePt t="100970" x="8428038" y="2830513"/>
          <p14:tracePt t="100975" x="8488363" y="2855913"/>
          <p14:tracePt t="100980" x="8521700" y="2871788"/>
          <p14:tracePt t="100983" x="8564563" y="2897188"/>
          <p14:tracePt t="100987" x="8580438" y="2906713"/>
          <p14:tracePt t="100991" x="8605838" y="2922588"/>
          <p14:tracePt t="100995" x="8615363" y="2922588"/>
          <p14:tracePt t="100999" x="8640763" y="2932113"/>
          <p14:tracePt t="101003" x="8648700" y="2932113"/>
          <p14:tracePt t="101008" x="8666163" y="2940050"/>
          <p14:tracePt t="101011" x="8674100" y="2940050"/>
          <p14:tracePt t="101017" x="8691563" y="2940050"/>
          <p14:tracePt t="101023" x="8699500" y="2940050"/>
          <p14:tracePt t="101028" x="8709025" y="2940050"/>
          <p14:tracePt t="101039" x="8716963" y="2940050"/>
          <p14:tracePt t="101048" x="8724900" y="2940050"/>
          <p14:tracePt t="101051" x="8734425" y="2932113"/>
          <p14:tracePt t="101055" x="8742363" y="2922588"/>
          <p14:tracePt t="101059" x="8759825" y="2906713"/>
          <p14:tracePt t="101064" x="8767763" y="2889250"/>
          <p14:tracePt t="101067" x="8777288" y="2881313"/>
          <p14:tracePt t="101071" x="8802688" y="2846388"/>
          <p14:tracePt t="101075" x="8818563" y="2820988"/>
          <p14:tracePt t="101080" x="8843963" y="2795588"/>
          <p14:tracePt t="101084" x="8869363" y="2762250"/>
          <p14:tracePt t="101087" x="8894763" y="2736850"/>
          <p14:tracePt t="101091" x="8937625" y="2693988"/>
          <p14:tracePt t="101095" x="8963025" y="2660650"/>
          <p14:tracePt t="101099" x="8980488" y="2633663"/>
          <p14:tracePt t="101103" x="9023350" y="2608263"/>
          <p14:tracePt t="101107" x="9048750" y="2582863"/>
          <p14:tracePt t="101111" x="9074150" y="2557463"/>
          <p14:tracePt t="101115" x="9107488" y="2549525"/>
          <p14:tracePt t="101119" x="9132888" y="2524125"/>
          <p14:tracePt t="101123" x="9158288" y="2516188"/>
          <p14:tracePt t="101127" x="9167813" y="2498725"/>
          <p14:tracePt t="101131" x="9183688" y="2489200"/>
          <p14:tracePt t="101135" x="9193213" y="2489200"/>
          <p14:tracePt t="101139" x="9193213" y="2481263"/>
          <p14:tracePt t="101147" x="9209088" y="2473325"/>
          <p14:tracePt t="101151" x="9209088" y="2463800"/>
          <p14:tracePt t="101159" x="9209088" y="2455863"/>
          <p14:tracePt t="101165" x="9209088" y="2438400"/>
          <p14:tracePt t="101168" x="9209088" y="2430463"/>
          <p14:tracePt t="101183" x="9209088" y="2387600"/>
          <p14:tracePt t="101187" x="9209088" y="2362200"/>
          <p14:tracePt t="101190" x="9209088" y="2336800"/>
          <p14:tracePt t="101195" x="9209088" y="2319338"/>
          <p14:tracePt t="101199" x="9209088" y="2293938"/>
          <p14:tracePt t="101203" x="9209088" y="2278063"/>
          <p14:tracePt t="101207" x="9209088" y="2252663"/>
          <p14:tracePt t="101211" x="9209088" y="2243138"/>
          <p14:tracePt t="101215" x="9209088" y="2235200"/>
          <p14:tracePt t="101219" x="9209088" y="2227263"/>
          <p14:tracePt t="101223" x="9209088" y="2217738"/>
          <p14:tracePt t="101228" x="9209088" y="2200275"/>
          <p14:tracePt t="101235" x="9209088" y="2192338"/>
          <p14:tracePt t="101239" x="9209088" y="2184400"/>
          <p14:tracePt t="101243" x="9218613" y="2184400"/>
          <p14:tracePt t="101249" x="9226550" y="2174875"/>
          <p14:tracePt t="101251" x="9236075" y="2166938"/>
          <p14:tracePt t="101255" x="9244013" y="2159000"/>
          <p14:tracePt t="101259" x="9269413" y="2149475"/>
          <p14:tracePt t="101264" x="9277350" y="2133600"/>
          <p14:tracePt t="101267" x="9294813" y="2124075"/>
          <p14:tracePt t="101271" x="9320213" y="2116138"/>
          <p14:tracePt t="101275" x="9328150" y="2108200"/>
          <p14:tracePt t="101281" x="9337675" y="2082800"/>
          <p14:tracePt t="101283" x="9353550" y="2073275"/>
          <p14:tracePt t="101287" x="9363075" y="2065338"/>
          <p14:tracePt t="101291" x="9371013" y="2055813"/>
          <p14:tracePt t="101295" x="9371013" y="2047875"/>
          <p14:tracePt t="101299" x="9380538" y="2030413"/>
          <p14:tracePt t="101307" x="9380538" y="2022475"/>
          <p14:tracePt t="101311" x="9380538" y="2014538"/>
          <p14:tracePt t="101331" x="9380538" y="2005013"/>
          <p14:tracePt t="101339" x="9380538" y="1997075"/>
          <p14:tracePt t="101343" x="9380538" y="1989138"/>
          <p14:tracePt t="101347" x="9371013" y="1979613"/>
          <p14:tracePt t="101359" x="9363075" y="1963738"/>
          <p14:tracePt t="101368" x="9345613" y="1954213"/>
          <p14:tracePt t="101417" x="9363075" y="1989138"/>
          <p14:tracePt t="101422" x="9388475" y="2047875"/>
          <p14:tracePt t="101425" x="9421813" y="2124075"/>
          <p14:tracePt t="101430" x="9464675" y="2200275"/>
          <p14:tracePt t="101432" x="9498013" y="2278063"/>
          <p14:tracePt t="101436" x="9532938" y="2379663"/>
          <p14:tracePt t="101442" x="9566275" y="2455863"/>
          <p14:tracePt t="101444" x="9591675" y="2549525"/>
          <p14:tracePt t="101448" x="9609138" y="2625725"/>
          <p14:tracePt t="101452" x="9626600" y="2701925"/>
          <p14:tracePt t="101455" x="9634538" y="2752725"/>
          <p14:tracePt t="101459" x="9652000" y="2830513"/>
          <p14:tracePt t="101464" x="9667875" y="2881313"/>
          <p14:tracePt t="101469" x="9667875" y="2932113"/>
          <p14:tracePt t="101471" x="9677400" y="2982913"/>
          <p14:tracePt t="101475" x="9677400" y="3016250"/>
          <p14:tracePt t="101481" x="9694863" y="3041650"/>
          <p14:tracePt t="101483" x="9694863" y="3059113"/>
          <p14:tracePt t="101487" x="9702800" y="3084513"/>
          <p14:tracePt t="101495" x="9702800" y="3094038"/>
          <p14:tracePt t="101503" x="9702800" y="3101975"/>
          <p14:tracePt t="101552" x="9694863" y="3094038"/>
          <p14:tracePt t="101556" x="9667875" y="3076575"/>
          <p14:tracePt t="101562" x="9659938" y="3033713"/>
          <p14:tracePt t="101565" x="9634538" y="3008313"/>
          <p14:tracePt t="101571" x="9566275" y="2932113"/>
          <p14:tracePt t="101575" x="9540875" y="2881313"/>
          <p14:tracePt t="101584" x="9498013" y="2744788"/>
          <p14:tracePt t="101589" x="9482138" y="2676525"/>
          <p14:tracePt t="101591" x="9482138" y="2600325"/>
          <p14:tracePt t="101595" x="9482138" y="2532063"/>
          <p14:tracePt t="101600" x="9482138" y="2438400"/>
          <p14:tracePt t="101603" x="9482138" y="2371725"/>
          <p14:tracePt t="101607" x="9482138" y="2278063"/>
          <p14:tracePt t="101611" x="9482138" y="2209800"/>
          <p14:tracePt t="101616" x="9507538" y="2133600"/>
          <p14:tracePt t="101619" x="9550400" y="2055813"/>
          <p14:tracePt t="101623" x="9617075" y="1989138"/>
          <p14:tracePt t="101627" x="9694863" y="1928813"/>
          <p14:tracePt t="101632" x="9796463" y="1860550"/>
          <p14:tracePt t="101635" x="9898063" y="1827213"/>
          <p14:tracePt t="101639" x="10017125" y="1793875"/>
          <p14:tracePt t="101643" x="10153650" y="1758950"/>
          <p14:tracePt t="101649" x="10271125" y="1741488"/>
          <p14:tracePt t="101651" x="10390188" y="1725613"/>
          <p14:tracePt t="101655" x="10526713" y="1708150"/>
          <p14:tracePt t="101659" x="10663238" y="1708150"/>
          <p14:tracePt t="101665" x="10798175" y="1708150"/>
          <p14:tracePt t="101668" x="10917238" y="1708150"/>
          <p14:tracePt t="101671" x="11028363" y="1708150"/>
          <p14:tracePt t="101675" x="11122025" y="1708150"/>
          <p14:tracePt t="101681" x="11215688" y="1708150"/>
          <p14:tracePt t="101683" x="11307763" y="1708150"/>
          <p14:tracePt t="101687" x="11360150" y="1708150"/>
          <p14:tracePt t="101691" x="11418888" y="1741488"/>
          <p14:tracePt t="101695" x="11469688" y="1766888"/>
          <p14:tracePt t="101700" x="11512550" y="1776413"/>
          <p14:tracePt t="101703" x="11530013" y="1801813"/>
          <p14:tracePt t="101707" x="11555413" y="1819275"/>
          <p14:tracePt t="101711" x="11580813" y="1827213"/>
          <p14:tracePt t="101717" x="11588750" y="1835150"/>
          <p14:tracePt t="101719" x="11596688" y="1844675"/>
          <p14:tracePt t="101723" x="11622088" y="1870075"/>
          <p14:tracePt t="101728" x="11631613" y="1878013"/>
          <p14:tracePt t="101731" x="11639550" y="1885950"/>
          <p14:tracePt t="101739" x="11647488" y="1895475"/>
          <p14:tracePt t="101743" x="11647488" y="1903413"/>
          <p14:tracePt t="101751" x="11657013" y="1911350"/>
          <p14:tracePt t="101759" x="11657013" y="1928813"/>
          <p14:tracePt t="101767" x="11657013" y="1938338"/>
          <p14:tracePt t="101775" x="11664950" y="1946275"/>
          <p14:tracePt t="101783" x="11682413" y="1954213"/>
          <p14:tracePt t="101829" x="11682413" y="1963738"/>
          <p14:tracePt t="101836" x="11682413" y="1997075"/>
          <p14:tracePt t="101838" x="11682413" y="2014538"/>
          <p14:tracePt t="101844" x="11682413" y="2039938"/>
          <p14:tracePt t="101850" x="11682413" y="2055813"/>
          <p14:tracePt t="101854" x="11682413" y="2090738"/>
          <p14:tracePt t="101856" x="11682413" y="2133600"/>
          <p14:tracePt t="101858" x="11682413" y="2184400"/>
          <p14:tracePt t="101862" x="11682413" y="2235200"/>
          <p14:tracePt t="101869" x="11682413" y="2430463"/>
          <p14:tracePt t="101873" x="11682413" y="2592388"/>
          <p14:tracePt t="101877" x="11682413" y="2752725"/>
          <p14:tracePt t="101882" x="11682413" y="2906713"/>
          <p14:tracePt t="101885" x="11682413" y="3025775"/>
          <p14:tracePt t="101889" x="11682413" y="3160713"/>
          <p14:tracePt t="101893" x="11682413" y="3271838"/>
          <p14:tracePt t="101899" x="11682413" y="3390900"/>
          <p14:tracePt t="101901" x="11682413" y="3502025"/>
          <p14:tracePt t="101905" x="11682413" y="3594100"/>
          <p14:tracePt t="101909" x="11682413" y="3687763"/>
          <p14:tracePt t="101915" x="11682413" y="3756025"/>
          <p14:tracePt t="101919" x="11682413" y="3806825"/>
          <p14:tracePt t="101921" x="11682413" y="3857625"/>
          <p14:tracePt t="101925" x="11682413" y="3892550"/>
          <p14:tracePt t="101931" x="11682413" y="3917950"/>
          <p14:tracePt t="101933" x="11682413" y="3925888"/>
          <p14:tracePt t="101937" x="11682413" y="3943350"/>
          <p14:tracePt t="101941" x="11682413" y="3951288"/>
          <p14:tracePt t="101945" x="11682413" y="3968750"/>
          <p14:tracePt t="101950" x="11682413" y="3976688"/>
          <p14:tracePt t="101953" x="11682413" y="3986213"/>
          <p14:tracePt t="101961" x="11682413" y="3994150"/>
          <p14:tracePt t="101969" x="11674475" y="3994150"/>
          <p14:tracePt t="101973" x="11674475" y="4002088"/>
          <p14:tracePt t="101977" x="11664950" y="4002088"/>
          <p14:tracePt t="101982" x="11657013" y="4011613"/>
          <p14:tracePt t="101985" x="11647488" y="4011613"/>
          <p14:tracePt t="101989" x="11614150" y="4011613"/>
          <p14:tracePt t="101993" x="11596688" y="4011613"/>
          <p14:tracePt t="101998" x="11545888" y="4011613"/>
          <p14:tracePt t="102001" x="11495088" y="4011613"/>
          <p14:tracePt t="102005" x="11452225" y="4011613"/>
          <p14:tracePt t="102009" x="11401425" y="4011613"/>
          <p14:tracePt t="102014" x="11350625" y="4011613"/>
          <p14:tracePt t="102017" x="11231563" y="4002088"/>
          <p14:tracePt t="102021" x="11071225" y="3986213"/>
          <p14:tracePt t="102025" x="10909300" y="3986213"/>
          <p14:tracePt t="102031" x="10729913" y="3951288"/>
          <p14:tracePt t="102033" x="10628313" y="3935413"/>
          <p14:tracePt t="102037" x="10518775" y="3935413"/>
          <p14:tracePt t="102041" x="10399713" y="3900488"/>
          <p14:tracePt t="102045" x="10306050" y="3883025"/>
          <p14:tracePt t="102049" x="10186988" y="3867150"/>
          <p14:tracePt t="102053" x="10093325" y="3849688"/>
          <p14:tracePt t="102058" x="9974263" y="3816350"/>
          <p14:tracePt t="102061" x="9872663" y="3790950"/>
          <p14:tracePt t="102065" x="9796463" y="3773488"/>
          <p14:tracePt t="102069" x="9702800" y="3738563"/>
          <p14:tracePt t="102073" x="9652000" y="3722688"/>
          <p14:tracePt t="102077" x="9591675" y="3713163"/>
          <p14:tracePt t="102081" x="9540875" y="3713163"/>
          <p14:tracePt t="102085" x="9507538" y="3697288"/>
          <p14:tracePt t="102089" x="9482138" y="3687763"/>
          <p14:tracePt t="102093" x="9464675" y="3687763"/>
          <p14:tracePt t="102098" x="9456738" y="3687763"/>
          <p14:tracePt t="102101" x="9431338" y="3687763"/>
          <p14:tracePt t="102109" x="9421813" y="3687763"/>
          <p14:tracePt t="102150" x="9439275" y="3687763"/>
          <p14:tracePt t="102155" x="9472613" y="3687763"/>
          <p14:tracePt t="102159" x="9540875" y="3697288"/>
          <p14:tracePt t="102173" x="9923463" y="3738563"/>
          <p14:tracePt t="102178" x="10034588" y="3738563"/>
          <p14:tracePt t="102182" x="10153650" y="3756025"/>
          <p14:tracePt t="102185" x="10288588" y="3756025"/>
          <p14:tracePt t="102189" x="10425113" y="3756025"/>
          <p14:tracePt t="102193" x="10560050" y="3756025"/>
          <p14:tracePt t="102197" x="10671175" y="3756025"/>
          <p14:tracePt t="102201" x="10790238" y="3756025"/>
          <p14:tracePt t="102205" x="10901363" y="3756025"/>
          <p14:tracePt t="102209" x="10993438" y="3756025"/>
          <p14:tracePt t="102213" x="11087100" y="3756025"/>
          <p14:tracePt t="102217" x="11137900" y="3756025"/>
          <p14:tracePt t="102221" x="11188700" y="3756025"/>
          <p14:tracePt t="102225" x="11223625" y="3756025"/>
          <p14:tracePt t="102230" x="11249025" y="3756025"/>
          <p14:tracePt t="102233" x="11266488" y="3756025"/>
          <p14:tracePt t="102241" x="11274425" y="3756025"/>
          <p14:tracePt t="102245" x="11291888" y="3756025"/>
          <p14:tracePt t="102250" x="11299825" y="3756025"/>
          <p14:tracePt t="102257" x="11307763" y="3756025"/>
          <p14:tracePt t="102281" x="11307763" y="3748088"/>
          <p14:tracePt t="102330" x="11299825" y="3738563"/>
          <p14:tracePt t="102339" x="11282363" y="3730625"/>
          <p14:tracePt t="102346" x="11274425" y="3722688"/>
          <p14:tracePt t="102355" x="11249025" y="3697288"/>
          <p14:tracePt t="102358" x="11223625" y="3687763"/>
          <p14:tracePt t="102361" x="11215688" y="3679825"/>
          <p14:tracePt t="102365" x="11198225" y="3671888"/>
          <p14:tracePt t="102369" x="11180763" y="3654425"/>
          <p14:tracePt t="102373" x="11172825" y="3646488"/>
          <p14:tracePt t="102377" x="11163300" y="3646488"/>
          <p14:tracePt t="102381" x="11163300" y="3636963"/>
          <p14:tracePt t="102385" x="11147425" y="3629025"/>
          <p14:tracePt t="102389" x="11129963" y="3629025"/>
          <p14:tracePt t="102393" x="11122025" y="3619500"/>
          <p14:tracePt t="102397" x="11112500" y="3611563"/>
          <p14:tracePt t="102401" x="11104563" y="3603625"/>
          <p14:tracePt t="102405" x="11096625" y="3603625"/>
          <p14:tracePt t="102409" x="11087100" y="3603625"/>
          <p14:tracePt t="102417" x="11079163" y="3586163"/>
          <p14:tracePt t="102421" x="11053763" y="3586163"/>
          <p14:tracePt t="102425" x="11044238" y="3578225"/>
          <p14:tracePt t="102430" x="11036300" y="3568700"/>
          <p14:tracePt t="102433" x="11010900" y="3560763"/>
          <p14:tracePt t="102437" x="10993438" y="3543300"/>
          <p14:tracePt t="102441" x="10968038" y="3543300"/>
          <p14:tracePt t="102445" x="10934700" y="3517900"/>
          <p14:tracePt t="102450" x="10909300" y="3509963"/>
          <p14:tracePt t="102453" x="10874375" y="3502025"/>
          <p14:tracePt t="102457" x="10815638" y="3459163"/>
          <p14:tracePt t="102461" x="10756900" y="3424238"/>
          <p14:tracePt t="102465" x="10721975" y="3390900"/>
          <p14:tracePt t="102469" x="10594975" y="3297238"/>
          <p14:tracePt t="102473" x="10450513" y="3186113"/>
          <p14:tracePt t="102477" x="10298113" y="3059113"/>
          <p14:tracePt t="102480" x="10126663" y="2922588"/>
          <p14:tracePt t="102485" x="9983788" y="2795588"/>
          <p14:tracePt t="102489" x="9855200" y="2668588"/>
          <p14:tracePt t="102493" x="9702800" y="2541588"/>
          <p14:tracePt t="102498" x="9558338" y="2405063"/>
          <p14:tracePt t="102502" x="9405938" y="2260600"/>
          <p14:tracePt t="102505" x="9277350" y="2133600"/>
          <p14:tracePt t="102509" x="9167813" y="2005013"/>
          <p14:tracePt t="102514" x="9064625" y="1895475"/>
          <p14:tracePt t="102517" x="8955088" y="1793875"/>
          <p14:tracePt t="102521" x="8869363" y="1690688"/>
          <p14:tracePt t="102525" x="8785225" y="1606550"/>
          <p14:tracePt t="102530" x="8724900" y="1520825"/>
          <p14:tracePt t="102533" x="8640763" y="1444625"/>
          <p14:tracePt t="102538" x="8580438" y="1376363"/>
          <p14:tracePt t="102540" x="8529638" y="1317625"/>
          <p14:tracePt t="102545" x="8488363" y="1257300"/>
          <p14:tracePt t="102549" x="8445500" y="1198563"/>
          <p14:tracePt t="102553" x="8420100" y="1147763"/>
          <p14:tracePt t="102557" x="8394700" y="1122363"/>
          <p14:tracePt t="102561" x="8369300" y="1087438"/>
          <p14:tracePt t="102565" x="8351838" y="1062038"/>
          <p14:tracePt t="102569" x="8343900" y="1054100"/>
          <p14:tracePt t="102577" x="8343900" y="1044575"/>
          <p14:tracePt t="102589" x="8343900" y="1028700"/>
          <p14:tracePt t="102597" x="8343900" y="1019175"/>
          <p14:tracePt t="102650" x="8334375" y="1011238"/>
          <p14:tracePt t="102658" x="8326438" y="1011238"/>
          <p14:tracePt t="102670" x="8318500" y="1003300"/>
          <p14:tracePt t="102674" x="8301038" y="1003300"/>
          <p14:tracePt t="102679" x="8283575" y="993775"/>
          <p14:tracePt t="102684" x="8275638" y="985838"/>
          <p14:tracePt t="102686" x="8275638" y="977900"/>
          <p14:tracePt t="102689" x="8266113" y="952500"/>
          <p14:tracePt t="102693" x="8258175" y="942975"/>
          <p14:tracePt t="102697" x="8250238" y="917575"/>
          <p14:tracePt t="102701" x="8232775" y="900113"/>
          <p14:tracePt t="102705" x="8224838" y="874713"/>
          <p14:tracePt t="102709" x="8199438" y="833438"/>
          <p14:tracePt t="102714" x="8189913" y="815975"/>
          <p14:tracePt t="102717" x="8174038" y="773113"/>
          <p14:tracePt t="102721" x="8164513" y="755650"/>
          <p14:tracePt t="102725" x="8147050" y="714375"/>
          <p14:tracePt t="102730" x="8121650" y="679450"/>
          <p14:tracePt t="102733" x="8113713" y="654050"/>
          <p14:tracePt t="102737" x="8113713" y="628650"/>
          <p14:tracePt t="102741" x="8088313" y="611188"/>
          <p14:tracePt t="102745" x="8088313" y="595313"/>
          <p14:tracePt t="102749" x="8080375" y="577850"/>
          <p14:tracePt t="102753" x="8080375" y="569913"/>
          <p14:tracePt t="102757" x="8080375" y="560388"/>
          <p14:tracePt t="102765" x="8070850" y="552450"/>
          <p14:tracePt t="102769" x="8070850" y="534988"/>
          <p14:tracePt t="102773" x="8070850" y="527050"/>
          <p14:tracePt t="102777" x="8054975" y="509588"/>
          <p14:tracePt t="102781" x="8045450" y="501650"/>
          <p14:tracePt t="102785" x="8045450" y="484188"/>
          <p14:tracePt t="103977" x="6745288" y="501650"/>
          <p14:tracePt t="103981" x="6762750" y="527050"/>
          <p14:tracePt t="103985" x="6770688" y="544513"/>
          <p14:tracePt t="103989" x="6788150" y="585788"/>
          <p14:tracePt t="103993" x="6788150" y="595313"/>
          <p14:tracePt t="103998" x="6797675" y="611188"/>
          <p14:tracePt t="104001" x="6797675" y="636588"/>
          <p14:tracePt t="104005" x="6797675" y="646113"/>
          <p14:tracePt t="104009" x="6797675" y="671513"/>
          <p14:tracePt t="104014" x="6797675" y="704850"/>
          <p14:tracePt t="104017" x="6797675" y="714375"/>
          <p14:tracePt t="104021" x="6797675" y="730250"/>
          <p14:tracePt t="104025" x="6797675" y="755650"/>
          <p14:tracePt t="104030" x="6780213" y="781050"/>
          <p14:tracePt t="104033" x="6754813" y="808038"/>
          <p14:tracePt t="104037" x="6729413" y="833438"/>
          <p14:tracePt t="104041" x="6711950" y="841375"/>
          <p14:tracePt t="104045" x="6686550" y="849313"/>
          <p14:tracePt t="104049" x="6653213" y="866775"/>
          <p14:tracePt t="104053" x="6610350" y="892175"/>
          <p14:tracePt t="104057" x="6575425" y="900113"/>
          <p14:tracePt t="104061" x="6534150" y="917575"/>
          <p14:tracePt t="104066" x="6499225" y="925513"/>
          <p14:tracePt t="104069" x="6465888" y="942975"/>
          <p14:tracePt t="104073" x="6423025" y="942975"/>
          <p14:tracePt t="104077" x="6405563" y="952500"/>
          <p14:tracePt t="104081" x="6380163" y="952500"/>
          <p14:tracePt t="104085" x="6372225" y="952500"/>
          <p14:tracePt t="104089" x="6346825" y="960438"/>
          <p14:tracePt t="104093" x="6338888" y="960438"/>
          <p14:tracePt t="104097" x="6321425" y="960438"/>
          <p14:tracePt t="104101" x="6311900" y="960438"/>
          <p14:tracePt t="104105" x="6303963" y="960438"/>
          <p14:tracePt t="104109" x="6286500" y="960438"/>
          <p14:tracePt t="104114" x="6278563" y="960438"/>
          <p14:tracePt t="104117" x="6270625" y="968375"/>
          <p14:tracePt t="104121" x="6261100" y="977900"/>
          <p14:tracePt t="104125" x="6253163" y="977900"/>
          <p14:tracePt t="104130" x="6245225" y="993775"/>
          <p14:tracePt t="104133" x="6235700" y="1003300"/>
          <p14:tracePt t="104137" x="6210300" y="1011238"/>
          <p14:tracePt t="104141" x="6202363" y="1036638"/>
          <p14:tracePt t="104145" x="6184900" y="1054100"/>
          <p14:tracePt t="104149" x="6176963" y="1079500"/>
          <p14:tracePt t="104153" x="6151563" y="1122363"/>
          <p14:tracePt t="104157" x="6134100" y="1155700"/>
          <p14:tracePt t="104161" x="6126163" y="1189038"/>
          <p14:tracePt t="104166" x="6116638" y="1231900"/>
          <p14:tracePt t="104169" x="6100763" y="1282700"/>
          <p14:tracePt t="104173" x="6075363" y="1343025"/>
          <p14:tracePt t="104177" x="6032500" y="1376363"/>
          <p14:tracePt t="104181" x="5981700" y="1477963"/>
          <p14:tracePt t="104185" x="5913438" y="1581150"/>
          <p14:tracePt t="104189" x="5862638" y="1700213"/>
          <p14:tracePt t="104193" x="5794375" y="1801813"/>
          <p14:tracePt t="104197" x="5743575" y="1885950"/>
          <p14:tracePt t="104201" x="5683250" y="1946275"/>
          <p14:tracePt t="104205" x="5616575" y="2030413"/>
          <p14:tracePt t="104209" x="5556250" y="2108200"/>
          <p14:tracePt t="104214" x="5487988" y="2192338"/>
          <p14:tracePt t="104218" x="5421313" y="2268538"/>
          <p14:tracePt t="104220" x="5360988" y="2336800"/>
          <p14:tracePt t="104225" x="5302250" y="2413000"/>
          <p14:tracePt t="104230" x="5233988" y="2473325"/>
          <p14:tracePt t="104233" x="5173663" y="2541588"/>
          <p14:tracePt t="104237" x="5114925" y="2582863"/>
          <p14:tracePt t="104241" x="5072063" y="2643188"/>
          <p14:tracePt t="104246" x="5013325" y="2686050"/>
          <p14:tracePt t="104250" x="4970463" y="2727325"/>
          <p14:tracePt t="104253" x="4935538" y="2752725"/>
          <p14:tracePt t="104257" x="4894263" y="2778125"/>
          <p14:tracePt t="104261" x="4859338" y="2813050"/>
          <p14:tracePt t="104265" x="4818063" y="2838450"/>
          <p14:tracePt t="104269" x="4783138" y="2881313"/>
          <p14:tracePt t="104273" x="4757738" y="2906713"/>
          <p14:tracePt t="104277" x="4714875" y="2932113"/>
          <p14:tracePt t="104281" x="4689475" y="2957513"/>
          <p14:tracePt t="104285" x="4673600" y="2974975"/>
          <p14:tracePt t="104289" x="4646613" y="3000375"/>
          <p14:tracePt t="104293" x="4621213" y="3016250"/>
          <p14:tracePt t="104297" x="4595813" y="3033713"/>
          <p14:tracePt t="104301" x="4570413" y="3059113"/>
          <p14:tracePt t="104305" x="4562475" y="3067050"/>
          <p14:tracePt t="104309" x="4545013" y="3084513"/>
          <p14:tracePt t="104314" x="4529138" y="3101975"/>
          <p14:tracePt t="104317" x="4519613" y="3119438"/>
          <p14:tracePt t="104321" x="4511675" y="3135313"/>
          <p14:tracePt t="104325" x="4503738" y="3144838"/>
          <p14:tracePt t="104330" x="4503738" y="3170238"/>
          <p14:tracePt t="104333" x="4486275" y="3186113"/>
          <p14:tracePt t="104337" x="4476750" y="3211513"/>
          <p14:tracePt t="104341" x="4468813" y="3238500"/>
          <p14:tracePt t="104345" x="4451350" y="3263900"/>
          <p14:tracePt t="104349" x="4451350" y="3279775"/>
          <p14:tracePt t="104353" x="4443413" y="3322638"/>
          <p14:tracePt t="104357" x="4425950" y="3373438"/>
          <p14:tracePt t="104361" x="4418013" y="3408363"/>
          <p14:tracePt t="104367" x="4400550" y="3459163"/>
          <p14:tracePt t="104368" x="4400550" y="3492500"/>
          <p14:tracePt t="104374" x="4392613" y="3552825"/>
          <p14:tracePt t="104378" x="4375150" y="3586163"/>
          <p14:tracePt t="104383" x="4367213" y="3619500"/>
          <p14:tracePt t="104386" x="4349750" y="3671888"/>
          <p14:tracePt t="104389" x="4341813" y="3713163"/>
          <p14:tracePt t="104393" x="4324350" y="3748088"/>
          <p14:tracePt t="104397" x="4316413" y="3798888"/>
          <p14:tracePt t="104401" x="4291013" y="3841750"/>
          <p14:tracePt t="104405" x="4265613" y="3892550"/>
          <p14:tracePt t="104409" x="4230688" y="3951288"/>
          <p14:tracePt t="104414" x="4205288" y="4002088"/>
          <p14:tracePt t="104417" x="4197350" y="4062413"/>
          <p14:tracePt t="104421" x="4171950" y="4095750"/>
          <p14:tracePt t="104425" x="4137025" y="4171950"/>
          <p14:tracePt t="104430" x="4111625" y="4224338"/>
          <p14:tracePt t="104434" x="4060825" y="4308475"/>
          <p14:tracePt t="104437" x="4017963" y="4384675"/>
          <p14:tracePt t="104441" x="3984625" y="4460875"/>
          <p14:tracePt t="104445" x="3933825" y="4538663"/>
          <p14:tracePt t="104449" x="3908425" y="4614863"/>
          <p14:tracePt t="104453" x="3857625" y="4716463"/>
          <p14:tracePt t="104457" x="3822700" y="4792663"/>
          <p14:tracePt t="104461" x="3771900" y="4894263"/>
          <p14:tracePt t="104466" x="3746500" y="4972050"/>
          <p14:tracePt t="104469" x="3721100" y="5030788"/>
          <p14:tracePt t="104473" x="3703638" y="5099050"/>
          <p14:tracePt t="104477" x="3670300" y="5175250"/>
          <p14:tracePt t="104481" x="3644900" y="5251450"/>
          <p14:tracePt t="104485" x="3611563" y="5311775"/>
          <p14:tracePt t="104489" x="3602038" y="5387975"/>
          <p14:tracePt t="104494" x="3568700" y="5438775"/>
          <p14:tracePt t="104497" x="3559175" y="5481638"/>
          <p14:tracePt t="104501" x="3533775" y="5532438"/>
          <p14:tracePt t="104505" x="3517900" y="5565775"/>
          <p14:tracePt t="104509" x="3492500" y="5608638"/>
          <p14:tracePt t="104513" x="3467100" y="5641975"/>
          <p14:tracePt t="104517" x="3441700" y="5702300"/>
          <p14:tracePt t="104521" x="3398838" y="5761038"/>
          <p14:tracePt t="104525" x="3373438" y="5795963"/>
          <p14:tracePt t="104530" x="3348038" y="5854700"/>
          <p14:tracePt t="104533" x="3305175" y="5889625"/>
          <p14:tracePt t="104537" x="3262313" y="5932488"/>
          <p14:tracePt t="104541" x="3228975" y="5965825"/>
          <p14:tracePt t="104545" x="3203575" y="5991225"/>
          <p14:tracePt t="104549" x="3178175" y="6016625"/>
          <p14:tracePt t="104553" x="3152775" y="6034088"/>
          <p14:tracePt t="104557" x="3143250" y="6042025"/>
          <p14:tracePt t="104561" x="3127375" y="6042025"/>
          <p14:tracePt t="104566" x="3117850" y="6042025"/>
          <p14:tracePt t="104569" x="3100388" y="6042025"/>
          <p14:tracePt t="104573" x="3092450" y="6042025"/>
          <p14:tracePt t="104577" x="3084513" y="6042025"/>
          <p14:tracePt t="104581" x="3067050" y="6042025"/>
          <p14:tracePt t="104585" x="3024188" y="6034088"/>
          <p14:tracePt t="104589" x="2990850" y="6024563"/>
          <p14:tracePt t="104593" x="2947988" y="5999163"/>
          <p14:tracePt t="104597" x="2914650" y="5957888"/>
          <p14:tracePt t="104601" x="2889250" y="5932488"/>
          <p14:tracePt t="104605" x="2846388" y="5897563"/>
          <p14:tracePt t="104609" x="2786063" y="5829300"/>
          <p14:tracePt t="104613" x="2752725" y="5795963"/>
          <p14:tracePt t="104617" x="2684463" y="5735638"/>
          <p14:tracePt t="104621" x="2625725" y="5668963"/>
          <p14:tracePt t="104625" x="2565400" y="5608638"/>
          <p14:tracePt t="104630" x="2524125" y="5565775"/>
          <p14:tracePt t="104633" x="2463800" y="5507038"/>
          <p14:tracePt t="104637" x="2395538" y="5430838"/>
          <p14:tracePt t="104641" x="2344738" y="5327650"/>
          <p14:tracePt t="104645" x="2301875" y="5251450"/>
          <p14:tracePt t="104649" x="2268538" y="5124450"/>
          <p14:tracePt t="104653" x="2251075" y="5073650"/>
          <p14:tracePt t="104656" x="2235200" y="5005388"/>
          <p14:tracePt t="104660" x="2225675" y="4903788"/>
          <p14:tracePt t="104665" x="2225675" y="4792663"/>
          <p14:tracePt t="104668" x="2225675" y="4673600"/>
          <p14:tracePt t="104673" x="2225675" y="4538663"/>
          <p14:tracePt t="104677" x="2225675" y="4427538"/>
          <p14:tracePt t="104682" x="2225675" y="4291013"/>
          <p14:tracePt t="104685" x="2225675" y="4171950"/>
          <p14:tracePt t="104689" x="2225675" y="4079875"/>
          <p14:tracePt t="104693" x="2260600" y="3986213"/>
          <p14:tracePt t="104697" x="2293938" y="3908425"/>
          <p14:tracePt t="104701" x="2301875" y="3857625"/>
          <p14:tracePt t="104705" x="2336800" y="3798888"/>
          <p14:tracePt t="104709" x="2362200" y="3738563"/>
          <p14:tracePt t="104714" x="2379663" y="3705225"/>
          <p14:tracePt t="104717" x="2387600" y="3679825"/>
          <p14:tracePt t="104721" x="2395538" y="3654425"/>
          <p14:tracePt t="104725" x="2395538" y="3646488"/>
          <p14:tracePt t="104730" x="2413000" y="3629025"/>
          <p14:tracePt t="104734" x="2413000" y="3619500"/>
          <p14:tracePt t="104737" x="2413000" y="3611563"/>
          <p14:tracePt t="104746" x="2413000" y="3594100"/>
          <p14:tracePt t="104749" x="2413000" y="3586163"/>
          <p14:tracePt t="104753" x="2413000" y="3578225"/>
          <p14:tracePt t="104757" x="2413000" y="3568700"/>
          <p14:tracePt t="104765" x="2413000" y="3560763"/>
          <p14:tracePt t="104769" x="2413000" y="3552825"/>
          <p14:tracePt t="104773" x="2413000" y="3543300"/>
          <p14:tracePt t="104777" x="2405063" y="3517900"/>
          <p14:tracePt t="104782" x="2405063" y="3509963"/>
          <p14:tracePt t="104785" x="2405063" y="3502025"/>
          <p14:tracePt t="104789" x="2395538" y="3492500"/>
          <p14:tracePt t="104793" x="2395538" y="3484563"/>
          <p14:tracePt t="104797" x="2395538" y="3467100"/>
          <p14:tracePt t="104806" x="2387600" y="3459163"/>
          <p14:tracePt t="104813" x="2379663" y="3449638"/>
          <p14:tracePt t="104817" x="2370138" y="3441700"/>
          <p14:tracePt t="104821" x="2370138" y="3433763"/>
          <p14:tracePt t="104830" x="2362200" y="3424238"/>
          <p14:tracePt t="104837" x="2344738" y="3416300"/>
          <p14:tracePt t="104841" x="2336800" y="3398838"/>
          <p14:tracePt t="104849" x="2327275" y="3390900"/>
          <p14:tracePt t="104861" x="2319338" y="3390900"/>
          <p14:tracePt t="104873" x="2311400" y="3390900"/>
          <p14:tracePt t="104881" x="2301875" y="3390900"/>
          <p14:tracePt t="104885" x="2293938" y="3390900"/>
          <p14:tracePt t="104889" x="2276475" y="3390900"/>
          <p14:tracePt t="104893" x="2268538" y="3390900"/>
          <p14:tracePt t="104897" x="2260600" y="3390900"/>
          <p14:tracePt t="104901" x="2251075" y="3390900"/>
          <p14:tracePt t="104905" x="2243138" y="3390900"/>
          <p14:tracePt t="104909" x="2217738" y="3390900"/>
          <p14:tracePt t="104914" x="2208213" y="3390900"/>
          <p14:tracePt t="104917" x="2200275" y="3390900"/>
          <p14:tracePt t="104921" x="2192338" y="3390900"/>
          <p14:tracePt t="104926" x="2182813" y="3390900"/>
          <p14:tracePt t="104930" x="2157413" y="3382963"/>
          <p14:tracePt t="104933" x="2141538" y="3373438"/>
          <p14:tracePt t="104937" x="2132013" y="3365500"/>
          <p14:tracePt t="104941" x="2106613" y="3348038"/>
          <p14:tracePt t="104947" x="2081213" y="3340100"/>
          <p14:tracePt t="104950" x="2065338" y="3330575"/>
          <p14:tracePt t="104953" x="2038350" y="3305175"/>
          <p14:tracePt t="104957" x="2012950" y="3289300"/>
          <p14:tracePt t="104961" x="1979613" y="3279775"/>
          <p14:tracePt t="104966" x="1962150" y="3279775"/>
          <p14:tracePt t="104969" x="1946275" y="3271838"/>
          <p14:tracePt t="104973" x="1920875" y="3271838"/>
          <p14:tracePt t="104977" x="1903413" y="3271838"/>
          <p14:tracePt t="104981" x="1878013" y="3254375"/>
          <p14:tracePt t="104985" x="1868488" y="3254375"/>
          <p14:tracePt t="104989" x="1852613" y="3254375"/>
          <p14:tracePt t="104993" x="1827213" y="3254375"/>
          <p14:tracePt t="104998" x="1801813" y="3254375"/>
          <p14:tracePt t="105001" x="1792288" y="3254375"/>
          <p14:tracePt t="105005" x="1784350" y="3246438"/>
          <p14:tracePt t="105009" x="1776413" y="3246438"/>
          <p14:tracePt t="105017" x="1766888" y="3238500"/>
          <p14:tracePt t="105037" x="1766888" y="3228975"/>
          <p14:tracePt t="105047" x="1766888" y="3221038"/>
          <p14:tracePt t="105178" x="1766888" y="3211513"/>
          <p14:tracePt t="105421" x="1758950" y="3211513"/>
          <p14:tracePt t="105425" x="1749425" y="3221038"/>
          <p14:tracePt t="105430" x="1724025" y="3228975"/>
          <p14:tracePt t="105433" x="1716088" y="3238500"/>
          <p14:tracePt t="105437" x="1708150" y="3238500"/>
          <p14:tracePt t="105441" x="1682750" y="3238500"/>
          <p14:tracePt t="105447" x="1673225" y="3238500"/>
          <p14:tracePt t="105449" x="1665288" y="3238500"/>
          <p14:tracePt t="105453" x="1665288" y="3246438"/>
          <p14:tracePt t="105509" x="1673225" y="3238500"/>
          <p14:tracePt t="105515" x="1698625" y="3228975"/>
          <p14:tracePt t="105517" x="1724025" y="3211513"/>
          <p14:tracePt t="105521" x="1749425" y="3195638"/>
          <p14:tracePt t="105525" x="1784350" y="3178175"/>
          <p14:tracePt t="105532" x="1809750" y="3152775"/>
          <p14:tracePt t="105533" x="1843088" y="3127375"/>
          <p14:tracePt t="105537" x="1885950" y="3101975"/>
          <p14:tracePt t="105541" x="1920875" y="3094038"/>
          <p14:tracePt t="105547" x="1962150" y="3067050"/>
          <p14:tracePt t="105549" x="1997075" y="3067050"/>
          <p14:tracePt t="105553" x="2022475" y="3059113"/>
          <p14:tracePt t="105557" x="2038350" y="3041650"/>
          <p14:tracePt t="105561" x="2065338" y="3041650"/>
          <p14:tracePt t="105565" x="2073275" y="3041650"/>
          <p14:tracePt t="105570" x="2081213" y="3041650"/>
          <p14:tracePt t="105577" x="2090738" y="3041650"/>
          <p14:tracePt t="105585" x="2098675" y="3041650"/>
          <p14:tracePt t="105597" x="2116138" y="3041650"/>
          <p14:tracePt t="105605" x="2124075" y="3041650"/>
          <p14:tracePt t="105609" x="2132013" y="3041650"/>
          <p14:tracePt t="105621" x="2141538" y="3041650"/>
          <p14:tracePt t="105625" x="2149475" y="3041650"/>
          <p14:tracePt t="105630" x="2157413" y="3051175"/>
          <p14:tracePt t="105633" x="2157413" y="3067050"/>
          <p14:tracePt t="105637" x="2166938" y="3076575"/>
          <p14:tracePt t="105641" x="2166938" y="3094038"/>
          <p14:tracePt t="105645" x="2166938" y="3101975"/>
          <p14:tracePt t="105649" x="2166938" y="3127375"/>
          <p14:tracePt t="105653" x="2166938" y="3144838"/>
          <p14:tracePt t="105657" x="2166938" y="3152775"/>
          <p14:tracePt t="105661" x="2166938" y="3160713"/>
          <p14:tracePt t="105666" x="2166938" y="3178175"/>
          <p14:tracePt t="105697" x="2157413" y="3170238"/>
          <p14:tracePt t="105717" x="2149475" y="3170238"/>
          <p14:tracePt t="105725" x="2141538" y="3170238"/>
          <p14:tracePt t="105730" x="2116138" y="3170238"/>
          <p14:tracePt t="105733" x="2081213" y="3170238"/>
          <p14:tracePt t="105737" x="2030413" y="3178175"/>
          <p14:tracePt t="105741" x="1971675" y="3203575"/>
          <p14:tracePt t="105749" x="1885950" y="3228975"/>
          <p14:tracePt t="105753" x="1843088" y="3246438"/>
          <p14:tracePt t="105757" x="1835150" y="3254375"/>
          <p14:tracePt t="105765" x="1827213" y="3263900"/>
          <p14:tracePt t="105769" x="1827213" y="3271838"/>
          <p14:tracePt t="105777" x="1827213" y="3279775"/>
          <p14:tracePt t="106002" x="1843088" y="3271838"/>
          <p14:tracePt t="106007" x="1852613" y="3246438"/>
          <p14:tracePt t="106011" x="1878013" y="3238500"/>
          <p14:tracePt t="106016" x="1885950" y="3195638"/>
          <p14:tracePt t="106019" x="1893888" y="3186113"/>
          <p14:tracePt t="106022" x="1893888" y="3170238"/>
          <p14:tracePt t="106027" x="1911350" y="3160713"/>
          <p14:tracePt t="106030" x="1911350" y="3135313"/>
          <p14:tracePt t="106035" x="1920875" y="3119438"/>
          <p14:tracePt t="106038" x="1928813" y="3101975"/>
          <p14:tracePt t="106041" x="1936750" y="3084513"/>
          <p14:tracePt t="106046" x="1946275" y="3076575"/>
          <p14:tracePt t="106049" x="1962150" y="3076575"/>
          <p14:tracePt t="106057" x="1971675" y="3067050"/>
          <p14:tracePt t="106066" x="1979613" y="3059113"/>
          <p14:tracePt t="106073" x="1987550" y="3059113"/>
          <p14:tracePt t="106081" x="1997075" y="3059113"/>
          <p14:tracePt t="106085" x="2005013" y="3059113"/>
          <p14:tracePt t="106089" x="2030413" y="3059113"/>
          <p14:tracePt t="106093" x="2038350" y="3059113"/>
          <p14:tracePt t="106101" x="2055813" y="3067050"/>
          <p14:tracePt t="106106" x="2065338" y="3067050"/>
          <p14:tracePt t="106109" x="2081213" y="3067050"/>
          <p14:tracePt t="106113" x="2090738" y="3067050"/>
          <p14:tracePt t="106117" x="2098675" y="3067050"/>
          <p14:tracePt t="106121" x="2106613" y="3067050"/>
          <p14:tracePt t="106125" x="2116138" y="3067050"/>
          <p14:tracePt t="106130" x="2124075" y="3067050"/>
          <p14:tracePt t="106133" x="2132013" y="3067050"/>
          <p14:tracePt t="106137" x="2149475" y="3067050"/>
          <p14:tracePt t="106141" x="2157413" y="3067050"/>
          <p14:tracePt t="106149" x="2166938" y="3067050"/>
          <p14:tracePt t="106153" x="2174875" y="3067050"/>
          <p14:tracePt t="106166" x="2182813" y="3076575"/>
          <p14:tracePt t="106186" x="2182813" y="3084513"/>
          <p14:tracePt t="106193" x="2192338" y="3094038"/>
          <p14:tracePt t="106205" x="2200275" y="3109913"/>
          <p14:tracePt t="106218" x="2217738" y="3119438"/>
          <p14:tracePt t="106221" x="2217738" y="3127375"/>
          <p14:tracePt t="106225" x="2225675" y="3135313"/>
          <p14:tracePt t="106230" x="2225675" y="3152775"/>
          <p14:tracePt t="106233" x="2235200" y="3160713"/>
          <p14:tracePt t="106249" x="2235200" y="3178175"/>
          <p14:tracePt t="106251" x="2235200" y="3186113"/>
          <p14:tracePt t="106257" x="2235200" y="3195638"/>
          <p14:tracePt t="106265" x="2235200" y="3203575"/>
          <p14:tracePt t="106273" x="2235200" y="3211513"/>
          <p14:tracePt t="106277" x="2235200" y="3221038"/>
          <p14:tracePt t="106289" x="2235200" y="3228975"/>
          <p14:tracePt t="106298" x="2235200" y="3246438"/>
          <p14:tracePt t="106301" x="2235200" y="3254375"/>
          <p14:tracePt t="106313" x="2235200" y="3263900"/>
          <p14:tracePt t="106341" x="2235200" y="3271838"/>
          <p14:tracePt t="106349" x="2235200" y="3279775"/>
          <p14:tracePt t="106438" x="2235200" y="3289300"/>
          <p14:tracePt t="106450" x="2235200" y="3297238"/>
          <p14:tracePt t="106518" x="2225675" y="3297238"/>
          <p14:tracePt t="106531" x="2225675" y="3314700"/>
          <p14:tracePt t="106548" x="2208213" y="3314700"/>
          <p14:tracePt t="106558" x="2208213" y="3322638"/>
          <p14:tracePt t="106598" x="2200275" y="3322638"/>
          <p14:tracePt t="106610" x="2200275" y="3330575"/>
          <p14:tracePt t="106938" x="2192338" y="3330575"/>
          <p14:tracePt t="106947" x="2182813" y="3330575"/>
          <p14:tracePt t="107027" x="2174875" y="3330575"/>
          <p14:tracePt t="107047" x="2166938" y="3330575"/>
          <p14:tracePt t="107056" x="2157413" y="3330575"/>
          <p14:tracePt t="107061" x="2141538" y="3330575"/>
          <p14:tracePt t="107067" x="2132013" y="3330575"/>
          <p14:tracePt t="107069" x="2124075" y="3330575"/>
          <p14:tracePt t="107073" x="2116138" y="3330575"/>
          <p14:tracePt t="107082" x="2106613" y="3330575"/>
          <p14:tracePt t="107089" x="2098675" y="3330575"/>
          <p14:tracePt t="107097" x="2090738" y="3330575"/>
          <p14:tracePt t="107105" x="2073275" y="3322638"/>
          <p14:tracePt t="107109" x="2065338" y="3305175"/>
          <p14:tracePt t="107117" x="2055813" y="3297238"/>
          <p14:tracePt t="107130" x="2047875" y="3289300"/>
          <p14:tracePt t="107133" x="2047875" y="3279775"/>
          <p14:tracePt t="107137" x="2038350" y="3271838"/>
          <p14:tracePt t="107147" x="2030413" y="3263900"/>
          <p14:tracePt t="107157" x="2022475" y="3254375"/>
          <p14:tracePt t="107167" x="2012950" y="3238500"/>
          <p14:tracePt t="107618" x="1997075" y="3238500"/>
          <p14:tracePt t="107626" x="1997075" y="3246438"/>
          <p14:tracePt t="107758" x="1987550" y="3246438"/>
          <p14:tracePt t="107797" x="1979613" y="3238500"/>
          <p14:tracePt t="107805" x="1971675" y="3228975"/>
          <p14:tracePt t="107946" x="1962150" y="3221038"/>
          <p14:tracePt t="108366" x="1954213" y="3211513"/>
          <p14:tracePt t="108378" x="1946275" y="3203575"/>
          <p14:tracePt t="109235" x="1946275" y="3211513"/>
          <p14:tracePt t="109245" x="1946275" y="3221038"/>
          <p14:tracePt t="109404" x="1928813" y="3221038"/>
          <p14:tracePt t="109971" x="1920875" y="3221038"/>
          <p14:tracePt t="109975" x="1911350" y="3221038"/>
          <p14:tracePt t="109979" x="1893888" y="3238500"/>
          <p14:tracePt t="109983" x="1878013" y="3238500"/>
          <p14:tracePt t="109987" x="1860550" y="3246438"/>
          <p14:tracePt t="109991" x="1835150" y="3254375"/>
          <p14:tracePt t="109997" x="1817688" y="3271838"/>
          <p14:tracePt t="109999" x="1792288" y="3279775"/>
          <p14:tracePt t="110003" x="1749425" y="3289300"/>
          <p14:tracePt t="110007" x="1733550" y="3289300"/>
          <p14:tracePt t="110011" x="1708150" y="3305175"/>
          <p14:tracePt t="110015" x="1682750" y="3314700"/>
          <p14:tracePt t="110019" x="1665288" y="3322638"/>
          <p14:tracePt t="110023" x="1639888" y="3340100"/>
          <p14:tracePt t="110027" x="1614488" y="3348038"/>
          <p14:tracePt t="110031" x="1589088" y="3365500"/>
          <p14:tracePt t="110035" x="1571625" y="3365500"/>
          <p14:tracePt t="110039" x="1563688" y="3373438"/>
          <p14:tracePt t="110043" x="1538288" y="3373438"/>
          <p14:tracePt t="110047" x="1520825" y="3382963"/>
          <p14:tracePt t="110051" x="1503363" y="3390900"/>
          <p14:tracePt t="110055" x="1487488" y="3390900"/>
          <p14:tracePt t="110059" x="1462088" y="3408363"/>
          <p14:tracePt t="110063" x="1452563" y="3408363"/>
          <p14:tracePt t="110067" x="1444625" y="3408363"/>
          <p14:tracePt t="110075" x="1435100" y="3408363"/>
          <p14:tracePt t="110107" x="1427163" y="3398838"/>
          <p14:tracePt t="110115" x="1427163" y="3390900"/>
          <p14:tracePt t="110119" x="1427163" y="3382963"/>
          <p14:tracePt t="110123" x="1427163" y="3373438"/>
          <p14:tracePt t="110127" x="1427163" y="3355975"/>
          <p14:tracePt t="110131" x="1435100" y="3330575"/>
          <p14:tracePt t="110135" x="1452563" y="3322638"/>
          <p14:tracePt t="110139" x="1462088" y="3297238"/>
          <p14:tracePt t="110143" x="1477963" y="3289300"/>
          <p14:tracePt t="110147" x="1495425" y="3279775"/>
          <p14:tracePt t="110151" x="1503363" y="3254375"/>
          <p14:tracePt t="110155" x="1512888" y="3246438"/>
          <p14:tracePt t="110159" x="1512888" y="3238500"/>
          <p14:tracePt t="110164" x="1520825" y="3228975"/>
          <p14:tracePt t="110183" x="1520825" y="3221038"/>
          <p14:tracePt t="110196" x="1528763" y="3221038"/>
          <p14:tracePt t="110296" x="1520825" y="3221038"/>
          <p14:tracePt t="110308" x="1512888" y="3221038"/>
          <p14:tracePt t="110316" x="1503363" y="3221038"/>
          <p14:tracePt t="110319" x="1503363" y="3228975"/>
          <p14:tracePt t="110324" x="1495425" y="3228975"/>
          <p14:tracePt t="110331" x="1495425" y="3238500"/>
          <p14:tracePt t="110339" x="1477963" y="3246438"/>
          <p14:tracePt t="110343" x="1477963" y="3254375"/>
          <p14:tracePt t="110347" x="1477963" y="3263900"/>
          <p14:tracePt t="110351" x="1470025" y="3289300"/>
          <p14:tracePt t="110355" x="1462088" y="3297238"/>
          <p14:tracePt t="110359" x="1444625" y="3305175"/>
          <p14:tracePt t="110363" x="1427163" y="3314700"/>
          <p14:tracePt t="110367" x="1419225" y="3330575"/>
          <p14:tracePt t="110371" x="1409700" y="3340100"/>
          <p14:tracePt t="110375" x="1401763" y="3348038"/>
          <p14:tracePt t="110379" x="1393825" y="3365500"/>
          <p14:tracePt t="110383" x="1384300" y="3382963"/>
          <p14:tracePt t="110387" x="1376363" y="3390900"/>
          <p14:tracePt t="110391" x="1376363" y="3398838"/>
          <p14:tracePt t="110396" x="1358900" y="3408363"/>
          <p14:tracePt t="110399" x="1350963" y="3416300"/>
          <p14:tracePt t="110403" x="1343025" y="3416300"/>
          <p14:tracePt t="110407" x="1343025" y="3424238"/>
          <p14:tracePt t="110431" x="1333500" y="3424238"/>
          <p14:tracePt t="110443" x="1333500" y="3433763"/>
          <p14:tracePt t="110447" x="1325563" y="3433763"/>
          <p14:tracePt t="110455" x="1317625" y="3433763"/>
          <p14:tracePt t="110464" x="1317625" y="3441700"/>
          <p14:tracePt t="110479" x="1317625" y="3459163"/>
          <p14:tracePt t="110483" x="1317625" y="3467100"/>
          <p14:tracePt t="110491" x="1317625" y="3475038"/>
          <p14:tracePt t="110644" x="1308100" y="3475038"/>
          <p14:tracePt t="110655" x="1308100" y="3484563"/>
          <p14:tracePt t="110699" x="1290638" y="3484563"/>
          <p14:tracePt t="110723" x="1282700" y="3484563"/>
          <p14:tracePt t="110735" x="1282700" y="3475038"/>
          <p14:tracePt t="110745" x="1282700" y="3467100"/>
          <p14:tracePt t="110751" x="1282700" y="3433763"/>
          <p14:tracePt t="110755" x="1282700" y="3424238"/>
          <p14:tracePt t="110759" x="1282700" y="3416300"/>
          <p14:tracePt t="110763" x="1282700" y="3408363"/>
          <p14:tracePt t="110767" x="1282700" y="3398838"/>
          <p14:tracePt t="110771" x="1300163" y="3382963"/>
          <p14:tracePt t="110775" x="1300163" y="3365500"/>
          <p14:tracePt t="110779" x="1308100" y="3355975"/>
          <p14:tracePt t="110783" x="1317625" y="3330575"/>
          <p14:tracePt t="110787" x="1325563" y="3314700"/>
          <p14:tracePt t="110791" x="1333500" y="3297238"/>
          <p14:tracePt t="110795" x="1333500" y="3289300"/>
          <p14:tracePt t="110799" x="1350963" y="3279775"/>
          <p14:tracePt t="110803" x="1358900" y="3271838"/>
          <p14:tracePt t="110807" x="1368425" y="3263900"/>
          <p14:tracePt t="110812" x="1368425" y="3254375"/>
          <p14:tracePt t="110815" x="1376363" y="3246438"/>
          <p14:tracePt t="110823" x="1384300" y="3228975"/>
          <p14:tracePt t="110827" x="1384300" y="3221038"/>
          <p14:tracePt t="110831" x="1384300" y="3211513"/>
          <p14:tracePt t="110835" x="1393825" y="3203575"/>
          <p14:tracePt t="110840" x="1401763" y="3195638"/>
          <p14:tracePt t="110850" x="1401763" y="3186113"/>
          <p14:tracePt t="110852" x="1419225" y="3186113"/>
          <p14:tracePt t="110859" x="1419225" y="3178175"/>
          <p14:tracePt t="110867" x="1427163" y="3170238"/>
          <p14:tracePt t="110875" x="1435100" y="3152775"/>
          <p14:tracePt t="110887" x="1444625" y="3152775"/>
          <p14:tracePt t="110903" x="1444625" y="3144838"/>
          <p14:tracePt t="110913" x="1452563" y="3144838"/>
          <p14:tracePt t="110915" x="1452563" y="3135313"/>
          <p14:tracePt t="110923" x="1462088" y="3135313"/>
          <p14:tracePt t="110927" x="1462088" y="3127375"/>
          <p14:tracePt t="110935" x="1462088" y="3119438"/>
          <p14:tracePt t="110943" x="1462088" y="3109913"/>
          <p14:tracePt t="110947" x="1462088" y="3101975"/>
          <p14:tracePt t="110955" x="1462088" y="3084513"/>
          <p14:tracePt t="110959" x="1470025" y="3084513"/>
          <p14:tracePt t="110964" x="1470025" y="3076575"/>
          <p14:tracePt t="110967" x="1470025" y="3067050"/>
          <p14:tracePt t="110983" x="1470025" y="3059113"/>
          <p14:tracePt t="110996" x="1477963" y="3051175"/>
          <p14:tracePt t="111007" x="1495425" y="3051175"/>
          <p14:tracePt t="111099" x="1503363" y="3051175"/>
          <p14:tracePt t="111103" x="1512888" y="3059113"/>
          <p14:tracePt t="111107" x="1538288" y="3084513"/>
          <p14:tracePt t="111112" x="1563688" y="3127375"/>
          <p14:tracePt t="111115" x="1589088" y="3160713"/>
          <p14:tracePt t="111119" x="1614488" y="3186113"/>
          <p14:tracePt t="111124" x="1657350" y="3246438"/>
          <p14:tracePt t="111126" x="1690688" y="3279775"/>
          <p14:tracePt t="111132" x="1724025" y="3340100"/>
          <p14:tracePt t="111135" x="1766888" y="3398838"/>
          <p14:tracePt t="111139" x="1776413" y="3433763"/>
          <p14:tracePt t="111143" x="1817688" y="3492500"/>
          <p14:tracePt t="111147" x="1852613" y="3568700"/>
          <p14:tracePt t="111152" x="1868488" y="3636963"/>
          <p14:tracePt t="111154" x="1893888" y="3722688"/>
          <p14:tracePt t="111159" x="1928813" y="3798888"/>
          <p14:tracePt t="111163" x="1936750" y="3849688"/>
          <p14:tracePt t="111168" x="1962150" y="3883025"/>
          <p14:tracePt t="111171" x="1979613" y="3925888"/>
          <p14:tracePt t="111175" x="1987550" y="3943350"/>
          <p14:tracePt t="111179" x="1997075" y="3960813"/>
          <p14:tracePt t="111184" x="2005013" y="3968750"/>
          <p14:tracePt t="111186" x="2005013" y="3976688"/>
          <p14:tracePt t="111196" x="2022475" y="3986213"/>
          <p14:tracePt t="111207" x="2022475" y="3994150"/>
          <p14:tracePt t="111219" x="2030413" y="4002088"/>
          <p14:tracePt t="111259" x="2012950" y="4002088"/>
          <p14:tracePt t="111263" x="2005013" y="4002088"/>
          <p14:tracePt t="111267" x="1997075" y="4002088"/>
          <p14:tracePt t="111271" x="1979613" y="4002088"/>
          <p14:tracePt t="111275" x="1971675" y="3994150"/>
          <p14:tracePt t="111279" x="1946275" y="3986213"/>
          <p14:tracePt t="111283" x="1936750" y="3960813"/>
          <p14:tracePt t="111287" x="1893888" y="3935413"/>
          <p14:tracePt t="111291" x="1868488" y="3908425"/>
          <p14:tracePt t="111296" x="1835150" y="3867150"/>
          <p14:tracePt t="111299" x="1801813" y="3816350"/>
          <p14:tracePt t="111303" x="1758950" y="3756025"/>
          <p14:tracePt t="111307" x="1716088" y="3679825"/>
          <p14:tracePt t="111313" x="1682750" y="3603625"/>
          <p14:tracePt t="111315" x="1631950" y="3517900"/>
          <p14:tracePt t="111319" x="1606550" y="3424238"/>
          <p14:tracePt t="111323" x="1589088" y="3373438"/>
          <p14:tracePt t="111327" x="1563688" y="3330575"/>
          <p14:tracePt t="111331" x="1554163" y="3279775"/>
          <p14:tracePt t="111335" x="1538288" y="3254375"/>
          <p14:tracePt t="111339" x="1528763" y="3221038"/>
          <p14:tracePt t="111343" x="1512888" y="3178175"/>
          <p14:tracePt t="111347" x="1512888" y="3160713"/>
          <p14:tracePt t="111351" x="1512888" y="3135313"/>
          <p14:tracePt t="111355" x="1503363" y="3119438"/>
          <p14:tracePt t="111359" x="1503363" y="3094038"/>
          <p14:tracePt t="111363" x="1495425" y="3084513"/>
          <p14:tracePt t="111367" x="1495425" y="3059113"/>
          <p14:tracePt t="111371" x="1495425" y="3041650"/>
          <p14:tracePt t="111375" x="1495425" y="3033713"/>
          <p14:tracePt t="111380" x="1487488" y="3025775"/>
          <p14:tracePt t="111383" x="1487488" y="3008313"/>
          <p14:tracePt t="111387" x="1487488" y="3000375"/>
          <p14:tracePt t="111391" x="1487488" y="2990850"/>
          <p14:tracePt t="111396" x="1487488" y="2974975"/>
          <p14:tracePt t="111403" x="1487488" y="2965450"/>
          <p14:tracePt t="111407" x="1487488" y="2949575"/>
          <p14:tracePt t="111413" x="1487488" y="2940050"/>
          <p14:tracePt t="111419" x="1487488" y="2932113"/>
          <p14:tracePt t="111433" x="1487488" y="2922588"/>
          <p14:tracePt t="111528" x="1487488" y="2914650"/>
          <p14:tracePt t="111553" x="1495425" y="2914650"/>
          <p14:tracePt t="111558" x="1503363" y="2914650"/>
          <p14:tracePt t="111560" x="1512888" y="2922588"/>
          <p14:tracePt t="111567" x="1546225" y="2949575"/>
          <p14:tracePt t="111572" x="1554163" y="2957513"/>
          <p14:tracePt t="111575" x="1571625" y="2965450"/>
          <p14:tracePt t="111579" x="1589088" y="2974975"/>
          <p14:tracePt t="111583" x="1597025" y="2982913"/>
          <p14:tracePt t="111587" x="1614488" y="2990850"/>
          <p14:tracePt t="111591" x="1622425" y="3008313"/>
          <p14:tracePt t="111596" x="1631950" y="3016250"/>
          <p14:tracePt t="111599" x="1647825" y="3025775"/>
          <p14:tracePt t="111603" x="1657350" y="3033713"/>
          <p14:tracePt t="111607" x="1665288" y="3033713"/>
          <p14:tracePt t="111612" x="1682750" y="3041650"/>
          <p14:tracePt t="111615" x="1698625" y="3051175"/>
          <p14:tracePt t="111619" x="1708150" y="3067050"/>
          <p14:tracePt t="111624" x="1724025" y="3076575"/>
          <p14:tracePt t="111626" x="1733550" y="3084513"/>
          <p14:tracePt t="111631" x="1741488" y="3094038"/>
          <p14:tracePt t="111635" x="1758950" y="3101975"/>
          <p14:tracePt t="111639" x="1766888" y="3109913"/>
          <p14:tracePt t="111643" x="1776413" y="3127375"/>
          <p14:tracePt t="111647" x="1784350" y="3135313"/>
          <p14:tracePt t="111651" x="1809750" y="3152775"/>
          <p14:tracePt t="111655" x="1817688" y="3160713"/>
          <p14:tracePt t="111659" x="1827213" y="3170238"/>
          <p14:tracePt t="111663" x="1843088" y="3186113"/>
          <p14:tracePt t="111667" x="1852613" y="3195638"/>
          <p14:tracePt t="111671" x="1868488" y="3203575"/>
          <p14:tracePt t="111675" x="1885950" y="3211513"/>
          <p14:tracePt t="111679" x="1893888" y="3221038"/>
          <p14:tracePt t="111684" x="1920875" y="3246438"/>
          <p14:tracePt t="111687" x="1946275" y="3254375"/>
          <p14:tracePt t="111693" x="1954213" y="3279775"/>
          <p14:tracePt t="111700" x="2005013" y="3314700"/>
          <p14:tracePt t="111703" x="2022475" y="3330575"/>
          <p14:tracePt t="111707" x="2047875" y="3340100"/>
          <p14:tracePt t="111712" x="2055813" y="3348038"/>
          <p14:tracePt t="111716" x="2081213" y="3355975"/>
          <p14:tracePt t="111718" x="2090738" y="3373438"/>
          <p14:tracePt t="111723" x="2098675" y="3382963"/>
          <p14:tracePt t="111727" x="2106613" y="3390900"/>
          <p14:tracePt t="111732" x="2116138" y="3398838"/>
          <p14:tracePt t="111735" x="2124075" y="3408363"/>
          <p14:tracePt t="111739" x="2132013" y="3416300"/>
          <p14:tracePt t="111743" x="2149475" y="3424238"/>
          <p14:tracePt t="111747" x="2157413" y="3441700"/>
          <p14:tracePt t="111750" x="2174875" y="3449638"/>
          <p14:tracePt t="111755" x="2182813" y="3449638"/>
          <p14:tracePt t="111759" x="2192338" y="3449638"/>
          <p14:tracePt t="111763" x="2217738" y="3459163"/>
          <p14:tracePt t="111767" x="2225675" y="3467100"/>
          <p14:tracePt t="111771" x="2235200" y="3467100"/>
          <p14:tracePt t="111775" x="2243138" y="3475038"/>
          <p14:tracePt t="111779" x="2260600" y="3475038"/>
          <p14:tracePt t="111787" x="2268538" y="3475038"/>
          <p14:tracePt t="111791" x="2276475" y="3475038"/>
          <p14:tracePt t="111796" x="2286000" y="3475038"/>
          <p14:tracePt t="111799" x="2293938" y="3475038"/>
          <p14:tracePt t="111803" x="2301875" y="3475038"/>
          <p14:tracePt t="111813" x="2311400" y="3475038"/>
          <p14:tracePt t="111855" x="2311400" y="3467100"/>
          <p14:tracePt t="111859" x="2311400" y="3449638"/>
          <p14:tracePt t="111863" x="2311400" y="3424238"/>
          <p14:tracePt t="111867" x="2286000" y="3398838"/>
          <p14:tracePt t="111872" x="2260600" y="3373438"/>
          <p14:tracePt t="111874" x="2243138" y="3365500"/>
          <p14:tracePt t="111880" x="2225675" y="3340100"/>
          <p14:tracePt t="111883" x="2200275" y="3314700"/>
          <p14:tracePt t="111887" x="2182813" y="3289300"/>
          <p14:tracePt t="111891" x="2166938" y="3271838"/>
          <p14:tracePt t="111896" x="2141538" y="3228975"/>
          <p14:tracePt t="111900" x="2116138" y="3203575"/>
          <p14:tracePt t="111903" x="2106613" y="3186113"/>
          <p14:tracePt t="111907" x="2081213" y="3144838"/>
          <p14:tracePt t="111913" x="2081213" y="3135313"/>
          <p14:tracePt t="111915" x="2073275" y="3109913"/>
          <p14:tracePt t="111919" x="2055813" y="3094038"/>
          <p14:tracePt t="111923" x="2055813" y="3084513"/>
          <p14:tracePt t="111927" x="2055813" y="3067050"/>
          <p14:tracePt t="111935" x="2055813" y="3059113"/>
          <p14:tracePt t="111967" x="2055813" y="3051175"/>
          <p14:tracePt t="111983" x="2073275" y="3051175"/>
          <p14:tracePt t="111987" x="2081213" y="3051175"/>
          <p14:tracePt t="111992" x="2090738" y="3051175"/>
          <p14:tracePt t="111996" x="2124075" y="3051175"/>
          <p14:tracePt t="111999" x="2141538" y="3059113"/>
          <p14:tracePt t="112003" x="2166938" y="3067050"/>
          <p14:tracePt t="112007" x="2192338" y="3076575"/>
          <p14:tracePt t="112012" x="2192338" y="3084513"/>
          <p14:tracePt t="112015" x="2200275" y="3109913"/>
          <p14:tracePt t="112019" x="2208213" y="3119438"/>
          <p14:tracePt t="112023" x="2217738" y="3127375"/>
          <p14:tracePt t="112027" x="2243138" y="3135313"/>
          <p14:tracePt t="112032" x="2251075" y="3152775"/>
          <p14:tracePt t="112035" x="2276475" y="3170238"/>
          <p14:tracePt t="112039" x="2286000" y="3178175"/>
          <p14:tracePt t="112043" x="2293938" y="3186113"/>
          <p14:tracePt t="112047" x="2311400" y="3203575"/>
          <p14:tracePt t="112052" x="2336800" y="3211513"/>
          <p14:tracePt t="112054" x="2344738" y="3221038"/>
          <p14:tracePt t="112059" x="2370138" y="3228975"/>
          <p14:tracePt t="112063" x="2379663" y="3228975"/>
          <p14:tracePt t="112067" x="2387600" y="3246438"/>
          <p14:tracePt t="112071" x="2395538" y="3254375"/>
          <p14:tracePt t="112075" x="2420938" y="3263900"/>
          <p14:tracePt t="112079" x="2430463" y="3271838"/>
          <p14:tracePt t="112083" x="2446338" y="3297238"/>
          <p14:tracePt t="112087" x="2463800" y="3297238"/>
          <p14:tracePt t="112091" x="2481263" y="3305175"/>
          <p14:tracePt t="112096" x="2489200" y="3314700"/>
          <p14:tracePt t="112099" x="2497138" y="3322638"/>
          <p14:tracePt t="112103" x="2524125" y="3330575"/>
          <p14:tracePt t="112107" x="2549525" y="3348038"/>
          <p14:tracePt t="112113" x="2557463" y="3355975"/>
          <p14:tracePt t="112115" x="2574925" y="3365500"/>
          <p14:tracePt t="112119" x="2582863" y="3373438"/>
          <p14:tracePt t="112123" x="2608263" y="3398838"/>
          <p14:tracePt t="112127" x="2616200" y="3408363"/>
          <p14:tracePt t="112131" x="2625725" y="3416300"/>
          <p14:tracePt t="112135" x="2633663" y="3416300"/>
          <p14:tracePt t="112139" x="2659063" y="3424238"/>
          <p14:tracePt t="112143" x="2668588" y="3441700"/>
          <p14:tracePt t="112147" x="2676525" y="3449638"/>
          <p14:tracePt t="112151" x="2684463" y="3459163"/>
          <p14:tracePt t="112166" x="2719388" y="3475038"/>
          <p14:tracePt t="112171" x="2727325" y="3484563"/>
          <p14:tracePt t="112175" x="2735263" y="3492500"/>
          <p14:tracePt t="112179" x="2744788" y="3492500"/>
          <p14:tracePt t="112183" x="2752725" y="3509963"/>
          <p14:tracePt t="112191" x="2760663" y="3509963"/>
          <p14:tracePt t="112196" x="2770188" y="3517900"/>
          <p14:tracePt t="112207" x="2786063" y="3527425"/>
          <p14:tracePt t="112272" x="2778125" y="3527425"/>
          <p14:tracePt t="112278" x="2778125" y="3517900"/>
          <p14:tracePt t="112283" x="2770188" y="3502025"/>
          <p14:tracePt t="112295" x="2760663" y="3492500"/>
          <p14:tracePt t="112315" x="2752725" y="3484563"/>
          <p14:tracePt t="112323" x="2744788" y="3475038"/>
          <p14:tracePt t="112335" x="2735263" y="3467100"/>
          <p14:tracePt t="112348" x="2735263" y="3459163"/>
          <p14:tracePt t="112351" x="2727325" y="3449638"/>
          <p14:tracePt t="112355" x="2727325" y="3433763"/>
          <p14:tracePt t="112359" x="2727325" y="3424238"/>
          <p14:tracePt t="112364" x="2719388" y="3416300"/>
          <p14:tracePt t="112375" x="2701925" y="3408363"/>
          <p14:tracePt t="112379" x="2701925" y="3398838"/>
          <p14:tracePt t="112383" x="2701925" y="3390900"/>
          <p14:tracePt t="112391" x="2701925" y="3382963"/>
          <p14:tracePt t="112399" x="2701925" y="3365500"/>
          <p14:tracePt t="112403" x="2701925" y="3355975"/>
          <p14:tracePt t="112407" x="2701925" y="3348038"/>
          <p14:tracePt t="112413" x="2701925" y="3340100"/>
          <p14:tracePt t="112415" x="2693988" y="3322638"/>
          <p14:tracePt t="112419" x="2693988" y="3305175"/>
          <p14:tracePt t="112423" x="2684463" y="3297238"/>
          <p14:tracePt t="112427" x="2676525" y="3289300"/>
          <p14:tracePt t="112433" x="2668588" y="3271838"/>
          <p14:tracePt t="112435" x="2651125" y="3246438"/>
          <p14:tracePt t="112439" x="2641600" y="3221038"/>
          <p14:tracePt t="112443" x="2633663" y="3195638"/>
          <p14:tracePt t="112447" x="2616200" y="3178175"/>
          <p14:tracePt t="112451" x="2590800" y="3152775"/>
          <p14:tracePt t="112455" x="2565400" y="3109913"/>
          <p14:tracePt t="112459" x="2557463" y="3094038"/>
          <p14:tracePt t="112464" x="2532063" y="3067050"/>
          <p14:tracePt t="112467" x="2506663" y="3025775"/>
          <p14:tracePt t="112471" x="2481263" y="3000375"/>
          <p14:tracePt t="112475" x="2455863" y="2982913"/>
          <p14:tracePt t="112479" x="2420938" y="2940050"/>
          <p14:tracePt t="112484" x="2395538" y="2914650"/>
          <p14:tracePt t="112487" x="2352675" y="2881313"/>
          <p14:tracePt t="112493" x="2319338" y="2838450"/>
          <p14:tracePt t="112496" x="2276475" y="2813050"/>
          <p14:tracePt t="112499" x="2243138" y="2787650"/>
          <p14:tracePt t="112503" x="2217738" y="2762250"/>
          <p14:tracePt t="112507" x="2192338" y="2736850"/>
          <p14:tracePt t="112512" x="2166938" y="2711450"/>
          <p14:tracePt t="112515" x="2141538" y="2701925"/>
          <p14:tracePt t="112519" x="2132013" y="2693988"/>
          <p14:tracePt t="112523" x="2116138" y="2686050"/>
          <p14:tracePt t="112527" x="2106613" y="2686050"/>
          <p14:tracePt t="112531" x="2098675" y="2668588"/>
          <p14:tracePt t="112535" x="2081213" y="2660650"/>
          <p14:tracePt t="112543" x="2073275" y="2651125"/>
          <p14:tracePt t="112551" x="2065338" y="2651125"/>
          <p14:tracePt t="112665" x="2081213" y="2651125"/>
          <p14:tracePt t="112669" x="2098675" y="2660650"/>
          <p14:tracePt t="112675" x="2192338" y="2711450"/>
          <p14:tracePt t="112685" x="2327275" y="2778125"/>
          <p14:tracePt t="112688" x="2405063" y="2830513"/>
          <p14:tracePt t="112692" x="2481263" y="2863850"/>
          <p14:tracePt t="112700" x="2633663" y="2940050"/>
          <p14:tracePt t="112703" x="2709863" y="2965450"/>
          <p14:tracePt t="112707" x="2786063" y="3000375"/>
          <p14:tracePt t="112715" x="2905125" y="3076575"/>
          <p14:tracePt t="112719" x="2982913" y="3101975"/>
          <p14:tracePt t="112723" x="3041650" y="3127375"/>
          <p14:tracePt t="112727" x="3100388" y="3178175"/>
          <p14:tracePt t="112731" x="3135313" y="3186113"/>
          <p14:tracePt t="112735" x="3168650" y="3211513"/>
          <p14:tracePt t="112739" x="3211513" y="3238500"/>
          <p14:tracePt t="112743" x="3236913" y="3246438"/>
          <p14:tracePt t="112747" x="3254375" y="3271838"/>
          <p14:tracePt t="112751" x="3279775" y="3289300"/>
          <p14:tracePt t="112755" x="3287713" y="3289300"/>
          <p14:tracePt t="112759" x="3305175" y="3297238"/>
          <p14:tracePt t="112763" x="3313113" y="3297238"/>
          <p14:tracePt t="112767" x="3322638" y="3305175"/>
          <p14:tracePt t="112775" x="3330575" y="3314700"/>
          <p14:tracePt t="112980" x="3322638" y="3314700"/>
          <p14:tracePt t="113004" x="3313113" y="3314700"/>
          <p14:tracePt t="113016" x="3297238" y="3314700"/>
          <p14:tracePt t="113195" x="3287713" y="3314700"/>
          <p14:tracePt t="113215" x="3279775" y="3314700"/>
          <p14:tracePt t="113243" x="3270250" y="3314700"/>
          <p14:tracePt t="113251" x="3262313" y="3314700"/>
          <p14:tracePt t="113271" x="3254375" y="3314700"/>
          <p14:tracePt t="113319" x="3244850" y="3314700"/>
          <p14:tracePt t="113360" x="3228975" y="3314700"/>
          <p14:tracePt t="113368" x="3219450" y="3305175"/>
          <p14:tracePt t="113423" x="3211513" y="3305175"/>
          <p14:tracePt t="113467" x="3203575" y="3305175"/>
          <p14:tracePt t="113544" x="3194050" y="3297238"/>
          <p14:tracePt t="113553" x="3186113" y="3289300"/>
          <p14:tracePt t="113563" x="3178175" y="3271838"/>
          <p14:tracePt t="113580" x="3160713" y="3271838"/>
          <p14:tracePt t="113587" x="3152775" y="3263900"/>
          <p14:tracePt t="113592" x="3143250" y="3263900"/>
          <p14:tracePt t="113615" x="3135313" y="3254375"/>
          <p14:tracePt t="113885" x="3127375" y="3254375"/>
          <p14:tracePt t="113895" x="3117850" y="3246438"/>
          <p14:tracePt t="114088" x="3109913" y="3238500"/>
          <p14:tracePt t="114095" x="3109913" y="3228975"/>
          <p14:tracePt t="115524" x="3109913" y="3238500"/>
          <p14:tracePt t="115532" x="3109913" y="3246438"/>
          <p14:tracePt t="115572" x="3109913" y="3254375"/>
          <p14:tracePt t="115715" x="3092450" y="3254375"/>
          <p14:tracePt t="115723" x="3084513" y="3254375"/>
          <p14:tracePt t="115727" x="3084513" y="3263900"/>
          <p14:tracePt t="115735" x="3074988" y="3263900"/>
          <p14:tracePt t="115740" x="3067050" y="3263900"/>
          <p14:tracePt t="115747" x="3049588" y="3263900"/>
          <p14:tracePt t="115751" x="3041650" y="3263900"/>
          <p14:tracePt t="115755" x="3024188" y="3263900"/>
          <p14:tracePt t="115759" x="3008313" y="3254375"/>
          <p14:tracePt t="115763" x="2982913" y="3246438"/>
          <p14:tracePt t="115767" x="2973388" y="3238500"/>
          <p14:tracePt t="115771" x="2947988" y="3211513"/>
          <p14:tracePt t="115775" x="2914650" y="3195638"/>
          <p14:tracePt t="115779" x="2889250" y="3178175"/>
          <p14:tracePt t="115783" x="2838450" y="3144838"/>
          <p14:tracePt t="115787" x="2795588" y="3109913"/>
          <p14:tracePt t="115791" x="2760663" y="3084513"/>
          <p14:tracePt t="115795" x="2719388" y="3041650"/>
          <p14:tracePt t="115798" x="2684463" y="3016250"/>
          <p14:tracePt t="115803" x="2659063" y="2990850"/>
          <p14:tracePt t="115807" x="2633663" y="2982913"/>
          <p14:tracePt t="115812" x="2608263" y="2957513"/>
          <p14:tracePt t="115815" x="2582863" y="2949575"/>
          <p14:tracePt t="115819" x="2574925" y="2940050"/>
          <p14:tracePt t="115823" x="2565400" y="2940050"/>
          <p14:tracePt t="115828" x="2557463" y="2932113"/>
          <p14:tracePt t="115831" x="2549525" y="2932113"/>
          <p14:tracePt t="115835" x="2540000" y="2914650"/>
          <p14:tracePt t="115840" x="2532063" y="2914650"/>
          <p14:tracePt t="115842" x="2514600" y="2914650"/>
          <p14:tracePt t="115847" x="2506663" y="2914650"/>
          <p14:tracePt t="115851" x="2506663" y="2906713"/>
          <p14:tracePt t="115855" x="2497138" y="2906713"/>
          <p14:tracePt t="115859" x="2489200" y="2897188"/>
          <p14:tracePt t="115864" x="2471738" y="2897188"/>
          <p14:tracePt t="115867" x="2463800" y="2897188"/>
          <p14:tracePt t="115871" x="2438400" y="2897188"/>
          <p14:tracePt t="115875" x="2430463" y="2889250"/>
          <p14:tracePt t="115879" x="2413000" y="2889250"/>
          <p14:tracePt t="115883" x="2387600" y="2889250"/>
          <p14:tracePt t="115887" x="2379663" y="2889250"/>
          <p14:tracePt t="115891" x="2352675" y="2889250"/>
          <p14:tracePt t="115895" x="2336800" y="2889250"/>
          <p14:tracePt t="115899" x="2311400" y="2889250"/>
          <p14:tracePt t="115903" x="2293938" y="2889250"/>
          <p14:tracePt t="115907" x="2286000" y="2889250"/>
          <p14:tracePt t="115912" x="2260600" y="2889250"/>
          <p14:tracePt t="115915" x="2251075" y="2889250"/>
          <p14:tracePt t="115919" x="2243138" y="2889250"/>
          <p14:tracePt t="115923" x="2217738" y="2889250"/>
          <p14:tracePt t="115928" x="2208213" y="2889250"/>
          <p14:tracePt t="115931" x="2200275" y="2889250"/>
          <p14:tracePt t="115935" x="2182813" y="2889250"/>
          <p14:tracePt t="115943" x="2157413" y="2889250"/>
          <p14:tracePt t="115951" x="2149475" y="2889250"/>
          <p14:tracePt t="115955" x="2141538" y="2889250"/>
          <p14:tracePt t="115959" x="2132013" y="2889250"/>
          <p14:tracePt t="115963" x="2106613" y="2889250"/>
          <p14:tracePt t="115967" x="2098675" y="2889250"/>
          <p14:tracePt t="115971" x="2090738" y="2889250"/>
          <p14:tracePt t="115975" x="2081213" y="2889250"/>
          <p14:tracePt t="115979" x="2073275" y="2889250"/>
          <p14:tracePt t="115983" x="2065338" y="2889250"/>
          <p14:tracePt t="115987" x="2038350" y="2889250"/>
          <p14:tracePt t="115991" x="2030413" y="2889250"/>
          <p14:tracePt t="115995" x="2012950" y="2889250"/>
          <p14:tracePt t="115999" x="2005013" y="2897188"/>
          <p14:tracePt t="116003" x="1979613" y="2922588"/>
          <p14:tracePt t="116007" x="1971675" y="2949575"/>
          <p14:tracePt t="116012" x="1954213" y="2982913"/>
          <p14:tracePt t="116015" x="1946275" y="3016250"/>
          <p14:tracePt t="116019" x="1928813" y="3059113"/>
          <p14:tracePt t="116023" x="1920875" y="3094038"/>
          <p14:tracePt t="116028" x="1903413" y="3135313"/>
          <p14:tracePt t="116031" x="1903413" y="3170238"/>
          <p14:tracePt t="116035" x="1903413" y="3203575"/>
          <p14:tracePt t="116040" x="1903413" y="3238500"/>
          <p14:tracePt t="116043" x="1903413" y="3279775"/>
          <p14:tracePt t="116047" x="1903413" y="3297238"/>
          <p14:tracePt t="116051" x="1903413" y="3340100"/>
          <p14:tracePt t="116055" x="1903413" y="3355975"/>
          <p14:tracePt t="116060" x="1903413" y="3365500"/>
          <p14:tracePt t="116063" x="1903413" y="3390900"/>
          <p14:tracePt t="116067" x="1903413" y="3398838"/>
          <p14:tracePt t="116071" x="1903413" y="3408363"/>
          <p14:tracePt t="116075" x="1903413" y="3416300"/>
          <p14:tracePt t="116083" x="1903413" y="3424238"/>
          <p14:tracePt t="116087" x="1903413" y="3433763"/>
          <p14:tracePt t="116095" x="1903413" y="3441700"/>
          <p14:tracePt t="116140" x="1893888" y="3441700"/>
          <p14:tracePt t="116142" x="1885950" y="3441700"/>
          <p14:tracePt t="116147" x="1878013" y="3433763"/>
          <p14:tracePt t="116151" x="1852613" y="3424238"/>
          <p14:tracePt t="116155" x="1835150" y="3398838"/>
          <p14:tracePt t="116159" x="1809750" y="3373438"/>
          <p14:tracePt t="116164" x="1784350" y="3348038"/>
          <p14:tracePt t="116167" x="1758950" y="3330575"/>
          <p14:tracePt t="116171" x="1733550" y="3305175"/>
          <p14:tracePt t="116175" x="1708150" y="3263900"/>
          <p14:tracePt t="116179" x="1682750" y="3228975"/>
          <p14:tracePt t="116183" x="1657350" y="3186113"/>
          <p14:tracePt t="116187" x="1647825" y="3170238"/>
          <p14:tracePt t="116191" x="1622425" y="3127375"/>
          <p14:tracePt t="116195" x="1597025" y="3101975"/>
          <p14:tracePt t="116199" x="1589088" y="3076575"/>
          <p14:tracePt t="116203" x="1571625" y="3059113"/>
          <p14:tracePt t="116207" x="1563688" y="3033713"/>
          <p14:tracePt t="116212" x="1546225" y="3008313"/>
          <p14:tracePt t="116216" x="1546225" y="2990850"/>
          <p14:tracePt t="116219" x="1538288" y="2982913"/>
          <p14:tracePt t="116223" x="1538288" y="2957513"/>
          <p14:tracePt t="116228" x="1528763" y="2949575"/>
          <p14:tracePt t="116231" x="1528763" y="2940050"/>
          <p14:tracePt t="116240" x="1528763" y="2932113"/>
          <p14:tracePt t="116275" x="1520825" y="2922588"/>
          <p14:tracePt t="116334" x="1520825" y="2940050"/>
          <p14:tracePt t="116338" x="1520825" y="2974975"/>
          <p14:tracePt t="116342" x="1520825" y="3016250"/>
          <p14:tracePt t="116347" x="1520825" y="3067050"/>
          <p14:tracePt t="116350" x="1520825" y="3101975"/>
          <p14:tracePt t="116353" x="1520825" y="3152775"/>
          <p14:tracePt t="116357" x="1520825" y="3186113"/>
          <p14:tracePt t="116363" x="1520825" y="3238500"/>
          <p14:tracePt t="116365" x="1520825" y="3289300"/>
          <p14:tracePt t="116369" x="1520825" y="3322638"/>
          <p14:tracePt t="116373" x="1520825" y="3373438"/>
          <p14:tracePt t="116378" x="1520825" y="3416300"/>
          <p14:tracePt t="116381" x="1520825" y="3424238"/>
          <p14:tracePt t="116385" x="1520825" y="3441700"/>
          <p14:tracePt t="116393" x="1520825" y="3449638"/>
          <p14:tracePt t="116401" x="1520825" y="3467100"/>
          <p14:tracePt t="116453" x="1520825" y="3459163"/>
          <p14:tracePt t="116461" x="1520825" y="3449638"/>
          <p14:tracePt t="116465" x="1512888" y="3441700"/>
          <p14:tracePt t="116473" x="1503363" y="3433763"/>
          <p14:tracePt t="116478" x="1495425" y="3424238"/>
          <p14:tracePt t="116481" x="1495425" y="3416300"/>
          <p14:tracePt t="116485" x="1487488" y="3408363"/>
          <p14:tracePt t="116493" x="1470025" y="3390900"/>
          <p14:tracePt t="116497" x="1462088" y="3382963"/>
          <p14:tracePt t="116501" x="1462088" y="3373438"/>
          <p14:tracePt t="116505" x="1462088" y="3365500"/>
          <p14:tracePt t="116510" x="1462088" y="3355975"/>
          <p14:tracePt t="116513" x="1462088" y="3348038"/>
          <p14:tracePt t="116517" x="1462088" y="3340100"/>
          <p14:tracePt t="116521" x="1452563" y="3322638"/>
          <p14:tracePt t="116525" x="1452563" y="3314700"/>
          <p14:tracePt t="116529" x="1444625" y="3305175"/>
          <p14:tracePt t="116537" x="1444625" y="3297238"/>
          <p14:tracePt t="116545" x="1444625" y="3289300"/>
          <p14:tracePt t="116549" x="1435100" y="3289300"/>
          <p14:tracePt t="116553" x="1435100" y="3279775"/>
          <p14:tracePt t="116562" x="1427163" y="3271838"/>
          <p14:tracePt t="116569" x="1419225" y="3263900"/>
          <p14:tracePt t="116573" x="1401763" y="3246438"/>
          <p14:tracePt t="116581" x="1393825" y="3238500"/>
          <p14:tracePt t="116593" x="1384300" y="3238500"/>
          <p14:tracePt t="116601" x="1376363" y="3238500"/>
          <p14:tracePt t="116609" x="1368425" y="3238500"/>
          <p14:tracePt t="116613" x="1358900" y="3238500"/>
          <p14:tracePt t="116617" x="1350963" y="3238500"/>
          <p14:tracePt t="116625" x="1333500" y="3238500"/>
          <p14:tracePt t="116629" x="1317625" y="3238500"/>
          <p14:tracePt t="116633" x="1308100" y="3238500"/>
          <p14:tracePt t="116637" x="1300163" y="3254375"/>
          <p14:tracePt t="116641" x="1290638" y="3263900"/>
          <p14:tracePt t="116645" x="1274763" y="3271838"/>
          <p14:tracePt t="116649" x="1265238" y="3279775"/>
          <p14:tracePt t="116653" x="1265238" y="3297238"/>
          <p14:tracePt t="116657" x="1257300" y="3305175"/>
          <p14:tracePt t="116662" x="1249363" y="3322638"/>
          <p14:tracePt t="116665" x="1249363" y="3330575"/>
          <p14:tracePt t="116669" x="1239838" y="3340100"/>
          <p14:tracePt t="116673" x="1231900" y="3348038"/>
          <p14:tracePt t="116678" x="1231900" y="3355975"/>
          <p14:tracePt t="116681" x="1223963" y="3365500"/>
          <p14:tracePt t="116685" x="1223963" y="3373438"/>
          <p14:tracePt t="116689" x="1214438" y="3390900"/>
          <p14:tracePt t="116693" x="1214438" y="3398838"/>
          <p14:tracePt t="116697" x="1198563" y="3398838"/>
          <p14:tracePt t="116701" x="1198563" y="3408363"/>
          <p14:tracePt t="116709" x="1198563" y="3416300"/>
          <p14:tracePt t="116717" x="1198563" y="3424238"/>
          <p14:tracePt t="116725" x="1198563" y="3433763"/>
          <p14:tracePt t="116745" x="1189038" y="3433763"/>
          <p14:tracePt t="116757" x="1189038" y="3441700"/>
          <p14:tracePt t="116790" x="1181100" y="3441700"/>
          <p14:tracePt t="116797" x="1181100" y="3433763"/>
          <p14:tracePt t="116801" x="1181100" y="3424238"/>
          <p14:tracePt t="116805" x="1181100" y="3408363"/>
          <p14:tracePt t="116810" x="1181100" y="3382963"/>
          <p14:tracePt t="116814" x="1198563" y="3355975"/>
          <p14:tracePt t="116817" x="1206500" y="3330575"/>
          <p14:tracePt t="116821" x="1223963" y="3314700"/>
          <p14:tracePt t="116825" x="1231900" y="3289300"/>
          <p14:tracePt t="116829" x="1257300" y="3246438"/>
          <p14:tracePt t="116833" x="1265238" y="3228975"/>
          <p14:tracePt t="116837" x="1282700" y="3203575"/>
          <p14:tracePt t="116841" x="1290638" y="3170238"/>
          <p14:tracePt t="116845" x="1300163" y="3152775"/>
          <p14:tracePt t="116849" x="1317625" y="3135313"/>
          <p14:tracePt t="116853" x="1333500" y="3109913"/>
          <p14:tracePt t="116857" x="1343025" y="3101975"/>
          <p14:tracePt t="116862" x="1358900" y="3094038"/>
          <p14:tracePt t="116865" x="1368425" y="3084513"/>
          <p14:tracePt t="116869" x="1368425" y="3076575"/>
          <p14:tracePt t="116878" x="1376363" y="3076575"/>
          <p14:tracePt t="116925" x="1384300" y="3094038"/>
          <p14:tracePt t="116930" x="1384300" y="3119438"/>
          <p14:tracePt t="116933" x="1384300" y="3152775"/>
          <p14:tracePt t="116937" x="1401763" y="3203575"/>
          <p14:tracePt t="116941" x="1401763" y="3238500"/>
          <p14:tracePt t="116946" x="1401763" y="3289300"/>
          <p14:tracePt t="116949" x="1401763" y="3340100"/>
          <p14:tracePt t="116953" x="1401763" y="3390900"/>
          <p14:tracePt t="116957" x="1393825" y="3441700"/>
          <p14:tracePt t="116962" x="1393825" y="3492500"/>
          <p14:tracePt t="116965" x="1384300" y="3535363"/>
          <p14:tracePt t="116969" x="1376363" y="3543300"/>
          <p14:tracePt t="116973" x="1376363" y="3560763"/>
          <p14:tracePt t="116981" x="1358900" y="3578225"/>
          <p14:tracePt t="116985" x="1358900" y="3586163"/>
          <p14:tracePt t="116991" x="1350963" y="3594100"/>
          <p14:tracePt t="116997" x="1350963" y="3603625"/>
          <p14:tracePt t="117078" x="1350963" y="3578225"/>
          <p14:tracePt t="117083" x="1350963" y="3560763"/>
          <p14:tracePt t="117088" x="1358900" y="3517900"/>
          <p14:tracePt t="117091" x="1368425" y="3484563"/>
          <p14:tracePt t="117094" x="1393825" y="3449638"/>
          <p14:tracePt t="117100" x="1409700" y="3408363"/>
          <p14:tracePt t="117101" x="1435100" y="3373438"/>
          <p14:tracePt t="117105" x="1462088" y="3330575"/>
          <p14:tracePt t="117109" x="1487488" y="3279775"/>
          <p14:tracePt t="117113" x="1495425" y="3238500"/>
          <p14:tracePt t="117117" x="1520825" y="3186113"/>
          <p14:tracePt t="117120" x="1538288" y="3152775"/>
          <p14:tracePt t="117125" x="1546225" y="3127375"/>
          <p14:tracePt t="117130" x="1546225" y="3094038"/>
          <p14:tracePt t="117133" x="1563688" y="3067050"/>
          <p14:tracePt t="117137" x="1563688" y="3041650"/>
          <p14:tracePt t="117141" x="1563688" y="3008313"/>
          <p14:tracePt t="117145" x="1571625" y="3000375"/>
          <p14:tracePt t="117149" x="1571625" y="2982913"/>
          <p14:tracePt t="117153" x="1579563" y="2965450"/>
          <p14:tracePt t="117157" x="1579563" y="2957513"/>
          <p14:tracePt t="117162" x="1579563" y="2949575"/>
          <p14:tracePt t="117165" x="1579563" y="2940050"/>
          <p14:tracePt t="117182" x="1579563" y="2932113"/>
          <p14:tracePt t="117286" x="1589088" y="2932113"/>
          <p14:tracePt t="117302" x="1589088" y="2940050"/>
          <p14:tracePt t="117311" x="1589088" y="2949575"/>
          <p14:tracePt t="117322" x="1589088" y="2957513"/>
          <p14:tracePt t="117326" x="1597025" y="2974975"/>
          <p14:tracePt t="117333" x="1606550" y="2990850"/>
          <p14:tracePt t="117337" x="1606550" y="3000375"/>
          <p14:tracePt t="117341" x="1606550" y="3008313"/>
          <p14:tracePt t="117345" x="1622425" y="3033713"/>
          <p14:tracePt t="117349" x="1631950" y="3041650"/>
          <p14:tracePt t="117353" x="1631950" y="3059113"/>
          <p14:tracePt t="117357" x="1639888" y="3084513"/>
          <p14:tracePt t="117362" x="1657350" y="3109913"/>
          <p14:tracePt t="117365" x="1665288" y="3135313"/>
          <p14:tracePt t="117370" x="1673225" y="3152775"/>
          <p14:tracePt t="117373" x="1690688" y="3178175"/>
          <p14:tracePt t="117378" x="1698625" y="3186113"/>
          <p14:tracePt t="117381" x="1698625" y="3211513"/>
          <p14:tracePt t="117385" x="1708150" y="3228975"/>
          <p14:tracePt t="117389" x="1716088" y="3238500"/>
          <p14:tracePt t="117393" x="1716088" y="3263900"/>
          <p14:tracePt t="117397" x="1724025" y="3271838"/>
          <p14:tracePt t="117401" x="1741488" y="3279775"/>
          <p14:tracePt t="117409" x="1741488" y="3289300"/>
          <p14:tracePt t="117414" x="1749425" y="3297238"/>
          <p14:tracePt t="117417" x="1749425" y="3314700"/>
          <p14:tracePt t="117425" x="1758950" y="3322638"/>
          <p14:tracePt t="117437" x="1766888" y="3330575"/>
          <p14:tracePt t="117737" x="1766888" y="3340100"/>
          <p14:tracePt t="117741" x="1758950" y="3340100"/>
          <p14:tracePt t="117761" x="1749425" y="3330575"/>
          <p14:tracePt t="117765" x="1749425" y="3322638"/>
          <p14:tracePt t="117769" x="1733550" y="3305175"/>
          <p14:tracePt t="117773" x="1724025" y="3297238"/>
          <p14:tracePt t="117781" x="1716088" y="3289300"/>
          <p14:tracePt t="117790" x="1708150" y="3279775"/>
          <p14:tracePt t="117845" x="1698625" y="3271838"/>
          <p14:tracePt t="118078" x="1698625" y="3263900"/>
          <p14:tracePt t="118090" x="1698625" y="3254375"/>
          <p14:tracePt t="118099" x="1698625" y="3238500"/>
          <p14:tracePt t="118102" x="1708150" y="3238500"/>
          <p14:tracePt t="118105" x="1716088" y="3238500"/>
          <p14:tracePt t="118109" x="1724025" y="3238500"/>
          <p14:tracePt t="118113" x="1741488" y="3238500"/>
          <p14:tracePt t="118117" x="1749425" y="3238500"/>
          <p14:tracePt t="118121" x="1758950" y="3238500"/>
          <p14:tracePt t="118125" x="1766888" y="3238500"/>
          <p14:tracePt t="118130" x="1776413" y="3238500"/>
          <p14:tracePt t="118133" x="1784350" y="3238500"/>
          <p14:tracePt t="118137" x="1809750" y="3238500"/>
          <p14:tracePt t="118141" x="1817688" y="3238500"/>
          <p14:tracePt t="118145" x="1835150" y="3238500"/>
          <p14:tracePt t="118165" x="1920875" y="3246438"/>
          <p14:tracePt t="118169" x="1936750" y="3263900"/>
          <p14:tracePt t="118173" x="1954213" y="3279775"/>
          <p14:tracePt t="118179" x="1962150" y="3289300"/>
          <p14:tracePt t="118181" x="1987550" y="3297238"/>
          <p14:tracePt t="118185" x="1997075" y="3305175"/>
          <p14:tracePt t="118189" x="2022475" y="3314700"/>
          <p14:tracePt t="118193" x="2030413" y="3330575"/>
          <p14:tracePt t="118197" x="2038350" y="3340100"/>
          <p14:tracePt t="118201" x="2047875" y="3348038"/>
          <p14:tracePt t="118209" x="2055813" y="3355975"/>
          <p14:tracePt t="118213" x="2065338" y="3365500"/>
          <p14:tracePt t="118221" x="2073275" y="3373438"/>
          <p14:tracePt t="118229" x="2090738" y="3373438"/>
          <p14:tracePt t="118237" x="2098675" y="3373438"/>
          <p14:tracePt t="118245" x="2106613" y="3382963"/>
          <p14:tracePt t="118326" x="2106613" y="3373438"/>
          <p14:tracePt t="118334" x="2098675" y="3365500"/>
          <p14:tracePt t="118350" x="2081213" y="3355975"/>
          <p14:tracePt t="118374" x="2073275" y="3348038"/>
          <p14:tracePt t="118382" x="2065338" y="3340100"/>
          <p14:tracePt t="118385" x="2055813" y="3322638"/>
          <p14:tracePt t="118397" x="2055813" y="3314700"/>
          <p14:tracePt t="118401" x="2055813" y="3305175"/>
          <p14:tracePt t="118405" x="2047875" y="3297238"/>
          <p14:tracePt t="118409" x="2047875" y="3279775"/>
          <p14:tracePt t="118413" x="2038350" y="3279775"/>
          <p14:tracePt t="118417" x="2038350" y="3271838"/>
          <p14:tracePt t="118421" x="2038350" y="3254375"/>
          <p14:tracePt t="118425" x="2038350" y="3246438"/>
          <p14:tracePt t="118433" x="2038350" y="3238500"/>
          <p14:tracePt t="118437" x="2038350" y="3228975"/>
          <p14:tracePt t="118445" x="2038350" y="3221038"/>
          <p14:tracePt t="118453" x="2038350" y="3211513"/>
          <p14:tracePt t="118505" x="2038350" y="3203575"/>
          <p14:tracePt t="118517" x="2030413" y="3186113"/>
          <p14:tracePt t="118533" x="2012950" y="3186113"/>
          <p14:tracePt t="118537" x="2012950" y="3178175"/>
          <p14:tracePt t="118541" x="2005013" y="3178175"/>
          <p14:tracePt t="118553" x="1997075" y="3170238"/>
          <p14:tracePt t="118565" x="1987550" y="3160713"/>
          <p14:tracePt t="118573" x="1979613" y="3152775"/>
          <p14:tracePt t="118581" x="1971675" y="3144838"/>
          <p14:tracePt t="118585" x="1962150" y="3135313"/>
          <p14:tracePt t="118589" x="1962150" y="3119438"/>
          <p14:tracePt t="118593" x="1946275" y="3109913"/>
          <p14:tracePt t="118597" x="1936750" y="3094038"/>
          <p14:tracePt t="118601" x="1928813" y="3084513"/>
          <p14:tracePt t="118605" x="1903413" y="3059113"/>
          <p14:tracePt t="118609" x="1893888" y="3051175"/>
          <p14:tracePt t="118614" x="1878013" y="3025775"/>
          <p14:tracePt t="118617" x="1860550" y="3008313"/>
          <p14:tracePt t="118621" x="1843088" y="2982913"/>
          <p14:tracePt t="118625" x="1827213" y="2957513"/>
          <p14:tracePt t="118629" x="1817688" y="2949575"/>
          <p14:tracePt t="118633" x="1809750" y="2922588"/>
          <p14:tracePt t="118637" x="1784350" y="2914650"/>
          <p14:tracePt t="118641" x="1776413" y="2889250"/>
          <p14:tracePt t="118645" x="1766888" y="2881313"/>
          <p14:tracePt t="118649" x="1749425" y="2863850"/>
          <p14:tracePt t="118653" x="1741488" y="2855913"/>
          <p14:tracePt t="118657" x="1733550" y="2838450"/>
          <p14:tracePt t="118662" x="1724025" y="2830513"/>
          <p14:tracePt t="118665" x="1716088" y="2820988"/>
          <p14:tracePt t="118673" x="1708150" y="2813050"/>
          <p14:tracePt t="118679" x="1698625" y="2805113"/>
          <p14:tracePt t="118681" x="1682750" y="2778125"/>
          <p14:tracePt t="118685" x="1673225" y="2762250"/>
          <p14:tracePt t="118689" x="1665288" y="2752725"/>
          <p14:tracePt t="118693" x="1647825" y="2727325"/>
          <p14:tracePt t="118697" x="1647825" y="2719388"/>
          <p14:tracePt t="118701" x="1639888" y="2711450"/>
          <p14:tracePt t="118705" x="1639888" y="2701925"/>
          <p14:tracePt t="118709" x="1631950" y="2686050"/>
          <p14:tracePt t="118713" x="1622425" y="2676525"/>
          <p14:tracePt t="118717" x="1622425" y="2668588"/>
          <p14:tracePt t="118721" x="1622425" y="2660650"/>
          <p14:tracePt t="118729" x="1622425" y="2651125"/>
          <p14:tracePt t="118741" x="1622425" y="2643188"/>
          <p14:tracePt t="118777" x="1631950" y="2643188"/>
          <p14:tracePt t="118781" x="1647825" y="2651125"/>
          <p14:tracePt t="118785" x="1665288" y="2668588"/>
          <p14:tracePt t="118789" x="1690688" y="2701925"/>
          <p14:tracePt t="118793" x="1733550" y="2744788"/>
          <p14:tracePt t="118797" x="1776413" y="2778125"/>
          <p14:tracePt t="118801" x="1817688" y="2838450"/>
          <p14:tracePt t="118805" x="1878013" y="2906713"/>
          <p14:tracePt t="118809" x="1936750" y="2965450"/>
          <p14:tracePt t="118814" x="1979613" y="3000375"/>
          <p14:tracePt t="118817" x="2038350" y="3067050"/>
          <p14:tracePt t="118821" x="2098675" y="3127375"/>
          <p14:tracePt t="118825" x="2141538" y="3160713"/>
          <p14:tracePt t="118829" x="2200275" y="3228975"/>
          <p14:tracePt t="118833" x="2260600" y="3289300"/>
          <p14:tracePt t="118837" x="2301875" y="3330575"/>
          <p14:tracePt t="118841" x="2362200" y="3355975"/>
          <p14:tracePt t="118845" x="2395538" y="3398838"/>
          <p14:tracePt t="118849" x="2420938" y="3408363"/>
          <p14:tracePt t="118853" x="2463800" y="3433763"/>
          <p14:tracePt t="118857" x="2471738" y="3441700"/>
          <p14:tracePt t="118861" x="2481263" y="3441700"/>
          <p14:tracePt t="118865" x="2489200" y="3449638"/>
          <p14:tracePt t="118925" x="2489200" y="3441700"/>
          <p14:tracePt t="118929" x="2481263" y="3416300"/>
          <p14:tracePt t="118933" x="2455863" y="3382963"/>
          <p14:tracePt t="118937" x="2420938" y="3330575"/>
          <p14:tracePt t="118941" x="2379663" y="3271838"/>
          <p14:tracePt t="118946" x="2352675" y="3211513"/>
          <p14:tracePt t="118949" x="2327275" y="3152775"/>
          <p14:tracePt t="118953" x="2276475" y="3094038"/>
          <p14:tracePt t="118957" x="2251075" y="3016250"/>
          <p14:tracePt t="118962" x="2208213" y="2957513"/>
          <p14:tracePt t="118965" x="2174875" y="2906713"/>
          <p14:tracePt t="118969" x="2149475" y="2863850"/>
          <p14:tracePt t="118973" x="2141538" y="2830513"/>
          <p14:tracePt t="118980" x="2124075" y="2805113"/>
          <p14:tracePt t="118981" x="2116138" y="2778125"/>
          <p14:tracePt t="118985" x="2116138" y="2770188"/>
          <p14:tracePt t="118989" x="2116138" y="2762250"/>
          <p14:tracePt t="118993" x="2116138" y="2752725"/>
          <p14:tracePt t="119045" x="2116138" y="2744788"/>
          <p14:tracePt t="119053" x="2149475" y="2752725"/>
          <p14:tracePt t="119057" x="2200275" y="2787650"/>
          <p14:tracePt t="119063" x="2268538" y="2846388"/>
          <p14:tracePt t="119065" x="2327275" y="2889250"/>
          <p14:tracePt t="119069" x="2387600" y="2949575"/>
          <p14:tracePt t="119073" x="2446338" y="2990850"/>
          <p14:tracePt t="119079" x="2524125" y="3059113"/>
          <p14:tracePt t="119081" x="2582863" y="3101975"/>
          <p14:tracePt t="119085" x="2625725" y="3144838"/>
          <p14:tracePt t="119089" x="2684463" y="3186113"/>
          <p14:tracePt t="119093" x="2744788" y="3228975"/>
          <p14:tracePt t="119097" x="2786063" y="3271838"/>
          <p14:tracePt t="119101" x="2838450" y="3314700"/>
          <p14:tracePt t="119105" x="2879725" y="3355975"/>
          <p14:tracePt t="119109" x="2922588" y="3382963"/>
          <p14:tracePt t="119113" x="2955925" y="3408363"/>
          <p14:tracePt t="119117" x="2998788" y="3433763"/>
          <p14:tracePt t="119121" x="3033713" y="3459163"/>
          <p14:tracePt t="119125" x="3059113" y="3484563"/>
          <p14:tracePt t="119128" x="3084513" y="3492500"/>
          <p14:tracePt t="119133" x="3092450" y="3492500"/>
          <p14:tracePt t="119137" x="3100388" y="3502025"/>
          <p14:tracePt t="119145" x="3109913" y="3509963"/>
          <p14:tracePt t="119217" x="3100388" y="3502025"/>
          <p14:tracePt t="119221" x="3092450" y="3492500"/>
          <p14:tracePt t="119225" x="3074988" y="3492500"/>
          <p14:tracePt t="119229" x="3067050" y="3484563"/>
          <p14:tracePt t="119233" x="3059113" y="3475038"/>
          <p14:tracePt t="119249" x="3049588" y="3467100"/>
          <p14:tracePt t="119258" x="3041650" y="3449638"/>
          <p14:tracePt t="119265" x="3033713" y="3441700"/>
          <p14:tracePt t="119269" x="3008313" y="3441700"/>
          <p14:tracePt t="119273" x="2998788" y="3433763"/>
          <p14:tracePt t="119279" x="2982913" y="3416300"/>
          <p14:tracePt t="119282" x="2955925" y="3398838"/>
          <p14:tracePt t="119285" x="2930525" y="3373438"/>
          <p14:tracePt t="119289" x="2905125" y="3348038"/>
          <p14:tracePt t="119293" x="2871788" y="3322638"/>
          <p14:tracePt t="119297" x="2828925" y="3297238"/>
          <p14:tracePt t="119301" x="2795588" y="3271838"/>
          <p14:tracePt t="119305" x="2770188" y="3254375"/>
          <p14:tracePt t="119309" x="2727325" y="3228975"/>
          <p14:tracePt t="119313" x="2693988" y="3203575"/>
          <p14:tracePt t="119317" x="2668588" y="3178175"/>
          <p14:tracePt t="119321" x="2633663" y="3152775"/>
          <p14:tracePt t="119325" x="2590800" y="3127375"/>
          <p14:tracePt t="119329" x="2557463" y="3101975"/>
          <p14:tracePt t="119333" x="2514600" y="3076575"/>
          <p14:tracePt t="119337" x="2489200" y="3059113"/>
          <p14:tracePt t="119341" x="2471738" y="3041650"/>
          <p14:tracePt t="119345" x="2446338" y="3025775"/>
          <p14:tracePt t="119349" x="2420938" y="3016250"/>
          <p14:tracePt t="119353" x="2413000" y="3008313"/>
          <p14:tracePt t="119357" x="2405063" y="3008313"/>
          <p14:tracePt t="119362" x="2379663" y="3000375"/>
          <p14:tracePt t="119365" x="2370138" y="3000375"/>
          <p14:tracePt t="119369" x="2362200" y="2982913"/>
          <p14:tracePt t="119378" x="2352675" y="2982913"/>
          <p14:tracePt t="119382" x="2352675" y="2974975"/>
          <p14:tracePt t="119385" x="2344738" y="2974975"/>
          <p14:tracePt t="119393" x="2336800" y="2974975"/>
          <p14:tracePt t="119398" x="2327275" y="2974975"/>
          <p14:tracePt t="119401" x="2311400" y="2974975"/>
          <p14:tracePt t="119409" x="2301875" y="2974975"/>
          <p14:tracePt t="119413" x="2293938" y="2974975"/>
          <p14:tracePt t="119417" x="2286000" y="2974975"/>
          <p14:tracePt t="119421" x="2276475" y="2974975"/>
          <p14:tracePt t="119425" x="2268538" y="2974975"/>
          <p14:tracePt t="119429" x="2260600" y="2974975"/>
          <p14:tracePt t="119437" x="2243138" y="2974975"/>
          <p14:tracePt t="119442" x="2235200" y="2974975"/>
          <p14:tracePt t="119453" x="2225675" y="2974975"/>
          <p14:tracePt t="119461" x="2217738" y="2974975"/>
          <p14:tracePt t="119469" x="2208213" y="2974975"/>
          <p14:tracePt t="119481" x="2200275" y="2974975"/>
          <p14:tracePt t="119485" x="2192338" y="2974975"/>
          <p14:tracePt t="119493" x="2174875" y="2974975"/>
          <p14:tracePt t="119496" x="2166938" y="2974975"/>
          <p14:tracePt t="119500" x="2157413" y="2974975"/>
          <p14:tracePt t="119504" x="2149475" y="2990850"/>
          <p14:tracePt t="119508" x="2141538" y="3008313"/>
          <p14:tracePt t="119513" x="2141538" y="3033713"/>
          <p14:tracePt t="119517" x="2124075" y="3067050"/>
          <p14:tracePt t="119521" x="2116138" y="3101975"/>
          <p14:tracePt t="119525" x="2116138" y="3144838"/>
          <p14:tracePt t="119529" x="2098675" y="3178175"/>
          <p14:tracePt t="119533" x="2090738" y="3228975"/>
          <p14:tracePt t="119537" x="2073275" y="3271838"/>
          <p14:tracePt t="119541" x="2073275" y="3322638"/>
          <p14:tracePt t="119544" x="2047875" y="3373438"/>
          <p14:tracePt t="119549" x="2047875" y="3408363"/>
          <p14:tracePt t="119553" x="2038350" y="3459163"/>
          <p14:tracePt t="119558" x="2022475" y="3509963"/>
          <p14:tracePt t="119561" x="2012950" y="3568700"/>
          <p14:tracePt t="119565" x="1987550" y="3603625"/>
          <p14:tracePt t="119569" x="1971675" y="3654425"/>
          <p14:tracePt t="119573" x="1946275" y="3697288"/>
          <p14:tracePt t="119578" x="1920875" y="3722688"/>
          <p14:tracePt t="119581" x="1893888" y="3738563"/>
          <p14:tracePt t="119585" x="1878013" y="3763963"/>
          <p14:tracePt t="119589" x="1860550" y="3773488"/>
          <p14:tracePt t="119593" x="1843088" y="3773488"/>
          <p14:tracePt t="119598" x="1817688" y="3790950"/>
          <p14:tracePt t="119601" x="1801813" y="3790950"/>
          <p14:tracePt t="119605" x="1776413" y="3798888"/>
          <p14:tracePt t="119609" x="1766888" y="3798888"/>
          <p14:tracePt t="119615" x="1758950" y="3806825"/>
          <p14:tracePt t="119617" x="1749425" y="3806825"/>
          <p14:tracePt t="119621" x="1733550" y="3806825"/>
          <p14:tracePt t="119625" x="1724025" y="3806825"/>
          <p14:tracePt t="119637" x="1716088" y="3806825"/>
          <p14:tracePt t="119641" x="1708150" y="3806825"/>
          <p14:tracePt t="119645" x="1708150" y="3798888"/>
          <p14:tracePt t="119649" x="1698625" y="3781425"/>
          <p14:tracePt t="119653" x="1698625" y="3756025"/>
          <p14:tracePt t="119657" x="1698625" y="3705225"/>
          <p14:tracePt t="119661" x="1698625" y="3671888"/>
          <p14:tracePt t="119665" x="1698625" y="3603625"/>
          <p14:tracePt t="119669" x="1682750" y="3509963"/>
          <p14:tracePt t="119673" x="1682750" y="3416300"/>
          <p14:tracePt t="119679" x="1665288" y="3314700"/>
          <p14:tracePt t="119681" x="1665288" y="3228975"/>
          <p14:tracePt t="119685" x="1665288" y="3152775"/>
          <p14:tracePt t="119689" x="1665288" y="3067050"/>
          <p14:tracePt t="119693" x="1665288" y="2990850"/>
          <p14:tracePt t="119697" x="1647825" y="2922588"/>
          <p14:tracePt t="119701" x="1647825" y="2846388"/>
          <p14:tracePt t="119705" x="1639888" y="2795588"/>
          <p14:tracePt t="119709" x="1622425" y="2744788"/>
          <p14:tracePt t="119713" x="1614488" y="2693988"/>
          <p14:tracePt t="119717" x="1597025" y="2651125"/>
          <p14:tracePt t="119721" x="1589088" y="2617788"/>
          <p14:tracePt t="119725" x="1571625" y="2592388"/>
          <p14:tracePt t="119729" x="1571625" y="2582863"/>
          <p14:tracePt t="119733" x="1571625" y="2574925"/>
          <p14:tracePt t="119737" x="1571625" y="2566988"/>
          <p14:tracePt t="119741" x="1563688" y="2557463"/>
          <p14:tracePt t="119745" x="1563688" y="2532063"/>
          <p14:tracePt t="119750" x="1554163" y="2524125"/>
          <p14:tracePt t="119773" x="1546225" y="2516188"/>
          <p14:tracePt t="119825" x="1538288" y="2506663"/>
          <p14:tracePt t="119833" x="1528763" y="2498725"/>
          <p14:tracePt t="119873" x="1512888" y="2516188"/>
          <p14:tracePt t="119878" x="1512888" y="2566988"/>
          <p14:tracePt t="119881" x="1503363" y="2643188"/>
          <p14:tracePt t="119885" x="1487488" y="2736850"/>
          <p14:tracePt t="119889" x="1487488" y="2830513"/>
          <p14:tracePt t="119893" x="1470025" y="2940050"/>
          <p14:tracePt t="119897" x="1452563" y="3084513"/>
          <p14:tracePt t="119901" x="1435100" y="3221038"/>
          <p14:tracePt t="119905" x="1419225" y="3355975"/>
          <p14:tracePt t="119909" x="1401763" y="3475038"/>
          <p14:tracePt t="119913" x="1384300" y="3594100"/>
          <p14:tracePt t="119917" x="1368425" y="3687763"/>
          <p14:tracePt t="119921" x="1368425" y="3756025"/>
          <p14:tracePt t="119925" x="1350963" y="3816350"/>
          <p14:tracePt t="119930" x="1350963" y="3883025"/>
          <p14:tracePt t="119933" x="1343025" y="3917950"/>
          <p14:tracePt t="119937" x="1343025" y="3960813"/>
          <p14:tracePt t="119941" x="1343025" y="3976688"/>
          <p14:tracePt t="119945" x="1343025" y="3986213"/>
          <p14:tracePt t="119949" x="1343025" y="3994150"/>
          <p14:tracePt t="119957" x="1343025" y="4011613"/>
          <p14:tracePt t="119993" x="1343025" y="4002088"/>
          <p14:tracePt t="119998" x="1343025" y="3986213"/>
          <p14:tracePt t="120001" x="1343025" y="3960813"/>
          <p14:tracePt t="120005" x="1343025" y="3925888"/>
          <p14:tracePt t="120009" x="1343025" y="3857625"/>
          <p14:tracePt t="120013" x="1350963" y="3806825"/>
          <p14:tracePt t="120017" x="1350963" y="3738563"/>
          <p14:tracePt t="120021" x="1358900" y="3646488"/>
          <p14:tracePt t="120025" x="1376363" y="3543300"/>
          <p14:tracePt t="120029" x="1393825" y="3449638"/>
          <p14:tracePt t="120033" x="1409700" y="3373438"/>
          <p14:tracePt t="120038" x="1435100" y="3297238"/>
          <p14:tracePt t="120040" x="1452563" y="3246438"/>
          <p14:tracePt t="120045" x="1477963" y="3195638"/>
          <p14:tracePt t="120049" x="1512888" y="3135313"/>
          <p14:tracePt t="120053" x="1538288" y="3094038"/>
          <p14:tracePt t="120058" x="1563688" y="3059113"/>
          <p14:tracePt t="120062" x="1597025" y="3033713"/>
          <p14:tracePt t="120065" x="1639888" y="3008313"/>
          <p14:tracePt t="120069" x="1673225" y="3008313"/>
          <p14:tracePt t="120073" x="1708150" y="3000375"/>
          <p14:tracePt t="120078" x="1758950" y="2982913"/>
          <p14:tracePt t="120081" x="1878013" y="2982913"/>
          <p14:tracePt t="120085" x="2012950" y="2965450"/>
          <p14:tracePt t="120089" x="2174875" y="2949575"/>
          <p14:tracePt t="120093" x="2352675" y="2949575"/>
          <p14:tracePt t="120097" x="2446338" y="2949575"/>
          <p14:tracePt t="120100" x="2540000" y="2949575"/>
          <p14:tracePt t="120106" x="2633663" y="2949575"/>
          <p14:tracePt t="120110" x="2701925" y="2949575"/>
          <p14:tracePt t="120115" x="2752725" y="2949575"/>
          <p14:tracePt t="120120" x="2803525" y="2949575"/>
          <p14:tracePt t="120121" x="2838450" y="2949575"/>
          <p14:tracePt t="120125" x="2863850" y="2949575"/>
          <p14:tracePt t="120130" x="2889250" y="2949575"/>
          <p14:tracePt t="120133" x="2905125" y="2949575"/>
          <p14:tracePt t="120137" x="2914650" y="2957513"/>
          <p14:tracePt t="120141" x="2922588" y="2957513"/>
          <p14:tracePt t="120149" x="2940050" y="2974975"/>
          <p14:tracePt t="120165" x="2940050" y="2982913"/>
          <p14:tracePt t="120213" x="2947988" y="2990850"/>
          <p14:tracePt t="120229" x="2955925" y="3000375"/>
          <p14:tracePt t="120241" x="2955925" y="3008313"/>
          <p14:tracePt t="120253" x="2955925" y="3016250"/>
          <p14:tracePt t="120259" x="2955925" y="3025775"/>
          <p14:tracePt t="120265" x="2955925" y="3051175"/>
          <p14:tracePt t="120269" x="2955925" y="3059113"/>
          <p14:tracePt t="120273" x="2955925" y="3076575"/>
          <p14:tracePt t="120278" x="2955925" y="3101975"/>
          <p14:tracePt t="120281" x="2955925" y="3119438"/>
          <p14:tracePt t="120285" x="2955925" y="3144838"/>
          <p14:tracePt t="120289" x="2955925" y="3178175"/>
          <p14:tracePt t="120293" x="2955925" y="3221038"/>
          <p14:tracePt t="120297" x="2955925" y="3271838"/>
          <p14:tracePt t="120301" x="2955925" y="3305175"/>
          <p14:tracePt t="120305" x="2955925" y="3355975"/>
          <p14:tracePt t="120309" x="2955925" y="3441700"/>
          <p14:tracePt t="120313" x="2973388" y="3535363"/>
          <p14:tracePt t="120317" x="2990850" y="3654425"/>
          <p14:tracePt t="120321" x="3008313" y="3773488"/>
          <p14:tracePt t="120325" x="3033713" y="3849688"/>
          <p14:tracePt t="120330" x="3049588" y="3900488"/>
          <p14:tracePt t="120333" x="3074988" y="3976688"/>
          <p14:tracePt t="120337" x="3092450" y="4027488"/>
          <p14:tracePt t="120341" x="3117850" y="4070350"/>
          <p14:tracePt t="120345" x="3127375" y="4105275"/>
          <p14:tracePt t="120349" x="3143250" y="4138613"/>
          <p14:tracePt t="120353" x="3152775" y="4156075"/>
          <p14:tracePt t="120357" x="3160713" y="4171950"/>
          <p14:tracePt t="120361" x="3160713" y="4181475"/>
          <p14:tracePt t="120365" x="3168650" y="4189413"/>
          <p14:tracePt t="120369" x="3168650" y="4197350"/>
          <p14:tracePt t="120378" x="3186113" y="4214813"/>
          <p14:tracePt t="120409" x="3186113" y="4206875"/>
          <p14:tracePt t="120417" x="3178175" y="4189413"/>
          <p14:tracePt t="120421" x="3168650" y="4181475"/>
          <p14:tracePt t="120425" x="3152775" y="4156075"/>
          <p14:tracePt t="120430" x="3135313" y="4121150"/>
          <p14:tracePt t="120433" x="3109913" y="4095750"/>
          <p14:tracePt t="120437" x="3084513" y="4052888"/>
          <p14:tracePt t="120441" x="3049588" y="4019550"/>
          <p14:tracePt t="120445" x="3016250" y="3960813"/>
          <p14:tracePt t="120449" x="2965450" y="3917950"/>
          <p14:tracePt t="120453" x="2914650" y="3857625"/>
          <p14:tracePt t="120457" x="2879725" y="3824288"/>
          <p14:tracePt t="120461" x="2828925" y="3763963"/>
          <p14:tracePt t="120465" x="2786063" y="3705225"/>
          <p14:tracePt t="120469" x="2752725" y="3662363"/>
          <p14:tracePt t="120473" x="2701925" y="3603625"/>
          <p14:tracePt t="120478" x="2676525" y="3543300"/>
          <p14:tracePt t="120482" x="2651125" y="3509963"/>
          <p14:tracePt t="120485" x="2625725" y="3467100"/>
          <p14:tracePt t="120489" x="2616200" y="3433763"/>
          <p14:tracePt t="120493" x="2616200" y="3424238"/>
          <p14:tracePt t="120498" x="2616200" y="3416300"/>
          <p14:tracePt t="120505" x="2616200" y="3408363"/>
          <p14:tracePt t="120514" x="2616200" y="3398838"/>
          <p14:tracePt t="120521" x="2616200" y="3382963"/>
          <p14:tracePt t="120537" x="2625725" y="3382963"/>
          <p14:tracePt t="120545" x="2633663" y="3382963"/>
          <p14:tracePt t="120549" x="2641600" y="3382963"/>
          <p14:tracePt t="120561" x="2651125" y="3382963"/>
          <p14:tracePt t="120565" x="2659063" y="3390900"/>
          <p14:tracePt t="120573" x="2676525" y="3398838"/>
          <p14:tracePt t="120589" x="2684463" y="3408363"/>
          <p14:tracePt t="120597" x="2693988" y="3416300"/>
          <p14:tracePt t="120637" x="2693988" y="3424238"/>
          <p14:tracePt t="120641" x="2693988" y="3433763"/>
          <p14:tracePt t="120645" x="2684463" y="3459163"/>
          <p14:tracePt t="120649" x="2668588" y="3467100"/>
          <p14:tracePt t="120653" x="2651125" y="3484563"/>
          <p14:tracePt t="120657" x="2608263" y="3502025"/>
          <p14:tracePt t="120662" x="2574925" y="3527425"/>
          <p14:tracePt t="120665" x="2524125" y="3535363"/>
          <p14:tracePt t="120669" x="2446338" y="3568700"/>
          <p14:tracePt t="120673" x="2327275" y="3603625"/>
          <p14:tracePt t="120679" x="2182813" y="3636963"/>
          <p14:tracePt t="120681" x="2022475" y="3671888"/>
          <p14:tracePt t="120685" x="1878013" y="3730625"/>
          <p14:tracePt t="120689" x="1716088" y="3763963"/>
          <p14:tracePt t="120694" x="1579563" y="3781425"/>
          <p14:tracePt t="120698" x="1419225" y="3816350"/>
          <p14:tracePt t="120701" x="1257300" y="3832225"/>
          <p14:tracePt t="120705" x="1112838" y="3849688"/>
          <p14:tracePt t="120709" x="950913" y="3892550"/>
          <p14:tracePt t="120713" x="841375" y="3908425"/>
          <p14:tracePt t="120717" x="714375" y="3943350"/>
          <p14:tracePt t="120721" x="603250" y="3943350"/>
          <p14:tracePt t="120725" x="527050" y="3951288"/>
          <p14:tracePt t="120729" x="476250" y="3951288"/>
          <p14:tracePt t="120733" x="441325" y="3951288"/>
          <p14:tracePt t="120737" x="433388" y="3951288"/>
          <p14:tracePt t="120741" x="425450" y="3951288"/>
          <p14:tracePt t="120785" x="433388" y="3951288"/>
          <p14:tracePt t="120789" x="476250" y="3951288"/>
          <p14:tracePt t="120793" x="544513" y="3951288"/>
          <p14:tracePt t="120797" x="636588" y="3935413"/>
          <p14:tracePt t="120801" x="755650" y="3917950"/>
          <p14:tracePt t="120805" x="892175" y="3900488"/>
          <p14:tracePt t="120809" x="1054100" y="3883025"/>
          <p14:tracePt t="120813" x="1214438" y="3867150"/>
          <p14:tracePt t="120817" x="1393825" y="3832225"/>
          <p14:tracePt t="120821" x="1579563" y="3816350"/>
          <p14:tracePt t="120825" x="1784350" y="3773488"/>
          <p14:tracePt t="120829" x="1987550" y="3738563"/>
          <p14:tracePt t="120833" x="2217738" y="3679825"/>
          <p14:tracePt t="120837" x="2430463" y="3619500"/>
          <p14:tracePt t="120841" x="2633663" y="3568700"/>
          <p14:tracePt t="120845" x="2846388" y="3509963"/>
          <p14:tracePt t="120849" x="3049588" y="3449638"/>
          <p14:tracePt t="120853" x="3236913" y="3398838"/>
          <p14:tracePt t="120857" x="3441700" y="3340100"/>
          <p14:tracePt t="120861" x="3611563" y="3289300"/>
          <p14:tracePt t="120865" x="3789363" y="3228975"/>
          <p14:tracePt t="120869" x="3933825" y="3178175"/>
          <p14:tracePt t="120873" x="4078288" y="3144838"/>
          <p14:tracePt t="120878" x="4197350" y="3109913"/>
          <p14:tracePt t="120881" x="4291013" y="3076575"/>
          <p14:tracePt t="120885" x="4367213" y="3059113"/>
          <p14:tracePt t="120889" x="4425950" y="3033713"/>
          <p14:tracePt t="120894" x="4460875" y="3016250"/>
          <p14:tracePt t="120898" x="4486275" y="3008313"/>
          <p14:tracePt t="120900" x="4511675" y="3000375"/>
          <p14:tracePt t="120909" x="4519613" y="3000375"/>
          <p14:tracePt t="120953" x="4519613" y="2982913"/>
          <p14:tracePt t="120965" x="4503738" y="2982913"/>
          <p14:tracePt t="120977" x="4494213" y="2974975"/>
          <p14:tracePt t="120985" x="4486275" y="2965450"/>
          <p14:tracePt t="120995" x="4476750" y="2957513"/>
          <p14:tracePt t="121001" x="4468813" y="2949575"/>
          <p14:tracePt t="121009" x="4460875" y="2940050"/>
          <p14:tracePt t="121017" x="4451350" y="2932113"/>
          <p14:tracePt t="121111" x="4435475" y="2932113"/>
          <p14:tracePt t="121121" x="4418013" y="2932113"/>
          <p14:tracePt t="121127" x="4400550" y="2932113"/>
          <p14:tracePt t="121132" x="4392613" y="2932113"/>
          <p14:tracePt t="121134" x="4367213" y="2932113"/>
          <p14:tracePt t="121138" x="4332288" y="2932113"/>
          <p14:tracePt t="121141" x="4306888" y="2932113"/>
          <p14:tracePt t="121146" x="4256088" y="2932113"/>
          <p14:tracePt t="121149" x="4222750" y="2932113"/>
          <p14:tracePt t="121153" x="4154488" y="2932113"/>
          <p14:tracePt t="121165" x="3959225" y="2949575"/>
          <p14:tracePt t="121169" x="3865563" y="2965450"/>
          <p14:tracePt t="121173" x="3771900" y="2982913"/>
          <p14:tracePt t="121178" x="3678238" y="2982913"/>
          <p14:tracePt t="121181" x="3576638" y="3016250"/>
          <p14:tracePt t="121185" x="3492500" y="3016250"/>
          <p14:tracePt t="121189" x="3389313" y="3025775"/>
          <p14:tracePt t="121195" x="3297238" y="3059113"/>
          <p14:tracePt t="121198" x="3203575" y="3076575"/>
          <p14:tracePt t="121200" x="3100388" y="3094038"/>
          <p14:tracePt t="121205" x="3033713" y="3109913"/>
          <p14:tracePt t="121209" x="2940050" y="3127375"/>
          <p14:tracePt t="121213" x="2854325" y="3152775"/>
          <p14:tracePt t="121217" x="2760663" y="3170238"/>
          <p14:tracePt t="121221" x="2709863" y="3195638"/>
          <p14:tracePt t="121225" x="2633663" y="3211513"/>
          <p14:tracePt t="121229" x="2582863" y="3228975"/>
          <p14:tracePt t="121233" x="2540000" y="3238500"/>
          <p14:tracePt t="121237" x="2489200" y="3254375"/>
          <p14:tracePt t="121241" x="2471738" y="3263900"/>
          <p14:tracePt t="121245" x="2446338" y="3263900"/>
          <p14:tracePt t="121250" x="2438400" y="3271838"/>
          <p14:tracePt t="121253" x="2430463" y="3271838"/>
          <p14:tracePt t="121257" x="2420938" y="3271838"/>
          <p14:tracePt t="121261" x="2405063" y="3271838"/>
          <p14:tracePt t="121265" x="2405063" y="3279775"/>
          <p14:tracePt t="121362" x="2405063" y="3289300"/>
          <p14:tracePt t="121438" x="2395538" y="3289300"/>
          <p14:tracePt t="121443" x="2395538" y="3305175"/>
          <p14:tracePt t="121449" x="2379663" y="3305175"/>
          <p14:tracePt t="121450" x="2352675" y="3314700"/>
          <p14:tracePt t="121454" x="2327275" y="3322638"/>
          <p14:tracePt t="121459" x="2293938" y="3322638"/>
          <p14:tracePt t="121464" x="2260600" y="3340100"/>
          <p14:tracePt t="121466" x="2217738" y="3340100"/>
          <p14:tracePt t="121469" x="2182813" y="3348038"/>
          <p14:tracePt t="121473" x="2132013" y="3365500"/>
          <p14:tracePt t="121479" x="2081213" y="3365500"/>
          <p14:tracePt t="121481" x="2047875" y="3373438"/>
          <p14:tracePt t="121485" x="1997075" y="3373438"/>
          <p14:tracePt t="121489" x="1946275" y="3373438"/>
          <p14:tracePt t="121494" x="1903413" y="3373438"/>
          <p14:tracePt t="121497" x="1852613" y="3390900"/>
          <p14:tracePt t="121501" x="1801813" y="3390900"/>
          <p14:tracePt t="121505" x="1716088" y="3408363"/>
          <p14:tracePt t="121509" x="1647825" y="3408363"/>
          <p14:tracePt t="121513" x="1546225" y="3416300"/>
          <p14:tracePt t="121517" x="1477963" y="3433763"/>
          <p14:tracePt t="121521" x="1452563" y="3433763"/>
          <p14:tracePt t="121525" x="1419225" y="3449638"/>
          <p14:tracePt t="121529" x="1393825" y="3459163"/>
          <p14:tracePt t="121533" x="1368425" y="3467100"/>
          <p14:tracePt t="121537" x="1350963" y="3467100"/>
          <p14:tracePt t="121541" x="1343025" y="3475038"/>
          <p14:tracePt t="121545" x="1325563" y="3475038"/>
          <p14:tracePt t="121549" x="1317625" y="3475038"/>
          <p14:tracePt t="121553" x="1308100" y="3475038"/>
          <p14:tracePt t="121561" x="1300163" y="3475038"/>
          <p14:tracePt t="121565" x="1300163" y="3492500"/>
          <p14:tracePt t="121619" x="1308100" y="3502025"/>
          <p14:tracePt t="121621" x="1317625" y="3502025"/>
          <p14:tracePt t="121625" x="1350963" y="3502025"/>
          <p14:tracePt t="121629" x="1393825" y="3502025"/>
          <p14:tracePt t="121633" x="1427163" y="3502025"/>
          <p14:tracePt t="121636" x="1477963" y="3502025"/>
          <p14:tracePt t="121641" x="1546225" y="3502025"/>
          <p14:tracePt t="121644" x="1639888" y="3492500"/>
          <p14:tracePt t="121649" x="1708150" y="3492500"/>
          <p14:tracePt t="121653" x="1801813" y="3475038"/>
          <p14:tracePt t="121657" x="1903413" y="3441700"/>
          <p14:tracePt t="121661" x="1979613" y="3424238"/>
          <p14:tracePt t="121665" x="2055813" y="3398838"/>
          <p14:tracePt t="121669" x="2124075" y="3382963"/>
          <p14:tracePt t="121673" x="2182813" y="3373438"/>
          <p14:tracePt t="121678" x="2217738" y="3355975"/>
          <p14:tracePt t="121681" x="2251075" y="3348038"/>
          <p14:tracePt t="121685" x="2293938" y="3330575"/>
          <p14:tracePt t="121689" x="2301875" y="3322638"/>
          <p14:tracePt t="121694" x="2311400" y="3322638"/>
          <p14:tracePt t="121701" x="2319338" y="3322638"/>
          <p14:tracePt t="121705" x="2319338" y="3314700"/>
          <p14:tracePt t="121717" x="2327275" y="3314700"/>
          <p14:tracePt t="121733" x="2327275" y="3305175"/>
          <p14:tracePt t="121737" x="2319338" y="3305175"/>
          <p14:tracePt t="121741" x="2301875" y="3289300"/>
          <p14:tracePt t="121745" x="2276475" y="3289300"/>
          <p14:tracePt t="121749" x="2251075" y="3289300"/>
          <p14:tracePt t="121753" x="2217738" y="3289300"/>
          <p14:tracePt t="121757" x="2182813" y="3279775"/>
          <p14:tracePt t="121761" x="2132013" y="3279775"/>
          <p14:tracePt t="121765" x="2090738" y="3271838"/>
          <p14:tracePt t="121769" x="2038350" y="3254375"/>
          <p14:tracePt t="121773" x="1987550" y="3254375"/>
          <p14:tracePt t="121778" x="1936750" y="3238500"/>
          <p14:tracePt t="121781" x="1903413" y="3228975"/>
          <p14:tracePt t="121785" x="1852613" y="3211513"/>
          <p14:tracePt t="121789" x="1809750" y="3195638"/>
          <p14:tracePt t="121795" x="1776413" y="3178175"/>
          <p14:tracePt t="121797" x="1733550" y="3178175"/>
          <p14:tracePt t="121801" x="1716088" y="3170238"/>
          <p14:tracePt t="121805" x="1708150" y="3160713"/>
          <p14:tracePt t="121809" x="1690688" y="3160713"/>
          <p14:tracePt t="121813" x="1682750" y="3144838"/>
          <p14:tracePt t="121825" x="1673225" y="3144838"/>
          <p14:tracePt t="121833" x="1673225" y="3135313"/>
          <p14:tracePt t="121837" x="1665288" y="3135313"/>
          <p14:tracePt t="121849" x="1665288" y="3127375"/>
          <p14:tracePt t="121857" x="1657350" y="3119438"/>
          <p14:tracePt t="121861" x="1657350" y="3109913"/>
          <p14:tracePt t="121865" x="1647825" y="3101975"/>
          <p14:tracePt t="121869" x="1639888" y="3094038"/>
          <p14:tracePt t="121873" x="1639888" y="3076575"/>
          <p14:tracePt t="121878" x="1639888" y="3067050"/>
          <p14:tracePt t="121885" x="1639888" y="3059113"/>
          <p14:tracePt t="121889" x="1639888" y="3051175"/>
          <p14:tracePt t="121897" x="1639888" y="3041650"/>
          <p14:tracePt t="121946" x="1639888" y="3051175"/>
          <p14:tracePt t="121950" x="1647825" y="3076575"/>
          <p14:tracePt t="121954" x="1665288" y="3119438"/>
          <p14:tracePt t="121957" x="1690688" y="3170238"/>
          <p14:tracePt t="121963" x="1724025" y="3246438"/>
          <p14:tracePt t="121967" x="1749425" y="3305175"/>
          <p14:tracePt t="121969" x="1766888" y="3355975"/>
          <p14:tracePt t="121973" x="1766888" y="3408363"/>
          <p14:tracePt t="121979" x="1776413" y="3459163"/>
          <p14:tracePt t="121982" x="1776413" y="3509963"/>
          <p14:tracePt t="121985" x="1776413" y="3543300"/>
          <p14:tracePt t="121989" x="1776413" y="3568700"/>
          <p14:tracePt t="121995" x="1776413" y="3586163"/>
          <p14:tracePt t="121998" x="1776413" y="3611563"/>
          <p14:tracePt t="122001" x="1766888" y="3619500"/>
          <p14:tracePt t="122005" x="1766888" y="3646488"/>
          <p14:tracePt t="122009" x="1766888" y="3654425"/>
          <p14:tracePt t="122014" x="1766888" y="3662363"/>
          <p14:tracePt t="122017" x="1749425" y="3671888"/>
          <p14:tracePt t="122029" x="1749425" y="3679825"/>
          <p14:tracePt t="122057" x="1741488" y="3679825"/>
          <p14:tracePt t="122065" x="1733550" y="3679825"/>
          <p14:tracePt t="122069" x="1716088" y="3671888"/>
          <p14:tracePt t="122073" x="1698625" y="3646488"/>
          <p14:tracePt t="122078" x="1690688" y="3619500"/>
          <p14:tracePt t="122081" x="1682750" y="3594100"/>
          <p14:tracePt t="122085" x="1665288" y="3560763"/>
          <p14:tracePt t="122089" x="1657350" y="3509963"/>
          <p14:tracePt t="122094" x="1639888" y="3475038"/>
          <p14:tracePt t="122098" x="1639888" y="3424238"/>
          <p14:tracePt t="122100" x="1631950" y="3365500"/>
          <p14:tracePt t="122105" x="1631950" y="3330575"/>
          <p14:tracePt t="122109" x="1631950" y="3263900"/>
          <p14:tracePt t="122113" x="1631950" y="3195638"/>
          <p14:tracePt t="122118" x="1631950" y="3127375"/>
          <p14:tracePt t="122120" x="1631950" y="3076575"/>
          <p14:tracePt t="122125" x="1631950" y="3067050"/>
          <p14:tracePt t="122129" x="1631950" y="3051175"/>
          <p14:tracePt t="122194" x="1631950" y="3041650"/>
          <p14:tracePt t="122206" x="1639888" y="3041650"/>
          <p14:tracePt t="122215" x="1647825" y="3041650"/>
          <p14:tracePt t="122220" x="1665288" y="3041650"/>
          <p14:tracePt t="122222" x="1690688" y="3041650"/>
          <p14:tracePt t="122227" x="1724025" y="3041650"/>
          <p14:tracePt t="122235" x="1835150" y="3094038"/>
          <p14:tracePt t="122239" x="1920875" y="3152775"/>
          <p14:tracePt t="122241" x="1979613" y="3203575"/>
          <p14:tracePt t="122245" x="2055813" y="3263900"/>
          <p14:tracePt t="122248" x="2116138" y="3314700"/>
          <p14:tracePt t="122253" x="2174875" y="3355975"/>
          <p14:tracePt t="122257" x="2235200" y="3398838"/>
          <p14:tracePt t="122261" x="2276475" y="3441700"/>
          <p14:tracePt t="122265" x="2336800" y="3484563"/>
          <p14:tracePt t="122269" x="2370138" y="3517900"/>
          <p14:tracePt t="122272" x="2413000" y="3543300"/>
          <p14:tracePt t="122277" x="2455863" y="3586163"/>
          <p14:tracePt t="122281" x="2471738" y="3611563"/>
          <p14:tracePt t="122284" x="2497138" y="3636963"/>
          <p14:tracePt t="122288" x="2524125" y="3662363"/>
          <p14:tracePt t="122295" x="2532063" y="3671888"/>
          <p14:tracePt t="122301" x="2540000" y="3679825"/>
          <p14:tracePt t="122309" x="2557463" y="3687763"/>
          <p14:tracePt t="122337" x="2549525" y="3679825"/>
          <p14:tracePt t="122341" x="2540000" y="3671888"/>
          <p14:tracePt t="122346" x="2524125" y="3636963"/>
          <p14:tracePt t="122349" x="2481263" y="3594100"/>
          <p14:tracePt t="122353" x="2438400" y="3535363"/>
          <p14:tracePt t="122357" x="2379663" y="3492500"/>
          <p14:tracePt t="122361" x="2336800" y="3449638"/>
          <p14:tracePt t="122365" x="2293938" y="3390900"/>
          <p14:tracePt t="122369" x="2251075" y="3330575"/>
          <p14:tracePt t="122373" x="2208213" y="3271838"/>
          <p14:tracePt t="122378" x="2157413" y="3211513"/>
          <p14:tracePt t="122382" x="2132013" y="3178175"/>
          <p14:tracePt t="122384" x="2106613" y="3144838"/>
          <p14:tracePt t="122389" x="2073275" y="3101975"/>
          <p14:tracePt t="122394" x="2065338" y="3094038"/>
          <p14:tracePt t="122397" x="2038350" y="3067050"/>
          <p14:tracePt t="122400" x="2038350" y="3059113"/>
          <p14:tracePt t="122405" x="2038350" y="3051175"/>
          <p14:tracePt t="122414" x="2038350" y="3041650"/>
          <p14:tracePt t="122421" x="2038350" y="3033713"/>
          <p14:tracePt t="122433" x="2038350" y="3025775"/>
          <p14:tracePt t="122441" x="2038350" y="3008313"/>
          <p14:tracePt t="122445" x="2065338" y="3008313"/>
          <p14:tracePt t="122449" x="2081213" y="3016250"/>
          <p14:tracePt t="122453" x="2141538" y="3025775"/>
          <p14:tracePt t="122457" x="2192338" y="3059113"/>
          <p14:tracePt t="122461" x="2268538" y="3101975"/>
          <p14:tracePt t="122465" x="2370138" y="3135313"/>
          <p14:tracePt t="122469" x="2446338" y="3170238"/>
          <p14:tracePt t="122473" x="2524125" y="3211513"/>
          <p14:tracePt t="122478" x="2625725" y="3246438"/>
          <p14:tracePt t="122482" x="2701925" y="3279775"/>
          <p14:tracePt t="122485" x="2760663" y="3305175"/>
          <p14:tracePt t="122490" x="2838450" y="3340100"/>
          <p14:tracePt t="122501" x="2947988" y="3390900"/>
          <p14:tracePt t="122502" x="2982913" y="3416300"/>
          <p14:tracePt t="122506" x="3024188" y="3433763"/>
          <p14:tracePt t="122510" x="3059113" y="3441700"/>
          <p14:tracePt t="122515" x="3084513" y="3459163"/>
          <p14:tracePt t="122517" x="3100388" y="3459163"/>
          <p14:tracePt t="122521" x="3109913" y="3467100"/>
          <p14:tracePt t="122525" x="3127375" y="3467100"/>
          <p14:tracePt t="122529" x="3135313" y="3467100"/>
          <p14:tracePt t="122533" x="3143250" y="3467100"/>
          <p14:tracePt t="122537" x="3152775" y="3475038"/>
          <p14:tracePt t="122565" x="3152775" y="3467100"/>
          <p14:tracePt t="122569" x="3143250" y="3449638"/>
          <p14:tracePt t="122573" x="3135313" y="3433763"/>
          <p14:tracePt t="122578" x="3117850" y="3424238"/>
          <p14:tracePt t="122581" x="3100388" y="3398838"/>
          <p14:tracePt t="122585" x="3084513" y="3365500"/>
          <p14:tracePt t="122589" x="3067050" y="3340100"/>
          <p14:tracePt t="122594" x="3041650" y="3297238"/>
          <p14:tracePt t="122597" x="3024188" y="3279775"/>
          <p14:tracePt t="122601" x="2998788" y="3238500"/>
          <p14:tracePt t="122605" x="2973388" y="3211513"/>
          <p14:tracePt t="122609" x="2947988" y="3178175"/>
          <p14:tracePt t="122613" x="2922588" y="3152775"/>
          <p14:tracePt t="122617" x="2905125" y="3127375"/>
          <p14:tracePt t="122621" x="2879725" y="3101975"/>
          <p14:tracePt t="122625" x="2871788" y="3094038"/>
          <p14:tracePt t="122629" x="2863850" y="3084513"/>
          <p14:tracePt t="122633" x="2863850" y="3076575"/>
          <p14:tracePt t="122649" x="2846388" y="3067050"/>
          <p14:tracePt t="122748" x="2854325" y="3067050"/>
          <p14:tracePt t="122762" x="2863850" y="3067050"/>
          <p14:tracePt t="122770" x="2871788" y="3076575"/>
          <p14:tracePt t="122777" x="2879725" y="3076575"/>
          <p14:tracePt t="122785" x="2889250" y="3084513"/>
          <p14:tracePt t="122801" x="2897188" y="3084513"/>
          <p14:tracePt t="122805" x="2905125" y="3084513"/>
          <p14:tracePt t="122809" x="2914650" y="3094038"/>
          <p14:tracePt t="122817" x="2930525" y="3109913"/>
          <p14:tracePt t="122825" x="2940050" y="3109913"/>
          <p14:tracePt t="122830" x="2940050" y="3119438"/>
          <p14:tracePt t="122833" x="2947988" y="3119438"/>
          <p14:tracePt t="122841" x="2955925" y="3127375"/>
          <p14:tracePt t="122853" x="2965450" y="3135313"/>
          <p14:tracePt t="122865" x="2973388" y="3144838"/>
          <p14:tracePt t="122905" x="2982913" y="3152775"/>
          <p14:tracePt t="122917" x="2998788" y="3160713"/>
          <p14:tracePt t="123059" x="2998788" y="3170238"/>
          <p14:tracePt t="123064" x="3008313" y="3170238"/>
          <p14:tracePt t="123070" x="3008313" y="3186113"/>
          <p14:tracePt t="123086" x="3008313" y="3195638"/>
          <p14:tracePt t="123090" x="3008313" y="3203575"/>
          <p14:tracePt t="123099" x="3008313" y="3211513"/>
          <p14:tracePt t="123110" x="3008313" y="3221038"/>
          <p14:tracePt t="123119" x="3008313" y="3228975"/>
          <p14:tracePt t="123122" x="3008313" y="3238500"/>
          <p14:tracePt t="123133" x="3008313" y="3254375"/>
          <p14:tracePt t="123137" x="3008313" y="3263900"/>
          <p14:tracePt t="123147" x="3008313" y="3271838"/>
          <p14:tracePt t="123157" x="3008313" y="3279775"/>
          <p14:tracePt t="123163" x="3008313" y="3289300"/>
          <p14:tracePt t="123183" x="3008313" y="3305175"/>
          <p14:tracePt t="123185" x="3008313" y="3322638"/>
          <p14:tracePt t="123196" x="3008313" y="3330575"/>
          <p14:tracePt t="123214" x="3008313" y="3340100"/>
          <p14:tracePt t="123225" x="3016250" y="3348038"/>
          <p14:tracePt t="123233" x="3024188" y="3355975"/>
          <p14:tracePt t="123237" x="3033713" y="3365500"/>
          <p14:tracePt t="123241" x="3041650" y="3373438"/>
          <p14:tracePt t="123428" x="3041650" y="3390900"/>
          <p14:tracePt t="123438" x="3041650" y="3398838"/>
          <p14:tracePt t="123450" x="3049588" y="3408363"/>
          <p14:tracePt t="123492" x="3067050" y="3416300"/>
          <p14:tracePt t="123502" x="3067050" y="3424238"/>
          <p14:tracePt t="123507" x="3067050" y="3433763"/>
          <p14:tracePt t="123510" x="3067050" y="3441700"/>
          <p14:tracePt t="123517" x="3067050" y="3449638"/>
          <p14:tracePt t="123520" x="3067050" y="3467100"/>
          <p14:tracePt t="123529" x="3067050" y="3475038"/>
          <p14:tracePt t="123536" x="3067050" y="3484563"/>
          <p14:tracePt t="123545" x="3067050" y="3492500"/>
          <p14:tracePt t="123551" x="3067050" y="3502025"/>
          <p14:tracePt t="123567" x="3067050" y="3509963"/>
          <p14:tracePt t="123628" x="3067050" y="3517900"/>
          <p14:tracePt t="123636" x="3067050" y="3535363"/>
          <p14:tracePt t="123656" x="3067050" y="3543300"/>
          <p14:tracePt t="123661" x="3059113" y="3543300"/>
          <p14:tracePt t="123668" x="3059113" y="3552825"/>
          <p14:tracePt t="123678" x="3059113" y="3560763"/>
          <p14:tracePt t="123708" x="3059113" y="3568700"/>
          <p14:tracePt t="123740" x="3049588" y="3568700"/>
          <p14:tracePt t="123752" x="3049588" y="3578225"/>
          <p14:tracePt t="123788" x="3041650" y="3578225"/>
          <p14:tracePt t="123828" x="3033713" y="3578225"/>
          <p14:tracePt t="123860" x="3024188" y="3578225"/>
          <p14:tracePt t="123868" x="3016250" y="3578225"/>
          <p14:tracePt t="123923" x="3008313" y="3578225"/>
          <p14:tracePt t="123943" x="2990850" y="3578225"/>
          <p14:tracePt t="123951" x="2982913" y="3578225"/>
          <p14:tracePt t="123967" x="2973388" y="3578225"/>
          <p14:tracePt t="124104" x="2965450" y="3578225"/>
          <p14:tracePt t="124124" x="2955925" y="3568700"/>
          <p14:tracePt t="124253" x="2947988" y="3560763"/>
          <p14:tracePt t="124264" x="2947988" y="3552825"/>
          <p14:tracePt t="124268" x="2947988" y="3543300"/>
          <p14:tracePt t="124272" x="2947988" y="3527425"/>
          <p14:tracePt t="124277" x="2947988" y="3509963"/>
          <p14:tracePt t="124283" x="2947988" y="3484563"/>
          <p14:tracePt t="124284" x="2947988" y="3467100"/>
          <p14:tracePt t="124287" x="2947988" y="3441700"/>
          <p14:tracePt t="124291" x="2947988" y="3433763"/>
          <p14:tracePt t="124297" x="2947988" y="3416300"/>
          <p14:tracePt t="124299" x="2947988" y="3382963"/>
          <p14:tracePt t="124303" x="2947988" y="3365500"/>
          <p14:tracePt t="124307" x="2947988" y="3340100"/>
          <p14:tracePt t="124312" x="2947988" y="3314700"/>
          <p14:tracePt t="124315" x="2947988" y="3263900"/>
          <p14:tracePt t="124319" x="2947988" y="3211513"/>
          <p14:tracePt t="124323" x="2982913" y="3109913"/>
          <p14:tracePt t="124328" x="3033713" y="3016250"/>
          <p14:tracePt t="124331" x="3100388" y="2932113"/>
          <p14:tracePt t="124335" x="3186113" y="2830513"/>
          <p14:tracePt t="124339" x="3287713" y="2736850"/>
          <p14:tracePt t="124345" x="3398838" y="2633663"/>
          <p14:tracePt t="124347" x="3517900" y="2549525"/>
          <p14:tracePt t="124351" x="3644900" y="2455863"/>
          <p14:tracePt t="124355" x="3789363" y="2344738"/>
          <p14:tracePt t="124359" x="3941763" y="2252663"/>
          <p14:tracePt t="124363" x="4086225" y="2166938"/>
          <p14:tracePt t="124367" x="4248150" y="2073275"/>
          <p14:tracePt t="124371" x="4392613" y="1997075"/>
          <p14:tracePt t="124375" x="4562475" y="1903413"/>
          <p14:tracePt t="124379" x="4689475" y="1819275"/>
          <p14:tracePt t="124383" x="4833938" y="1741488"/>
          <p14:tracePt t="124387" x="4935538" y="1690688"/>
          <p14:tracePt t="124391" x="5029200" y="1639888"/>
          <p14:tracePt t="124395" x="5132388" y="1589088"/>
          <p14:tracePt t="124400" x="5208588" y="1563688"/>
          <p14:tracePt t="124403" x="5284788" y="1530350"/>
          <p14:tracePt t="124407" x="5335588" y="1520825"/>
          <p14:tracePt t="124412" x="5394325" y="1487488"/>
          <p14:tracePt t="124416" x="5429250" y="1477963"/>
          <p14:tracePt t="124419" x="5454650" y="1470025"/>
          <p14:tracePt t="124423" x="5480050" y="1452563"/>
          <p14:tracePt t="124428" x="5505450" y="1444625"/>
          <p14:tracePt t="124431" x="5513388" y="1444625"/>
          <p14:tracePt t="124436" x="5530850" y="1444625"/>
          <p14:tracePt t="124439" x="5538788" y="1444625"/>
          <p14:tracePt t="124444" x="5548313" y="1436688"/>
          <p14:tracePt t="124447" x="5565775" y="1436688"/>
          <p14:tracePt t="124451" x="5565775" y="1427163"/>
          <p14:tracePt t="124455" x="5573713" y="1427163"/>
          <p14:tracePt t="124463" x="5581650" y="1411288"/>
          <p14:tracePt t="124467" x="5591175" y="1411288"/>
          <p14:tracePt t="124471" x="5599113" y="1401763"/>
          <p14:tracePt t="124475" x="5607050" y="1401763"/>
          <p14:tracePt t="124480" x="5632450" y="1393825"/>
          <p14:tracePt t="124483" x="5641975" y="1385888"/>
          <p14:tracePt t="124487" x="5649913" y="1376363"/>
          <p14:tracePt t="124491" x="5675313" y="1368425"/>
          <p14:tracePt t="124496" x="5692775" y="1350963"/>
          <p14:tracePt t="124499" x="5718175" y="1343025"/>
          <p14:tracePt t="124503" x="5743575" y="1317625"/>
          <p14:tracePt t="124507" x="5776913" y="1300163"/>
          <p14:tracePt t="124511" x="5802313" y="1282700"/>
          <p14:tracePt t="124515" x="5827713" y="1266825"/>
          <p14:tracePt t="124519" x="5853113" y="1241425"/>
          <p14:tracePt t="124523" x="5888038" y="1216025"/>
          <p14:tracePt t="124528" x="5930900" y="1189038"/>
          <p14:tracePt t="124531" x="5981700" y="1147763"/>
          <p14:tracePt t="124535" x="6040438" y="1104900"/>
          <p14:tracePt t="124539" x="6083300" y="1069975"/>
          <p14:tracePt t="124545" x="6184900" y="1019175"/>
          <p14:tracePt t="124548" x="6278563" y="968375"/>
          <p14:tracePt t="124550" x="6380163" y="935038"/>
          <p14:tracePt t="124555" x="6499225" y="900113"/>
          <p14:tracePt t="124559" x="6542088" y="858838"/>
          <p14:tracePt t="124563" x="6592888" y="849313"/>
          <p14:tracePt t="124567" x="6618288" y="823913"/>
          <p14:tracePt t="124571" x="6653213" y="798513"/>
          <p14:tracePt t="124575" x="6678613" y="790575"/>
          <p14:tracePt t="124579" x="6686550" y="765175"/>
          <p14:tracePt t="124583" x="6711950" y="765175"/>
          <p14:tracePt t="124587" x="6719888" y="755650"/>
          <p14:tracePt t="124591" x="6719888" y="747713"/>
          <p14:tracePt t="124595" x="6729413" y="747713"/>
          <p14:tracePt t="124611" x="6729413" y="730250"/>
          <p14:tracePt t="124619" x="6729413" y="722313"/>
          <p14:tracePt t="124628" x="6729413" y="714375"/>
          <p14:tracePt t="124635" x="6729413" y="704850"/>
          <p14:tracePt t="124639" x="6729413" y="696913"/>
          <p14:tracePt t="124644" x="6729413" y="688975"/>
          <p14:tracePt t="124647" x="6729413" y="663575"/>
          <p14:tracePt t="124651" x="6729413" y="646113"/>
          <p14:tracePt t="124655" x="6729413" y="620713"/>
          <p14:tracePt t="124659" x="6729413" y="611188"/>
          <p14:tracePt t="124663" x="6729413" y="595313"/>
          <p14:tracePt t="124667" x="6729413" y="585788"/>
          <p14:tracePt t="124671" x="6729413" y="569913"/>
          <p14:tracePt t="124675" x="6729413" y="552450"/>
          <p14:tracePt t="124679" x="6729413" y="544513"/>
          <p14:tracePt t="124683" x="6729413" y="534988"/>
          <p14:tracePt t="124691" x="6729413" y="527050"/>
          <p14:tracePt t="124696" x="6729413" y="509588"/>
          <p14:tracePt t="124703" x="6729413" y="501650"/>
          <p14:tracePt t="124711" x="6729413" y="492125"/>
          <p14:tracePt t="124715" x="6729413" y="484188"/>
          <p14:tracePt t="125463" x="6015038" y="501650"/>
          <p14:tracePt t="125467" x="5964238" y="577850"/>
          <p14:tracePt t="125471" x="5930900" y="696913"/>
          <p14:tracePt t="125475" x="5862638" y="841375"/>
          <p14:tracePt t="125479" x="5802313" y="985838"/>
          <p14:tracePt t="125483" x="5735638" y="1130300"/>
          <p14:tracePt t="125487" x="5683250" y="1274763"/>
          <p14:tracePt t="125491" x="5624513" y="1419225"/>
          <p14:tracePt t="125495" x="5556250" y="1581150"/>
          <p14:tracePt t="125499" x="5480050" y="1751013"/>
          <p14:tracePt t="125503" x="5429250" y="1885950"/>
          <p14:tracePt t="125507" x="5368925" y="2030413"/>
          <p14:tracePt t="125511" x="5318125" y="2174875"/>
          <p14:tracePt t="125515" x="5249863" y="2319338"/>
          <p14:tracePt t="125519" x="5199063" y="2438400"/>
          <p14:tracePt t="125523" x="5140325" y="2566988"/>
          <p14:tracePt t="125528" x="5114925" y="2660650"/>
          <p14:tracePt t="125531" x="5064125" y="2762250"/>
          <p14:tracePt t="125535" x="5029200" y="2838450"/>
          <p14:tracePt t="125539" x="5013325" y="2914650"/>
          <p14:tracePt t="125545" x="4987925" y="2990850"/>
          <p14:tracePt t="125547" x="4970463" y="3059113"/>
          <p14:tracePt t="125551" x="4953000" y="3135313"/>
          <p14:tracePt t="125555" x="4927600" y="3178175"/>
          <p14:tracePt t="125559" x="4919663" y="3228975"/>
          <p14:tracePt t="125564" x="4902200" y="3279775"/>
          <p14:tracePt t="125567" x="4894263" y="3314700"/>
          <p14:tracePt t="125571" x="4876800" y="3365500"/>
          <p14:tracePt t="125575" x="4851400" y="3408363"/>
          <p14:tracePt t="125579" x="4843463" y="3441700"/>
          <p14:tracePt t="125583" x="4818063" y="3484563"/>
          <p14:tracePt t="125587" x="4783138" y="3535363"/>
          <p14:tracePt t="125591" x="4749800" y="3578225"/>
          <p14:tracePt t="125595" x="4724400" y="3611563"/>
          <p14:tracePt t="125599" x="4681538" y="3654425"/>
          <p14:tracePt t="125603" x="4638675" y="3713163"/>
          <p14:tracePt t="125607" x="4579938" y="3756025"/>
          <p14:tracePt t="125611" x="4537075" y="3816350"/>
          <p14:tracePt t="125616" x="4476750" y="3841750"/>
          <p14:tracePt t="125618" x="4418013" y="3883025"/>
          <p14:tracePt t="125623" x="4359275" y="3935413"/>
          <p14:tracePt t="125627" x="4298950" y="3976688"/>
          <p14:tracePt t="125631" x="4248150" y="4002088"/>
          <p14:tracePt t="125635" x="4187825" y="4044950"/>
          <p14:tracePt t="125639" x="4146550" y="4070350"/>
          <p14:tracePt t="125644" x="4095750" y="4105275"/>
          <p14:tracePt t="125648" x="4060825" y="4130675"/>
          <p14:tracePt t="125650" x="4017963" y="4156075"/>
          <p14:tracePt t="125655" x="3984625" y="4181475"/>
          <p14:tracePt t="125661" x="3941763" y="4206875"/>
          <p14:tracePt t="125664" x="3908425" y="4214813"/>
          <p14:tracePt t="125667" x="3865563" y="4240213"/>
          <p14:tracePt t="125671" x="3832225" y="4249738"/>
          <p14:tracePt t="125675" x="3806825" y="4265613"/>
          <p14:tracePt t="125680" x="3771900" y="4275138"/>
          <p14:tracePt t="125683" x="3746500" y="4300538"/>
          <p14:tracePt t="125687" x="3703638" y="4316413"/>
          <p14:tracePt t="125690" x="3670300" y="4325938"/>
          <p14:tracePt t="125695" x="3644900" y="4333875"/>
          <p14:tracePt t="125699" x="3611563" y="4333875"/>
          <p14:tracePt t="125703" x="3586163" y="4351338"/>
          <p14:tracePt t="125707" x="3551238" y="4351338"/>
          <p14:tracePt t="125711" x="3533775" y="4351338"/>
          <p14:tracePt t="125715" x="3517900" y="4351338"/>
          <p14:tracePt t="125719" x="3508375" y="4351338"/>
          <p14:tracePt t="125723" x="3500438" y="4351338"/>
          <p14:tracePt t="125731" x="3492500" y="4351338"/>
          <p14:tracePt t="125735" x="3482975" y="4351338"/>
          <p14:tracePt t="125747" x="3449638" y="4351338"/>
          <p14:tracePt t="125750" x="3441700" y="4351338"/>
          <p14:tracePt t="125755" x="3424238" y="4333875"/>
          <p14:tracePt t="125761" x="3398838" y="4325938"/>
          <p14:tracePt t="125763" x="3373438" y="4300538"/>
          <p14:tracePt t="125767" x="3348038" y="4291013"/>
          <p14:tracePt t="125771" x="3322638" y="4265613"/>
          <p14:tracePt t="125775" x="3305175" y="4257675"/>
          <p14:tracePt t="125779" x="3279775" y="4240213"/>
          <p14:tracePt t="125783" x="3254375" y="4214813"/>
          <p14:tracePt t="125787" x="3244850" y="4206875"/>
          <p14:tracePt t="125791" x="3236913" y="4197350"/>
          <p14:tracePt t="125795" x="3228975" y="4197350"/>
          <p14:tracePt t="125799" x="3219450" y="4197350"/>
          <p14:tracePt t="125831" x="3203575" y="4197350"/>
          <p14:tracePt t="125839" x="3203575" y="4214813"/>
          <p14:tracePt t="125844" x="3203575" y="4249738"/>
          <p14:tracePt t="125847" x="3203575" y="4316413"/>
          <p14:tracePt t="125851" x="3203575" y="4384675"/>
          <p14:tracePt t="125855" x="3194050" y="4460875"/>
          <p14:tracePt t="125859" x="3194050" y="4554538"/>
          <p14:tracePt t="125864" x="3178175" y="4665663"/>
          <p14:tracePt t="125867" x="3160713" y="4767263"/>
          <p14:tracePt t="125871" x="3127375" y="4886325"/>
          <p14:tracePt t="125875" x="3109913" y="4997450"/>
          <p14:tracePt t="125879" x="3092450" y="5099050"/>
          <p14:tracePt t="125883" x="3074988" y="5167313"/>
          <p14:tracePt t="125887" x="3041650" y="5268913"/>
          <p14:tracePt t="125891" x="3033713" y="5319713"/>
          <p14:tracePt t="125896" x="3016250" y="5370513"/>
          <p14:tracePt t="125899" x="3008313" y="5421313"/>
          <p14:tracePt t="125903" x="2990850" y="5464175"/>
          <p14:tracePt t="125907" x="2982913" y="5481638"/>
          <p14:tracePt t="125911" x="2982913" y="5497513"/>
          <p14:tracePt t="125915" x="2982913" y="5507038"/>
          <p14:tracePt t="125919" x="2982913" y="5514975"/>
          <p14:tracePt t="125928" x="2982913" y="5524500"/>
          <p14:tracePt t="125975" x="2973388" y="5524500"/>
          <p14:tracePt t="125979" x="2965450" y="5524500"/>
          <p14:tracePt t="125983" x="2955925" y="5514975"/>
          <p14:tracePt t="125987" x="2930525" y="5489575"/>
          <p14:tracePt t="125991" x="2922588" y="5481638"/>
          <p14:tracePt t="125995" x="2897188" y="5456238"/>
          <p14:tracePt t="125999" x="2889250" y="5446713"/>
          <p14:tracePt t="126003" x="2871788" y="5430838"/>
          <p14:tracePt t="126007" x="2854325" y="5421313"/>
          <p14:tracePt t="126011" x="2838450" y="5395913"/>
          <p14:tracePt t="126015" x="2828925" y="5387975"/>
          <p14:tracePt t="126019" x="2820988" y="5380038"/>
          <p14:tracePt t="126023" x="2811463" y="5370513"/>
          <p14:tracePt t="126028" x="2795588" y="5362575"/>
          <p14:tracePt t="126031" x="2786063" y="5345113"/>
          <p14:tracePt t="126035" x="2778125" y="5337175"/>
          <p14:tracePt t="126039" x="2770188" y="5327650"/>
          <p14:tracePt t="126047" x="2760663" y="5319713"/>
          <p14:tracePt t="126059" x="2752725" y="5311775"/>
          <p14:tracePt t="126063" x="2752725" y="5302250"/>
          <p14:tracePt t="126066" x="2744788" y="5294313"/>
          <p14:tracePt t="126112" x="2727325" y="5276850"/>
          <p14:tracePt t="126119" x="2727325" y="5268913"/>
          <p14:tracePt t="126126" x="2727325" y="5260975"/>
          <p14:tracePt t="126139" x="2719388" y="5251450"/>
          <p14:tracePt t="126147" x="2709863" y="5243513"/>
          <p14:tracePt t="126150" x="2709863" y="5235575"/>
          <p14:tracePt t="126164" x="2709863" y="5226050"/>
          <p14:tracePt t="126171" x="2709863" y="5208588"/>
          <p14:tracePt t="126175" x="2709863" y="5200650"/>
          <p14:tracePt t="126180" x="2709863" y="5192713"/>
          <p14:tracePt t="126183" x="2719388" y="5192713"/>
          <p14:tracePt t="126187" x="2735263" y="5192713"/>
          <p14:tracePt t="126191" x="2752725" y="5192713"/>
          <p14:tracePt t="126196" x="2760663" y="5183188"/>
          <p14:tracePt t="126199" x="2770188" y="5183188"/>
          <p14:tracePt t="126203" x="2778125" y="5175250"/>
          <p14:tracePt t="126207" x="2795588" y="5175250"/>
          <p14:tracePt t="126215" x="2803525" y="5175250"/>
          <p14:tracePt t="126227" x="2811463" y="5175250"/>
          <p14:tracePt t="126235" x="2820988" y="5175250"/>
          <p14:tracePt t="126259" x="2828925" y="5175250"/>
          <p14:tracePt t="126267" x="2838450" y="5175250"/>
          <p14:tracePt t="126271" x="2846388" y="5183188"/>
          <p14:tracePt t="126275" x="2846388" y="5192713"/>
          <p14:tracePt t="126280" x="2854325" y="5200650"/>
          <p14:tracePt t="126283" x="2854325" y="5218113"/>
          <p14:tracePt t="126287" x="2854325" y="5243513"/>
          <p14:tracePt t="126291" x="2854325" y="5268913"/>
          <p14:tracePt t="126296" x="2846388" y="5311775"/>
          <p14:tracePt t="126299" x="2820988" y="5327650"/>
          <p14:tracePt t="126304" x="2778125" y="5353050"/>
          <p14:tracePt t="126307" x="2752725" y="5380038"/>
          <p14:tracePt t="126312" x="2719388" y="5405438"/>
          <p14:tracePt t="126316" x="2684463" y="5421313"/>
          <p14:tracePt t="126319" x="2641600" y="5446713"/>
          <p14:tracePt t="126325" x="2590800" y="5472113"/>
          <p14:tracePt t="126329" x="2540000" y="5481638"/>
          <p14:tracePt t="126332" x="2497138" y="5507038"/>
          <p14:tracePt t="126336" x="2446338" y="5524500"/>
          <p14:tracePt t="126339" x="2327275" y="5540375"/>
          <p14:tracePt t="126346" x="2235200" y="5557838"/>
          <p14:tracePt t="126348" x="2116138" y="5557838"/>
          <p14:tracePt t="126352" x="2005013" y="5557838"/>
          <p14:tracePt t="126355" x="1954213" y="5557838"/>
          <p14:tracePt t="126364" x="1860550" y="5524500"/>
          <p14:tracePt t="126368" x="1827213" y="5514975"/>
          <p14:tracePt t="126371" x="1766888" y="5472113"/>
          <p14:tracePt t="126375" x="1708150" y="5430838"/>
          <p14:tracePt t="126379" x="1673225" y="5387975"/>
          <p14:tracePt t="126385" x="1614488" y="5345113"/>
          <p14:tracePt t="126387" x="1589088" y="5319713"/>
          <p14:tracePt t="126391" x="1563688" y="5276850"/>
          <p14:tracePt t="126396" x="1538288" y="5251450"/>
          <p14:tracePt t="126399" x="1512888" y="5235575"/>
          <p14:tracePt t="126404" x="1503363" y="5192713"/>
          <p14:tracePt t="126407" x="1477963" y="5157788"/>
          <p14:tracePt t="126412" x="1477963" y="5132388"/>
          <p14:tracePt t="126415" x="1462088" y="5099050"/>
          <p14:tracePt t="126419" x="1452563" y="5091113"/>
          <p14:tracePt t="126423" x="1452563" y="5064125"/>
          <p14:tracePt t="126427" x="1452563" y="5048250"/>
          <p14:tracePt t="126431" x="1452563" y="5038725"/>
          <p14:tracePt t="126435" x="1452563" y="5013325"/>
          <p14:tracePt t="126445" x="1452563" y="5005388"/>
          <p14:tracePt t="126447" x="1452563" y="4997450"/>
          <p14:tracePt t="126455" x="1452563" y="4987925"/>
          <p14:tracePt t="126536" x="1452563" y="5005388"/>
          <p14:tracePt t="126542" x="1452563" y="5030788"/>
          <p14:tracePt t="126550" x="1452563" y="5091113"/>
          <p14:tracePt t="126552" x="1452563" y="5124450"/>
          <p14:tracePt t="126556" x="1452563" y="5175250"/>
          <p14:tracePt t="126565" x="1452563" y="5260975"/>
          <p14:tracePt t="126568" x="1452563" y="5362575"/>
          <p14:tracePt t="126572" x="1452563" y="5481638"/>
          <p14:tracePt t="126576" x="1452563" y="5616575"/>
          <p14:tracePt t="126581" x="1452563" y="5753100"/>
          <p14:tracePt t="126584" x="1452563" y="5846763"/>
          <p14:tracePt t="126588" x="1452563" y="5915025"/>
          <p14:tracePt t="126592" x="1452563" y="5983288"/>
          <p14:tracePt t="126597" x="1452563" y="6059488"/>
          <p14:tracePt t="126600" x="1444625" y="6110288"/>
          <p14:tracePt t="126605" x="1427163" y="6143625"/>
          <p14:tracePt t="126608" x="1419225" y="6186488"/>
          <p14:tracePt t="126613" x="1401763" y="6203950"/>
          <p14:tracePt t="126617" x="1393825" y="6229350"/>
          <p14:tracePt t="126620" x="1384300" y="6254750"/>
          <p14:tracePt t="126624" x="1384300" y="6262688"/>
          <p14:tracePt t="126631" x="1368425" y="6272213"/>
          <p14:tracePt t="126639" x="1368425" y="6280150"/>
          <p14:tracePt t="126655" x="1358900" y="6280150"/>
          <p14:tracePt t="126671" x="1350963" y="6280150"/>
          <p14:tracePt t="126680" x="1343025" y="6280150"/>
          <p14:tracePt t="126685" x="1333500" y="6280150"/>
          <p14:tracePt t="126686" x="1325563" y="6280150"/>
          <p14:tracePt t="126695" x="1317625" y="6280150"/>
          <p14:tracePt t="126699" x="1308100" y="6280150"/>
          <p14:tracePt t="126703" x="1290638" y="6280150"/>
          <p14:tracePt t="126707" x="1282700" y="6280150"/>
          <p14:tracePt t="126711" x="1274763" y="6272213"/>
          <p14:tracePt t="126715" x="1265238" y="6262688"/>
          <p14:tracePt t="126719" x="1257300" y="6254750"/>
          <p14:tracePt t="126723" x="1249363" y="6237288"/>
          <p14:tracePt t="126727" x="1249363" y="6229350"/>
          <p14:tracePt t="126731" x="1249363" y="6221413"/>
          <p14:tracePt t="126735" x="1239838" y="6211888"/>
          <p14:tracePt t="126739" x="1239838" y="6194425"/>
          <p14:tracePt t="126747" x="1223963" y="6143625"/>
          <p14:tracePt t="126751" x="1223963" y="6127750"/>
          <p14:tracePt t="126755" x="1223963" y="6102350"/>
          <p14:tracePt t="126760" x="1223963" y="6067425"/>
          <p14:tracePt t="126763" x="1223963" y="6042025"/>
          <p14:tracePt t="126767" x="1223963" y="6024563"/>
          <p14:tracePt t="126771" x="1223963" y="5991225"/>
          <p14:tracePt t="126775" x="1223963" y="5948363"/>
          <p14:tracePt t="126779" x="1223963" y="5897563"/>
          <p14:tracePt t="126783" x="1223963" y="5864225"/>
          <p14:tracePt t="126787" x="1223963" y="5829300"/>
          <p14:tracePt t="126791" x="1214438" y="5788025"/>
          <p14:tracePt t="126796" x="1214438" y="5770563"/>
          <p14:tracePt t="126799" x="1214438" y="5745163"/>
          <p14:tracePt t="126803" x="1214438" y="5710238"/>
          <p14:tracePt t="126807" x="1214438" y="5702300"/>
          <p14:tracePt t="126811" x="1214438" y="5676900"/>
          <p14:tracePt t="126815" x="1214438" y="5659438"/>
          <p14:tracePt t="126819" x="1198563" y="5634038"/>
          <p14:tracePt t="126823" x="1198563" y="5626100"/>
          <p14:tracePt t="126827" x="1189038" y="5616575"/>
          <p14:tracePt t="126831" x="1189038" y="5608638"/>
          <p14:tracePt t="126835" x="1189038" y="5600700"/>
          <p14:tracePt t="126847" x="1189038" y="5583238"/>
          <p14:tracePt t="126855" x="1189038" y="5575300"/>
          <p14:tracePt t="126879" x="1189038" y="5565775"/>
          <p14:tracePt t="126895" x="1189038" y="5557838"/>
          <p14:tracePt t="126904" x="1189038" y="5549900"/>
          <p14:tracePt t="126907" x="1189038" y="5540375"/>
          <p14:tracePt t="126915" x="1189038" y="5532438"/>
          <p14:tracePt t="126923" x="1214438" y="5532438"/>
          <p14:tracePt t="126928" x="1231900" y="5532438"/>
          <p14:tracePt t="126931" x="1274763" y="5532438"/>
          <p14:tracePt t="126935" x="1308100" y="5532438"/>
          <p14:tracePt t="126939" x="1393825" y="5532438"/>
          <p14:tracePt t="126946" x="1503363" y="5532438"/>
          <p14:tracePt t="126948" x="1622425" y="5532438"/>
          <p14:tracePt t="126951" x="1784350" y="5540375"/>
          <p14:tracePt t="126955" x="1893888" y="5540375"/>
          <p14:tracePt t="126961" x="2038350" y="5557838"/>
          <p14:tracePt t="126964" x="2174875" y="5557838"/>
          <p14:tracePt t="126967" x="2311400" y="5557838"/>
          <p14:tracePt t="126971" x="2446338" y="5557838"/>
          <p14:tracePt t="126975" x="2582863" y="5557838"/>
          <p14:tracePt t="126981" x="2719388" y="5575300"/>
          <p14:tracePt t="126983" x="2838450" y="5575300"/>
          <p14:tracePt t="126987" x="2947988" y="5575300"/>
          <p14:tracePt t="126991" x="3059113" y="5575300"/>
          <p14:tracePt t="126995" x="3152775" y="5575300"/>
          <p14:tracePt t="126999" x="3244850" y="5575300"/>
          <p14:tracePt t="127003" x="3338513" y="5575300"/>
          <p14:tracePt t="127007" x="3406775" y="5575300"/>
          <p14:tracePt t="127011" x="3457575" y="5575300"/>
          <p14:tracePt t="127015" x="3508375" y="5575300"/>
          <p14:tracePt t="127019" x="3559175" y="5575300"/>
          <p14:tracePt t="127024" x="3594100" y="5575300"/>
          <p14:tracePt t="127028" x="3636963" y="5575300"/>
          <p14:tracePt t="127031" x="3652838" y="5575300"/>
          <p14:tracePt t="127035" x="3678238" y="5575300"/>
          <p14:tracePt t="127039" x="3695700" y="5575300"/>
          <p14:tracePt t="127045" x="3713163" y="5575300"/>
          <p14:tracePt t="127047" x="3721100" y="5575300"/>
          <p14:tracePt t="127051" x="3729038" y="5575300"/>
          <p14:tracePt t="127062" x="3738563" y="5575300"/>
          <p14:tracePt t="127067" x="3746500" y="5575300"/>
          <p14:tracePt t="127071" x="3756025" y="5575300"/>
          <p14:tracePt t="127080" x="3763963" y="5575300"/>
          <p14:tracePt t="127099" x="3781425" y="5575300"/>
          <p14:tracePt t="127107" x="3789363" y="5575300"/>
          <p14:tracePt t="127127" x="3789363" y="5565775"/>
          <p14:tracePt t="127207" x="3789363" y="5575300"/>
          <p14:tracePt t="127211" x="3797300" y="5608638"/>
          <p14:tracePt t="127215" x="3814763" y="5659438"/>
          <p14:tracePt t="127218" x="3822700" y="5719763"/>
          <p14:tracePt t="127222" x="3857625" y="5813425"/>
          <p14:tracePt t="127228" x="3890963" y="5915025"/>
          <p14:tracePt t="127231" x="3908425" y="5983288"/>
          <p14:tracePt t="127235" x="3925888" y="6084888"/>
          <p14:tracePt t="127239" x="3933825" y="6178550"/>
          <p14:tracePt t="127245" x="3951288" y="6254750"/>
          <p14:tracePt t="127247" x="3967163" y="6323013"/>
          <p14:tracePt t="127251" x="3984625" y="6399213"/>
          <p14:tracePt t="127255" x="3984625" y="6467475"/>
          <p14:tracePt t="127261" x="3992563" y="6518275"/>
          <p14:tracePt t="127263" x="3992563" y="6569075"/>
          <p14:tracePt t="127267" x="3992563" y="6619875"/>
          <p14:tracePt t="127271" x="3992563" y="6645275"/>
          <p14:tracePt t="127275" x="3992563" y="6662738"/>
          <p14:tracePt t="127279" x="3992563" y="6688138"/>
          <p14:tracePt t="127283" x="3992563" y="6696075"/>
          <p14:tracePt t="127291" x="3992563" y="6705600"/>
          <p14:tracePt t="127303" x="3992563" y="6713538"/>
          <p14:tracePt t="127319" x="3992563" y="6731000"/>
          <p14:tracePt t="127323" x="3984625" y="6731000"/>
          <p14:tracePt t="127328" x="3959225" y="6731000"/>
          <p14:tracePt t="127331" x="3908425" y="6721475"/>
          <p14:tracePt t="127335" x="3857625" y="6696075"/>
          <p14:tracePt t="127339" x="3781425" y="6662738"/>
          <p14:tracePt t="127344" x="3678238" y="6627813"/>
          <p14:tracePt t="127347" x="3559175" y="6577013"/>
          <p14:tracePt t="127351" x="3441700" y="6526213"/>
          <p14:tracePt t="127355" x="3322638" y="6492875"/>
          <p14:tracePt t="127361" x="3194050" y="6457950"/>
          <p14:tracePt t="127365" x="3074988" y="6424613"/>
          <p14:tracePt t="127366" x="2955925" y="6391275"/>
          <p14:tracePt t="127371" x="2820988" y="6373813"/>
          <p14:tracePt t="127375" x="2701925" y="6338888"/>
          <p14:tracePt t="127380" x="2557463" y="6305550"/>
          <p14:tracePt t="127383" x="2420938" y="6288088"/>
          <p14:tracePt t="127387" x="2301875" y="6272213"/>
          <p14:tracePt t="127391" x="2166938" y="6254750"/>
          <p14:tracePt t="127395" x="2047875" y="6237288"/>
          <p14:tracePt t="127399" x="1928813" y="6221413"/>
          <p14:tracePt t="127403" x="1817688" y="6203950"/>
          <p14:tracePt t="127407" x="1716088" y="6186488"/>
          <p14:tracePt t="127411" x="1622425" y="6169025"/>
          <p14:tracePt t="127415" x="1554163" y="6153150"/>
          <p14:tracePt t="127419" x="1503363" y="6153150"/>
          <p14:tracePt t="127423" x="1462088" y="6143625"/>
          <p14:tracePt t="127427" x="1444625" y="6143625"/>
          <p14:tracePt t="127431" x="1435100" y="6143625"/>
          <p14:tracePt t="127434" x="1419225" y="6143625"/>
          <p14:tracePt t="127459" x="1409700" y="6143625"/>
          <p14:tracePt t="127467" x="1435100" y="6153150"/>
          <p14:tracePt t="127471" x="1487488" y="6194425"/>
          <p14:tracePt t="127475" x="1571625" y="6262688"/>
          <p14:tracePt t="127480" x="1698625" y="6330950"/>
          <p14:tracePt t="127483" x="1817688" y="6399213"/>
          <p14:tracePt t="127487" x="1962150" y="6457950"/>
          <p14:tracePt t="127491" x="2124075" y="6510338"/>
          <p14:tracePt t="127495" x="2268538" y="6561138"/>
          <p14:tracePt t="127499" x="2430463" y="6602413"/>
          <p14:tracePt t="127503" x="2590800" y="6654800"/>
          <p14:tracePt t="127507" x="2760663" y="6688138"/>
          <p14:tracePt t="127510" x="2922588" y="6746875"/>
          <p14:tracePt t="127515" x="3059113" y="6781800"/>
          <p14:tracePt t="127519" x="3203575" y="6815138"/>
          <p14:tracePt t="127524" x="3338513" y="6832600"/>
          <p14:tracePt t="127527" x="3457575" y="6850063"/>
          <p14:tracePt t="127619" x="4010025" y="6824663"/>
          <p14:tracePt t="127623" x="3976688" y="6781800"/>
          <p14:tracePt t="127628" x="3933825" y="6746875"/>
          <p14:tracePt t="127631" x="3873500" y="6696075"/>
          <p14:tracePt t="127635" x="3840163" y="6662738"/>
          <p14:tracePt t="127639" x="3781425" y="6619875"/>
          <p14:tracePt t="127644" x="3721100" y="6569075"/>
          <p14:tracePt t="127647" x="3662363" y="6543675"/>
          <p14:tracePt t="127651" x="3627438" y="6518275"/>
          <p14:tracePt t="127655" x="3568700" y="6492875"/>
          <p14:tracePt t="127660" x="3533775" y="6467475"/>
          <p14:tracePt t="127663" x="3475038" y="6442075"/>
          <p14:tracePt t="127667" x="3441700" y="6416675"/>
          <p14:tracePt t="127671" x="3414713" y="6399213"/>
          <p14:tracePt t="127675" x="3381375" y="6391275"/>
          <p14:tracePt t="127679" x="3355975" y="6381750"/>
          <p14:tracePt t="127684" x="3322638" y="6365875"/>
          <p14:tracePt t="127686" x="3297238" y="6356350"/>
          <p14:tracePt t="127691" x="3262313" y="6338888"/>
          <p14:tracePt t="127695" x="3236913" y="6330950"/>
          <p14:tracePt t="127699" x="3211513" y="6323013"/>
          <p14:tracePt t="127703" x="3186113" y="6305550"/>
          <p14:tracePt t="127707" x="3168650" y="6297613"/>
          <p14:tracePt t="127711" x="3143250" y="6297613"/>
          <p14:tracePt t="127715" x="3117850" y="6280150"/>
          <p14:tracePt t="127719" x="3109913" y="6280150"/>
          <p14:tracePt t="127724" x="3100388" y="6280150"/>
          <p14:tracePt t="127727" x="3092450" y="6280150"/>
          <p14:tracePt t="127731" x="3084513" y="6280150"/>
          <p14:tracePt t="127735" x="3074988" y="6280150"/>
          <p14:tracePt t="127739" x="3067050" y="6280150"/>
          <p14:tracePt t="127755" x="3049588" y="6280150"/>
          <p14:tracePt t="127763" x="3041650" y="6280150"/>
          <p14:tracePt t="127827" x="3033713" y="6272213"/>
          <p14:tracePt t="127835" x="3024188" y="6262688"/>
          <p14:tracePt t="127839" x="3016250" y="6262688"/>
          <p14:tracePt t="127845" x="3016250" y="6254750"/>
          <p14:tracePt t="127847" x="3008313" y="6254750"/>
          <p14:tracePt t="127867" x="2998788" y="6254750"/>
          <p14:tracePt t="127871" x="2982913" y="6254750"/>
          <p14:tracePt t="127880" x="2973388" y="6246813"/>
          <p14:tracePt t="127884" x="2965450" y="6246813"/>
          <p14:tracePt t="127886" x="2955925" y="6237288"/>
          <p14:tracePt t="127891" x="2947988" y="6229350"/>
          <p14:tracePt t="127903" x="2940050" y="6211888"/>
          <p14:tracePt t="127911" x="2930525" y="6203950"/>
          <p14:tracePt t="127923" x="2914650" y="6194425"/>
          <p14:tracePt t="127967" x="2905125" y="6194425"/>
          <p14:tracePt t="127975" x="2905125" y="6229350"/>
          <p14:tracePt t="127979" x="2905125" y="6262688"/>
          <p14:tracePt t="127983" x="2914650" y="6338888"/>
          <p14:tracePt t="127987" x="2914650" y="6407150"/>
          <p14:tracePt t="127991" x="2930525" y="6483350"/>
          <p14:tracePt t="127996" x="2930525" y="6551613"/>
          <p14:tracePt t="127999" x="2940050" y="6627813"/>
          <p14:tracePt t="128003" x="2940050" y="6696075"/>
          <p14:tracePt t="128007" x="2940050" y="6746875"/>
          <p14:tracePt t="128011" x="2940050" y="6799263"/>
          <p14:tracePt t="128015" x="2940050" y="6850063"/>
          <p14:tracePt t="128227" x="2540000" y="6824663"/>
          <p14:tracePt t="128231" x="2524125" y="6815138"/>
          <p14:tracePt t="128235" x="2514600" y="6807200"/>
          <p14:tracePt t="128239" x="2506663" y="6789738"/>
          <p14:tracePt t="128245" x="2497138" y="6772275"/>
          <p14:tracePt t="128247" x="2497138" y="6764338"/>
          <p14:tracePt t="128251" x="2497138" y="6756400"/>
          <p14:tracePt t="128263" x="2497138" y="6746875"/>
          <p14:tracePt t="128291" x="2497138" y="6738938"/>
          <p14:tracePt t="128307" x="2506663" y="6738938"/>
          <p14:tracePt t="128311" x="2532063" y="6738938"/>
          <p14:tracePt t="128315" x="2540000" y="6738938"/>
          <p14:tracePt t="128319" x="2557463" y="6746875"/>
          <p14:tracePt t="128323" x="2565400" y="6746875"/>
          <p14:tracePt t="128328" x="2582863" y="6756400"/>
          <p14:tracePt t="128331" x="2600325" y="6772275"/>
          <p14:tracePt t="128335" x="2608263" y="6772275"/>
          <p14:tracePt t="128339" x="2616200" y="6781800"/>
          <p14:tracePt t="128344" x="2633663" y="6781800"/>
          <p14:tracePt t="128351" x="2641600" y="6789738"/>
          <p14:tracePt t="128355" x="2651125" y="6789738"/>
          <p14:tracePt t="128363" x="2659063" y="6789738"/>
          <p14:tracePt t="128371" x="2668588" y="6789738"/>
          <p14:tracePt t="128379" x="2676525" y="6789738"/>
          <p14:tracePt t="128427" x="2684463" y="6789738"/>
          <p14:tracePt t="128639" x="2676525" y="6781800"/>
          <p14:tracePt t="128651" x="2668588" y="6772275"/>
          <p14:tracePt t="128655" x="2668588" y="6756400"/>
          <p14:tracePt t="128659" x="2659063" y="6756400"/>
          <p14:tracePt t="128663" x="2651125" y="6746875"/>
          <p14:tracePt t="128667" x="2651125" y="6738938"/>
          <p14:tracePt t="128671" x="2651125" y="6731000"/>
          <p14:tracePt t="128675" x="2651125" y="6721475"/>
          <p14:tracePt t="128679" x="2633663" y="6696075"/>
          <p14:tracePt t="128683" x="2633663" y="6688138"/>
          <p14:tracePt t="128687" x="2625725" y="6680200"/>
          <p14:tracePt t="128691" x="2625725" y="6670675"/>
          <p14:tracePt t="128695" x="2616200" y="6662738"/>
          <p14:tracePt t="128699" x="2616200" y="6654800"/>
          <p14:tracePt t="128707" x="2616200" y="6645275"/>
          <p14:tracePt t="128711" x="2616200" y="6627813"/>
          <p14:tracePt t="128719" x="2616200" y="6619875"/>
          <p14:tracePt t="128723" x="2616200" y="6611938"/>
          <p14:tracePt t="128731" x="2616200" y="6602413"/>
          <p14:tracePt t="128755" x="2616200" y="6594475"/>
          <p14:tracePt t="128760" x="2608263" y="6586538"/>
          <p14:tracePt t="128767" x="2608263" y="6577013"/>
          <p14:tracePt t="128771" x="2600325" y="6561138"/>
          <p14:tracePt t="128783" x="2600325" y="6551613"/>
          <p14:tracePt t="128787" x="2600325" y="6543675"/>
          <p14:tracePt t="128791" x="2600325" y="6535738"/>
          <p14:tracePt t="128795" x="2600325" y="6526213"/>
          <p14:tracePt t="128799" x="2600325" y="6518275"/>
          <p14:tracePt t="128804" x="2600325" y="6510338"/>
          <p14:tracePt t="128807" x="2600325" y="6492875"/>
          <p14:tracePt t="128811" x="2600325" y="6483350"/>
          <p14:tracePt t="128815" x="2600325" y="6475413"/>
          <p14:tracePt t="128819" x="2600325" y="6467475"/>
          <p14:tracePt t="128823" x="2600325" y="6457950"/>
          <p14:tracePt t="128827" x="2600325" y="6450013"/>
          <p14:tracePt t="128831" x="2600325" y="6442075"/>
          <p14:tracePt t="128839" x="2600325" y="6432550"/>
          <p14:tracePt t="128847" x="2600325" y="6416675"/>
          <p14:tracePt t="128851" x="2600325" y="6407150"/>
          <p14:tracePt t="128861" x="2600325" y="6391275"/>
          <p14:tracePt t="128864" x="2600325" y="6381750"/>
          <p14:tracePt t="128867" x="2600325" y="6373813"/>
          <p14:tracePt t="128871" x="2600325" y="6348413"/>
          <p14:tracePt t="128875" x="2600325" y="6330950"/>
          <p14:tracePt t="128879" x="2600325" y="6305550"/>
          <p14:tracePt t="128883" x="2600325" y="6280150"/>
          <p14:tracePt t="128887" x="2600325" y="6262688"/>
          <p14:tracePt t="128891" x="2600325" y="6229350"/>
          <p14:tracePt t="128895" x="2616200" y="6203950"/>
          <p14:tracePt t="128899" x="2625725" y="6161088"/>
          <p14:tracePt t="128904" x="2641600" y="6143625"/>
          <p14:tracePt t="128906" x="2651125" y="6102350"/>
          <p14:tracePt t="128911" x="2651125" y="6067425"/>
          <p14:tracePt t="128915" x="2659063" y="6042025"/>
          <p14:tracePt t="128919" x="2676525" y="6024563"/>
          <p14:tracePt t="128923" x="2684463" y="5999163"/>
          <p14:tracePt t="128927" x="2693988" y="5973763"/>
          <p14:tracePt t="128931" x="2709863" y="5965825"/>
          <p14:tracePt t="128935" x="2719388" y="5940425"/>
          <p14:tracePt t="128939" x="2727325" y="5932488"/>
          <p14:tracePt t="128944" x="2744788" y="5922963"/>
          <p14:tracePt t="128948" x="2760663" y="5915025"/>
          <p14:tracePt t="128955" x="2770188" y="5905500"/>
          <p14:tracePt t="128960" x="2778125" y="5905500"/>
          <p14:tracePt t="128964" x="2778125" y="5897563"/>
          <p14:tracePt t="128966" x="2786063" y="5897563"/>
          <p14:tracePt t="128972" x="2795588" y="5897563"/>
          <p14:tracePt t="128977" x="2803525" y="5897563"/>
          <p14:tracePt t="128981" x="2811463" y="5897563"/>
          <p14:tracePt t="128983" x="2838450" y="5897563"/>
          <p14:tracePt t="128987" x="2846388" y="5897563"/>
          <p14:tracePt t="128991" x="2863850" y="5897563"/>
          <p14:tracePt t="128995" x="2879725" y="5897563"/>
          <p14:tracePt t="128999" x="2897188" y="5897563"/>
          <p14:tracePt t="129003" x="2905125" y="5880100"/>
          <p14:tracePt t="129007" x="2930525" y="5880100"/>
          <p14:tracePt t="129011" x="2940050" y="5880100"/>
          <p14:tracePt t="129015" x="2955925" y="5880100"/>
          <p14:tracePt t="129019" x="2965450" y="5872163"/>
          <p14:tracePt t="129023" x="2990850" y="5872163"/>
          <p14:tracePt t="129027" x="3008313" y="5864225"/>
          <p14:tracePt t="129031" x="3024188" y="5864225"/>
          <p14:tracePt t="129035" x="3033713" y="5864225"/>
          <p14:tracePt t="129039" x="3041650" y="5854700"/>
          <p14:tracePt t="129044" x="3049588" y="5854700"/>
          <p14:tracePt t="129051" x="3059113" y="5846763"/>
          <p14:tracePt t="129055" x="3067050" y="5846763"/>
          <p14:tracePt t="129060" x="3074988" y="5846763"/>
          <p14:tracePt t="129063" x="3074988" y="5838825"/>
          <p14:tracePt t="129067" x="3084513" y="5838825"/>
          <p14:tracePt t="129079" x="3100388" y="5838825"/>
          <p14:tracePt t="131134" x="3109913" y="5838825"/>
          <p14:tracePt t="131139" x="3117850" y="5838825"/>
          <p14:tracePt t="131143" x="3135313" y="5838825"/>
          <p14:tracePt t="131145" x="3178175" y="5821363"/>
          <p14:tracePt t="131149" x="3211513" y="5795963"/>
          <p14:tracePt t="131153" x="3270250" y="5770563"/>
          <p14:tracePt t="131157" x="3330575" y="5727700"/>
          <p14:tracePt t="131163" x="3406775" y="5676900"/>
          <p14:tracePt t="131180" x="3738563" y="5532438"/>
          <p14:tracePt t="131182" x="3857625" y="5481638"/>
          <p14:tracePt t="131185" x="3959225" y="5430838"/>
          <p14:tracePt t="131189" x="4078288" y="5380038"/>
          <p14:tracePt t="131193" x="4197350" y="5327650"/>
          <p14:tracePt t="131197" x="4324350" y="5294313"/>
          <p14:tracePt t="131201" x="4443413" y="5260975"/>
          <p14:tracePt t="131205" x="4537075" y="5208588"/>
          <p14:tracePt t="131210" x="4656138" y="5175250"/>
          <p14:tracePt t="131214" x="4757738" y="5141913"/>
          <p14:tracePt t="131216" x="4851400" y="5124450"/>
          <p14:tracePt t="131221" x="4953000" y="5099050"/>
          <p14:tracePt t="131226" x="5046663" y="5081588"/>
          <p14:tracePt t="131229" x="5140325" y="5064125"/>
          <p14:tracePt t="131233" x="5216525" y="5048250"/>
          <p14:tracePt t="131237" x="5310188" y="5048250"/>
          <p14:tracePt t="131242" x="5378450" y="5048250"/>
          <p14:tracePt t="131245" x="5429250" y="5048250"/>
          <p14:tracePt t="131249" x="5480050" y="5048250"/>
          <p14:tracePt t="131253" x="5513388" y="5048250"/>
          <p14:tracePt t="131257" x="5538788" y="5056188"/>
          <p14:tracePt t="131262" x="5548313" y="5056188"/>
          <p14:tracePt t="131265" x="5556250" y="5064125"/>
          <p14:tracePt t="131269" x="5565775" y="5073650"/>
          <p14:tracePt t="131273" x="5573713" y="5081588"/>
          <p14:tracePt t="131281" x="5591175" y="5091113"/>
          <p14:tracePt t="131285" x="5599113" y="5116513"/>
          <p14:tracePt t="131289" x="5607050" y="5132388"/>
          <p14:tracePt t="131293" x="5624513" y="5157788"/>
          <p14:tracePt t="131297" x="5632450" y="5183188"/>
          <p14:tracePt t="131302" x="5632450" y="5200650"/>
          <p14:tracePt t="131304" x="5641975" y="5226050"/>
          <p14:tracePt t="131310" x="5641975" y="5235575"/>
          <p14:tracePt t="131313" x="5641975" y="5268913"/>
          <p14:tracePt t="131317" x="5641975" y="5294313"/>
          <p14:tracePt t="131322" x="5641975" y="5311775"/>
          <p14:tracePt t="131325" x="5641975" y="5345113"/>
          <p14:tracePt t="131329" x="5657850" y="5370513"/>
          <p14:tracePt t="131333" x="5657850" y="5405438"/>
          <p14:tracePt t="131337" x="5657850" y="5430838"/>
          <p14:tracePt t="131341" x="5657850" y="5456238"/>
          <p14:tracePt t="131345" x="5657850" y="5489575"/>
          <p14:tracePt t="131349" x="5657850" y="5507038"/>
          <p14:tracePt t="131353" x="5657850" y="5549900"/>
          <p14:tracePt t="131357" x="5657850" y="5583238"/>
          <p14:tracePt t="131361" x="5657850" y="5616575"/>
          <p14:tracePt t="131365" x="5657850" y="5641975"/>
          <p14:tracePt t="131369" x="5657850" y="5676900"/>
          <p14:tracePt t="131373" x="5657850" y="5702300"/>
          <p14:tracePt t="131377" x="5657850" y="5735638"/>
          <p14:tracePt t="131381" x="5649913" y="5761038"/>
          <p14:tracePt t="131385" x="5641975" y="5795963"/>
          <p14:tracePt t="131389" x="5616575" y="5829300"/>
          <p14:tracePt t="131393" x="5599113" y="5854700"/>
          <p14:tracePt t="131397" x="5581650" y="5880100"/>
          <p14:tracePt t="131401" x="5565775" y="5905500"/>
          <p14:tracePt t="131405" x="5548313" y="5915025"/>
          <p14:tracePt t="131410" x="5530850" y="5940425"/>
          <p14:tracePt t="131413" x="5522913" y="5948363"/>
          <p14:tracePt t="131417" x="5513388" y="5957888"/>
          <p14:tracePt t="131421" x="5505450" y="5965825"/>
          <p14:tracePt t="131429" x="5497513" y="5973763"/>
          <p14:tracePt t="131441" x="5497513" y="5991225"/>
          <p14:tracePt t="131469" x="5480050" y="5983288"/>
          <p14:tracePt t="131477" x="5472113" y="5983288"/>
          <p14:tracePt t="131481" x="5454650" y="5973763"/>
          <p14:tracePt t="131485" x="5429250" y="5965825"/>
          <p14:tracePt t="131489" x="5403850" y="5940425"/>
          <p14:tracePt t="131493" x="5368925" y="5915025"/>
          <p14:tracePt t="131497" x="5343525" y="5880100"/>
          <p14:tracePt t="131501" x="5302250" y="5838825"/>
          <p14:tracePt t="131505" x="5267325" y="5795963"/>
          <p14:tracePt t="131510" x="5216525" y="5735638"/>
          <p14:tracePt t="131514" x="5191125" y="5702300"/>
          <p14:tracePt t="131516" x="5140325" y="5641975"/>
          <p14:tracePt t="131522" x="5089525" y="5565775"/>
          <p14:tracePt t="131525" x="5054600" y="5464175"/>
          <p14:tracePt t="131529" x="5013325" y="5387975"/>
          <p14:tracePt t="131533" x="4978400" y="5311775"/>
          <p14:tracePt t="131537" x="4953000" y="5251450"/>
          <p14:tracePt t="131541" x="4927600" y="5218113"/>
          <p14:tracePt t="131545" x="4902200" y="5175250"/>
          <p14:tracePt t="131549" x="4876800" y="5149850"/>
          <p14:tracePt t="131553" x="4851400" y="5132388"/>
          <p14:tracePt t="131557" x="4826000" y="5106988"/>
          <p14:tracePt t="131562" x="4818063" y="5081588"/>
          <p14:tracePt t="131565" x="4791075" y="5056188"/>
          <p14:tracePt t="131569" x="4765675" y="5030788"/>
          <p14:tracePt t="131573" x="4740275" y="5005388"/>
          <p14:tracePt t="131578" x="4732338" y="4997450"/>
          <p14:tracePt t="131581" x="4724400" y="4987925"/>
          <p14:tracePt t="131585" x="4714875" y="4979988"/>
          <p14:tracePt t="131613" x="4706938" y="4972050"/>
          <p14:tracePt t="131622" x="4689475" y="4962525"/>
          <p14:tracePt t="131770" x="4681538" y="4962525"/>
          <p14:tracePt t="131777" x="4673600" y="4962525"/>
          <p14:tracePt t="131817" x="4664075" y="4962525"/>
          <p14:tracePt t="131874" x="4656138" y="4962525"/>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44250195-FDD4-864D-B57A-59E3608EF9FA}"/>
              </a:ext>
            </a:extLst>
          </p:cNvPr>
          <p:cNvSpPr>
            <a:spLocks noGrp="1" noChangeArrowheads="1"/>
          </p:cNvSpPr>
          <p:nvPr>
            <p:ph type="title"/>
          </p:nvPr>
        </p:nvSpPr>
        <p:spPr>
          <a:xfrm>
            <a:off x="12700"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Background (2/2)</a:t>
            </a:r>
          </a:p>
        </p:txBody>
      </p:sp>
      <p:pic>
        <p:nvPicPr>
          <p:cNvPr id="4" name="图片 3">
            <a:extLst>
              <a:ext uri="{FF2B5EF4-FFF2-40B4-BE49-F238E27FC236}">
                <a16:creationId xmlns:a16="http://schemas.microsoft.com/office/drawing/2014/main" id="{96EE9F14-9904-4EB9-8AFB-43D7DCE215E0}"/>
              </a:ext>
            </a:extLst>
          </p:cNvPr>
          <p:cNvPicPr>
            <a:picLocks noChangeAspect="1"/>
          </p:cNvPicPr>
          <p:nvPr/>
        </p:nvPicPr>
        <p:blipFill>
          <a:blip r:embed="rId4"/>
          <a:stretch>
            <a:fillRect/>
          </a:stretch>
        </p:blipFill>
        <p:spPr>
          <a:xfrm>
            <a:off x="934290" y="1668324"/>
            <a:ext cx="3208298" cy="2644369"/>
          </a:xfrm>
          <a:prstGeom prst="rect">
            <a:avLst/>
          </a:prstGeom>
        </p:spPr>
      </p:pic>
      <p:sp>
        <p:nvSpPr>
          <p:cNvPr id="5" name="矩形 4">
            <a:extLst>
              <a:ext uri="{FF2B5EF4-FFF2-40B4-BE49-F238E27FC236}">
                <a16:creationId xmlns:a16="http://schemas.microsoft.com/office/drawing/2014/main" id="{5A5A4D55-434F-41B6-85DD-2DF6BCDFB038}"/>
              </a:ext>
            </a:extLst>
          </p:cNvPr>
          <p:cNvSpPr/>
          <p:nvPr/>
        </p:nvSpPr>
        <p:spPr>
          <a:xfrm>
            <a:off x="1441862" y="4509120"/>
            <a:ext cx="2369431" cy="461665"/>
          </a:xfrm>
          <a:prstGeom prst="rect">
            <a:avLst/>
          </a:prstGeom>
        </p:spPr>
        <p:txBody>
          <a:bodyPr wrap="none">
            <a:spAutoFit/>
          </a:bodyPr>
          <a:lstStyle/>
          <a:p>
            <a:r>
              <a:rPr lang="en-US" altLang="zh-CN" dirty="0">
                <a:latin typeface="Calibri" panose="020F0502020204030204" pitchFamily="34" charset="0"/>
                <a:ea typeface="宋体" panose="02010600030101010101" pitchFamily="2" charset="-122"/>
              </a:rPr>
              <a:t>Image Denoising </a:t>
            </a:r>
            <a:endParaRPr lang="zh-CN" altLang="en-US" dirty="0"/>
          </a:p>
        </p:txBody>
      </p:sp>
      <p:sp>
        <p:nvSpPr>
          <p:cNvPr id="10" name="矩形 9">
            <a:extLst>
              <a:ext uri="{FF2B5EF4-FFF2-40B4-BE49-F238E27FC236}">
                <a16:creationId xmlns:a16="http://schemas.microsoft.com/office/drawing/2014/main" id="{B7814BCC-75C0-46B2-B6E9-C44CE306299D}"/>
              </a:ext>
            </a:extLst>
          </p:cNvPr>
          <p:cNvSpPr/>
          <p:nvPr/>
        </p:nvSpPr>
        <p:spPr>
          <a:xfrm>
            <a:off x="4643872" y="4391144"/>
            <a:ext cx="2939952" cy="830997"/>
          </a:xfrm>
          <a:prstGeom prst="rect">
            <a:avLst/>
          </a:prstGeom>
        </p:spPr>
        <p:txBody>
          <a:bodyPr wrap="square">
            <a:spAutoFit/>
          </a:bodyPr>
          <a:lstStyle/>
          <a:p>
            <a:r>
              <a:rPr lang="en-US" altLang="zh-CN" dirty="0">
                <a:latin typeface="Calibri" panose="020F0502020204030204" pitchFamily="34" charset="0"/>
                <a:ea typeface="宋体" panose="02010600030101010101" pitchFamily="2" charset="-122"/>
              </a:rPr>
              <a:t>Feature Learning &amp; Compressive Encoder</a:t>
            </a:r>
            <a:endParaRPr lang="zh-CN" altLang="en-US" dirty="0"/>
          </a:p>
        </p:txBody>
      </p:sp>
      <p:pic>
        <p:nvPicPr>
          <p:cNvPr id="3" name="图片 2">
            <a:extLst>
              <a:ext uri="{FF2B5EF4-FFF2-40B4-BE49-F238E27FC236}">
                <a16:creationId xmlns:a16="http://schemas.microsoft.com/office/drawing/2014/main" id="{9A7A7B12-7A74-4986-81BF-D7A063FB2B9F}"/>
              </a:ext>
            </a:extLst>
          </p:cNvPr>
          <p:cNvPicPr>
            <a:picLocks noChangeAspect="1"/>
          </p:cNvPicPr>
          <p:nvPr/>
        </p:nvPicPr>
        <p:blipFill>
          <a:blip r:embed="rId5"/>
          <a:stretch>
            <a:fillRect/>
          </a:stretch>
        </p:blipFill>
        <p:spPr>
          <a:xfrm>
            <a:off x="8085108" y="1484784"/>
            <a:ext cx="3466808" cy="2644369"/>
          </a:xfrm>
          <a:prstGeom prst="rect">
            <a:avLst/>
          </a:prstGeom>
        </p:spPr>
      </p:pic>
      <p:sp>
        <p:nvSpPr>
          <p:cNvPr id="12" name="矩形 11">
            <a:extLst>
              <a:ext uri="{FF2B5EF4-FFF2-40B4-BE49-F238E27FC236}">
                <a16:creationId xmlns:a16="http://schemas.microsoft.com/office/drawing/2014/main" id="{A3664137-D444-4FC0-838B-BAD259ADE87E}"/>
              </a:ext>
            </a:extLst>
          </p:cNvPr>
          <p:cNvSpPr/>
          <p:nvPr/>
        </p:nvSpPr>
        <p:spPr>
          <a:xfrm>
            <a:off x="8401554" y="4391144"/>
            <a:ext cx="2939952" cy="830997"/>
          </a:xfrm>
          <a:prstGeom prst="rect">
            <a:avLst/>
          </a:prstGeom>
        </p:spPr>
        <p:txBody>
          <a:bodyPr wrap="square">
            <a:spAutoFit/>
          </a:bodyPr>
          <a:lstStyle/>
          <a:p>
            <a:r>
              <a:rPr lang="en-US" altLang="zh-CN" dirty="0">
                <a:latin typeface="Calibri" panose="020F0502020204030204" pitchFamily="34" charset="0"/>
                <a:ea typeface="宋体" panose="02010600030101010101" pitchFamily="2" charset="-122"/>
              </a:rPr>
              <a:t>Deep Belief Network - Classification</a:t>
            </a:r>
            <a:endParaRPr lang="zh-CN" altLang="en-US" dirty="0"/>
          </a:p>
        </p:txBody>
      </p:sp>
      <p:pic>
        <p:nvPicPr>
          <p:cNvPr id="6" name="图片 5">
            <a:extLst>
              <a:ext uri="{FF2B5EF4-FFF2-40B4-BE49-F238E27FC236}">
                <a16:creationId xmlns:a16="http://schemas.microsoft.com/office/drawing/2014/main" id="{A3405D61-6618-43C6-8AFC-8FFA40F4D403}"/>
              </a:ext>
            </a:extLst>
          </p:cNvPr>
          <p:cNvPicPr>
            <a:picLocks noChangeAspect="1"/>
          </p:cNvPicPr>
          <p:nvPr/>
        </p:nvPicPr>
        <p:blipFill>
          <a:blip r:embed="rId6"/>
          <a:stretch>
            <a:fillRect/>
          </a:stretch>
        </p:blipFill>
        <p:spPr>
          <a:xfrm>
            <a:off x="4798735" y="1650693"/>
            <a:ext cx="2630226" cy="2572545"/>
          </a:xfrm>
          <a:prstGeom prst="rect">
            <a:avLst/>
          </a:prstGeom>
        </p:spPr>
      </p:pic>
      <p:sp>
        <p:nvSpPr>
          <p:cNvPr id="13" name="矩形 12">
            <a:extLst>
              <a:ext uri="{FF2B5EF4-FFF2-40B4-BE49-F238E27FC236}">
                <a16:creationId xmlns:a16="http://schemas.microsoft.com/office/drawing/2014/main" id="{D7A3FCB0-1B91-469C-996A-6A8394BD4409}"/>
              </a:ext>
            </a:extLst>
          </p:cNvPr>
          <p:cNvSpPr/>
          <p:nvPr/>
        </p:nvSpPr>
        <p:spPr>
          <a:xfrm>
            <a:off x="4142588" y="996991"/>
            <a:ext cx="4089133" cy="461665"/>
          </a:xfrm>
          <a:prstGeom prst="rect">
            <a:avLst/>
          </a:prstGeom>
        </p:spPr>
        <p:txBody>
          <a:bodyPr wrap="none">
            <a:spAutoFit/>
          </a:bodyPr>
          <a:lstStyle/>
          <a:p>
            <a:r>
              <a:rPr lang="en-US" altLang="zh-CN" dirty="0">
                <a:solidFill>
                  <a:srgbClr val="FF0000"/>
                </a:solidFill>
                <a:latin typeface="Calibri" panose="020F0502020204030204" pitchFamily="34" charset="0"/>
                <a:ea typeface="宋体" panose="02010600030101010101" pitchFamily="2" charset="-122"/>
              </a:rPr>
              <a:t>Applications of RBM processor</a:t>
            </a:r>
            <a:endParaRPr lang="zh-CN" altLang="en-US" dirty="0">
              <a:solidFill>
                <a:srgbClr val="FF0000"/>
              </a:solidFill>
            </a:endParaRPr>
          </a:p>
        </p:txBody>
      </p:sp>
      <p:sp>
        <p:nvSpPr>
          <p:cNvPr id="11" name="矩形 10">
            <a:extLst>
              <a:ext uri="{FF2B5EF4-FFF2-40B4-BE49-F238E27FC236}">
                <a16:creationId xmlns:a16="http://schemas.microsoft.com/office/drawing/2014/main" id="{79A28A65-22B0-4279-AE6A-E7B982D8A314}"/>
              </a:ext>
            </a:extLst>
          </p:cNvPr>
          <p:cNvSpPr/>
          <p:nvPr/>
        </p:nvSpPr>
        <p:spPr>
          <a:xfrm>
            <a:off x="498522" y="5484132"/>
            <a:ext cx="11377264" cy="1015663"/>
          </a:xfrm>
          <a:prstGeom prst="rect">
            <a:avLst/>
          </a:prstGeom>
        </p:spPr>
        <p:txBody>
          <a:bodyPr wrap="square">
            <a:spAutoFit/>
          </a:bodyPr>
          <a:lstStyle/>
          <a:p>
            <a:pPr marL="285750" indent="-285750">
              <a:buFontTx/>
              <a:buChar char="-"/>
            </a:pPr>
            <a:r>
              <a:rPr lang="en-US" altLang="zh-CN" sz="2000" b="1" dirty="0">
                <a:solidFill>
                  <a:srgbClr val="FF0000"/>
                </a:solidFill>
                <a:ea typeface="等线" panose="02010600030101010101" pitchFamily="2" charset="-122"/>
                <a:cs typeface="Arial" panose="020B0604020202020204" pitchFamily="34" charset="0"/>
              </a:rPr>
              <a:t>Unsupervised generative model, no labels needed.</a:t>
            </a:r>
          </a:p>
          <a:p>
            <a:pPr marL="285750" indent="-285750">
              <a:buFontTx/>
              <a:buChar char="-"/>
            </a:pPr>
            <a:r>
              <a:rPr lang="en-US" altLang="zh-CN" sz="2000" dirty="0">
                <a:ea typeface="等线" panose="02010600030101010101" pitchFamily="2" charset="-122"/>
                <a:cs typeface="Arial" panose="020B0604020202020204" pitchFamily="34" charset="0"/>
              </a:rPr>
              <a:t>In image processing, RBM is often used in occasions where high image resolution is not required, and the application can be completed by using binary images</a:t>
            </a:r>
            <a:endParaRPr lang="en-US" altLang="zh-CN" sz="2000" b="1" dirty="0">
              <a:ea typeface="等线" panose="02010600030101010101" pitchFamily="2" charset="-122"/>
              <a:cs typeface="Arial" panose="020B0604020202020204" pitchFamily="34" charset="0"/>
            </a:endParaRPr>
          </a:p>
        </p:txBody>
      </p:sp>
    </p:spTree>
    <p:custDataLst>
      <p:tags r:id="rId1"/>
    </p:custDataLst>
    <p:extLst>
      <p:ext uri="{BB962C8B-B14F-4D97-AF65-F5344CB8AC3E}">
        <p14:creationId xmlns:p14="http://schemas.microsoft.com/office/powerpoint/2010/main" val="1849166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2" grpId="0"/>
      <p:bldP spid="11" grpId="0"/>
    </p:bldLst>
  </p:timing>
  <p:extLst mod="1">
    <p:ext uri="{3A86A75C-4F4B-4683-9AE1-C65F6400EC91}">
      <p14:laserTraceLst xmlns:p14="http://schemas.microsoft.com/office/powerpoint/2010/main">
        <p14:tracePtLst>
          <p14:tracePt t="146" x="4646613" y="4962525"/>
          <p14:tracePt t="158" x="4638675" y="4972050"/>
          <p14:tracePt t="177" x="4630738" y="4972050"/>
          <p14:tracePt t="185" x="4613275" y="4972050"/>
          <p14:tracePt t="189" x="4605338" y="4972050"/>
          <p14:tracePt t="197" x="4595813" y="4972050"/>
          <p14:tracePt t="201" x="4587875" y="4972050"/>
          <p14:tracePt t="205" x="4579938" y="4972050"/>
          <p14:tracePt t="209" x="4554538" y="4972050"/>
          <p14:tracePt t="213" x="4545013" y="4972050"/>
          <p14:tracePt t="218" x="4529138" y="4962525"/>
          <p14:tracePt t="221" x="4519613" y="4946650"/>
          <p14:tracePt t="225" x="4494213" y="4929188"/>
          <p14:tracePt t="229" x="4486275" y="4919663"/>
          <p14:tracePt t="233" x="4460875" y="4894263"/>
          <p14:tracePt t="237" x="4451350" y="4886325"/>
          <p14:tracePt t="241" x="4435475" y="4860925"/>
          <p14:tracePt t="245" x="4410075" y="4843463"/>
          <p14:tracePt t="249" x="4400550" y="4827588"/>
          <p14:tracePt t="254" x="4384675" y="4810125"/>
          <p14:tracePt t="257" x="4384675" y="4802188"/>
          <p14:tracePt t="261" x="4384675" y="4775200"/>
          <p14:tracePt t="265" x="4375150" y="4759325"/>
          <p14:tracePt t="269" x="4375150" y="4733925"/>
          <p14:tracePt t="273" x="4367213" y="4708525"/>
          <p14:tracePt t="277" x="4367213" y="4691063"/>
          <p14:tracePt t="281" x="4367213" y="4665663"/>
          <p14:tracePt t="284" x="4367213" y="4648200"/>
          <p14:tracePt t="289" x="4367213" y="4605338"/>
          <p14:tracePt t="293" x="4367213" y="4572000"/>
          <p14:tracePt t="297" x="4367213" y="4554538"/>
          <p14:tracePt t="301" x="4367213" y="4513263"/>
          <p14:tracePt t="305" x="4367213" y="4495800"/>
          <p14:tracePt t="308" x="4367213" y="4470400"/>
          <p14:tracePt t="313" x="4367213" y="4452938"/>
          <p14:tracePt t="318" x="4367213" y="4427538"/>
          <p14:tracePt t="321" x="4367213" y="4419600"/>
          <p14:tracePt t="325" x="4367213" y="4402138"/>
          <p14:tracePt t="328" x="4367213" y="4384675"/>
          <p14:tracePt t="332" x="4367213" y="4376738"/>
          <p14:tracePt t="337" x="4367213" y="4368800"/>
          <p14:tracePt t="341" x="4367213" y="4359275"/>
          <p14:tracePt t="344" x="4367213" y="4341813"/>
          <p14:tracePt t="348" x="4367213" y="4316413"/>
          <p14:tracePt t="353" x="4367213" y="4308475"/>
          <p14:tracePt t="357" x="4367213" y="4283075"/>
          <p14:tracePt t="361" x="4367213" y="4265613"/>
          <p14:tracePt t="365" x="4367213" y="4240213"/>
          <p14:tracePt t="369" x="4367213" y="4224338"/>
          <p14:tracePt t="373" x="4367213" y="4181475"/>
          <p14:tracePt t="377" x="4367213" y="4164013"/>
          <p14:tracePt t="381" x="4367213" y="4130675"/>
          <p14:tracePt t="384" x="4367213" y="4105275"/>
          <p14:tracePt t="389" x="4367213" y="4087813"/>
          <p14:tracePt t="392" x="4367213" y="4044950"/>
          <p14:tracePt t="396" x="4367213" y="4027488"/>
          <p14:tracePt t="401" x="4367213" y="4002088"/>
          <p14:tracePt t="405" x="4367213" y="3976688"/>
          <p14:tracePt t="409" x="4367213" y="3943350"/>
          <p14:tracePt t="413" x="4375150" y="3917950"/>
          <p14:tracePt t="418" x="4375150" y="3883025"/>
          <p14:tracePt t="421" x="4375150" y="3849688"/>
          <p14:tracePt t="425" x="4375150" y="3816350"/>
          <p14:tracePt t="429" x="4375150" y="3773488"/>
          <p14:tracePt t="433" x="4375150" y="3738563"/>
          <p14:tracePt t="438" x="4375150" y="3705225"/>
          <p14:tracePt t="441" x="4375150" y="3671888"/>
          <p14:tracePt t="445" x="4375150" y="3629025"/>
          <p14:tracePt t="449" x="4375150" y="3611563"/>
          <p14:tracePt t="454" x="4375150" y="3568700"/>
          <p14:tracePt t="457" x="4375150" y="3560763"/>
          <p14:tracePt t="461" x="4375150" y="3543300"/>
          <p14:tracePt t="465" x="4367213" y="3535363"/>
          <p14:tracePt t="469" x="4359275" y="3527425"/>
          <p14:tracePt t="473" x="4359275" y="3509963"/>
          <p14:tracePt t="481" x="4349750" y="3502025"/>
          <p14:tracePt t="484" x="4341813" y="3492500"/>
          <p14:tracePt t="18753" x="4332288" y="3484563"/>
          <p14:tracePt t="18761" x="4316413" y="3484563"/>
          <p14:tracePt t="18765" x="4306888" y="3484563"/>
          <p14:tracePt t="18769" x="4298950" y="3475038"/>
          <p14:tracePt t="18773" x="4281488" y="3475038"/>
          <p14:tracePt t="18777" x="4256088" y="3467100"/>
          <p14:tracePt t="18781" x="4222750" y="3449638"/>
          <p14:tracePt t="18785" x="4171950" y="3449638"/>
          <p14:tracePt t="18791" x="4111625" y="3441700"/>
          <p14:tracePt t="18792" x="4060825" y="3424238"/>
          <p14:tracePt t="18797" x="3941763" y="3390900"/>
          <p14:tracePt t="18802" x="3806825" y="3373438"/>
          <p14:tracePt t="18805" x="3662363" y="3340100"/>
          <p14:tracePt t="18811" x="3551238" y="3340100"/>
          <p14:tracePt t="18812" x="3500438" y="3322638"/>
          <p14:tracePt t="18817" x="3475038" y="3322638"/>
          <p14:tracePt t="18821" x="3467100" y="3322638"/>
          <p14:tracePt t="18825" x="3457575" y="3322638"/>
          <p14:tracePt t="18833" x="3432175" y="3314700"/>
          <p14:tracePt t="18836" x="3424238" y="3305175"/>
          <p14:tracePt t="18841" x="3406775" y="3297238"/>
          <p14:tracePt t="18845" x="3398838" y="3279775"/>
          <p14:tracePt t="18849" x="3373438" y="3271838"/>
          <p14:tracePt t="18852" x="3348038" y="3263900"/>
          <p14:tracePt t="18857" x="3313113" y="3246438"/>
          <p14:tracePt t="18861" x="3279775" y="3246438"/>
          <p14:tracePt t="18866" x="3236913" y="3238500"/>
          <p14:tracePt t="18870" x="3203575" y="3221038"/>
          <p14:tracePt t="18872" x="3152775" y="3211513"/>
          <p14:tracePt t="18877" x="3100388" y="3195638"/>
          <p14:tracePt t="18885" x="2973388" y="3186113"/>
          <p14:tracePt t="18889" x="2897188" y="3170238"/>
          <p14:tracePt t="18893" x="2846388" y="3152775"/>
          <p14:tracePt t="18897" x="2770188" y="3144838"/>
          <p14:tracePt t="18902" x="2735263" y="3127375"/>
          <p14:tracePt t="18905" x="2709863" y="3101975"/>
          <p14:tracePt t="18909" x="2659063" y="3076575"/>
          <p14:tracePt t="18913" x="2616200" y="3051175"/>
          <p14:tracePt t="18917" x="2600325" y="3041650"/>
          <p14:tracePt t="18921" x="2574925" y="3016250"/>
          <p14:tracePt t="18925" x="2549525" y="3008313"/>
          <p14:tracePt t="18929" x="2514600" y="2982913"/>
          <p14:tracePt t="18933" x="2471738" y="2957513"/>
          <p14:tracePt t="18936" x="2430463" y="2914650"/>
          <p14:tracePt t="18941" x="2395538" y="2889250"/>
          <p14:tracePt t="18944" x="2344738" y="2863850"/>
          <p14:tracePt t="18949" x="2301875" y="2820988"/>
          <p14:tracePt t="18952" x="2243138" y="2795588"/>
          <p14:tracePt t="18957" x="2182813" y="2752725"/>
          <p14:tracePt t="18961" x="2149475" y="2727325"/>
          <p14:tracePt t="18966" x="2090738" y="2686050"/>
          <p14:tracePt t="18969" x="2055813" y="2643188"/>
          <p14:tracePt t="18973" x="1997075" y="2617788"/>
          <p14:tracePt t="18977" x="1971675" y="2600325"/>
          <p14:tracePt t="18981" x="1954213" y="2582863"/>
          <p14:tracePt t="18985" x="1936750" y="2582863"/>
          <p14:tracePt t="18989" x="1928813" y="2566988"/>
          <p14:tracePt t="19002" x="1928813" y="2557463"/>
          <p14:tracePt t="19010" x="1928813" y="2549525"/>
          <p14:tracePt t="19013" x="1928813" y="2541588"/>
          <p14:tracePt t="19021" x="1928813" y="2532063"/>
          <p14:tracePt t="19025" x="1928813" y="2524125"/>
          <p14:tracePt t="19029" x="1928813" y="2516188"/>
          <p14:tracePt t="19033" x="1946275" y="2498725"/>
          <p14:tracePt t="19036" x="1962150" y="2498725"/>
          <p14:tracePt t="19041" x="1979613" y="2498725"/>
          <p14:tracePt t="19045" x="2005013" y="2498725"/>
          <p14:tracePt t="19049" x="2030413" y="2498725"/>
          <p14:tracePt t="19053" x="2065338" y="2498725"/>
          <p14:tracePt t="19057" x="2116138" y="2498725"/>
          <p14:tracePt t="19061" x="2166938" y="2498725"/>
          <p14:tracePt t="19066" x="2217738" y="2498725"/>
          <p14:tracePt t="19069" x="2268538" y="2498725"/>
          <p14:tracePt t="19073" x="2293938" y="2506663"/>
          <p14:tracePt t="19077" x="2311400" y="2506663"/>
          <p14:tracePt t="19081" x="2336800" y="2516188"/>
          <p14:tracePt t="19085" x="2352675" y="2516188"/>
          <p14:tracePt t="19089" x="2395538" y="2516188"/>
          <p14:tracePt t="19093" x="2413000" y="2516188"/>
          <p14:tracePt t="19097" x="2455863" y="2516188"/>
          <p14:tracePt t="19101" x="2489200" y="2498725"/>
          <p14:tracePt t="19105" x="2524125" y="2489200"/>
          <p14:tracePt t="19109" x="2565400" y="2473325"/>
          <p14:tracePt t="19112" x="2600325" y="2473325"/>
          <p14:tracePt t="19117" x="2641600" y="2447925"/>
          <p14:tracePt t="19121" x="2693988" y="2438400"/>
          <p14:tracePt t="19125" x="2727325" y="2422525"/>
          <p14:tracePt t="19128" x="2752725" y="2413000"/>
          <p14:tracePt t="19133" x="2786063" y="2405063"/>
          <p14:tracePt t="19137" x="2811463" y="2387600"/>
          <p14:tracePt t="19141" x="2838450" y="2387600"/>
          <p14:tracePt t="19145" x="2854325" y="2379663"/>
          <p14:tracePt t="19149" x="2879725" y="2371725"/>
          <p14:tracePt t="19153" x="2889250" y="2354263"/>
          <p14:tracePt t="19157" x="2897188" y="2354263"/>
          <p14:tracePt t="19161" x="2897188" y="2344738"/>
          <p14:tracePt t="19165" x="2905125" y="2336800"/>
          <p14:tracePt t="19169" x="2922588" y="2328863"/>
          <p14:tracePt t="19177" x="2930525" y="2328863"/>
          <p14:tracePt t="19189" x="2930525" y="2319338"/>
          <p14:tracePt t="19229" x="2930525" y="2311400"/>
          <p14:tracePt t="19237" x="2930525" y="2303463"/>
          <p14:tracePt t="19245" x="2914650" y="2286000"/>
          <p14:tracePt t="19249" x="2905125" y="2286000"/>
          <p14:tracePt t="19253" x="2897188" y="2278063"/>
          <p14:tracePt t="19257" x="2879725" y="2268538"/>
          <p14:tracePt t="19261" x="2871788" y="2268538"/>
          <p14:tracePt t="19266" x="2846388" y="2260600"/>
          <p14:tracePt t="19269" x="2820988" y="2260600"/>
          <p14:tracePt t="19273" x="2803525" y="2243138"/>
          <p14:tracePt t="19277" x="2778125" y="2235200"/>
          <p14:tracePt t="19281" x="2744788" y="2227263"/>
          <p14:tracePt t="19285" x="2701925" y="2209800"/>
          <p14:tracePt t="19289" x="2676525" y="2200275"/>
          <p14:tracePt t="19293" x="2659063" y="2184400"/>
          <p14:tracePt t="19297" x="2633663" y="2174875"/>
          <p14:tracePt t="19302" x="2608263" y="2166938"/>
          <p14:tracePt t="19305" x="2600325" y="2166938"/>
          <p14:tracePt t="19310" x="2590800" y="2159000"/>
          <p14:tracePt t="19317" x="2582863" y="2141538"/>
          <p14:tracePt t="19350" x="2616200" y="2141538"/>
          <p14:tracePt t="19354" x="2651125" y="2141538"/>
          <p14:tracePt t="19357" x="2701925" y="2141538"/>
          <p14:tracePt t="19361" x="2770188" y="2141538"/>
          <p14:tracePt t="19366" x="2838450" y="2141538"/>
          <p14:tracePt t="19370" x="2914650" y="2141538"/>
          <p14:tracePt t="19373" x="2982913" y="2141538"/>
          <p14:tracePt t="19377" x="3049588" y="2141538"/>
          <p14:tracePt t="19381" x="3100388" y="2141538"/>
          <p14:tracePt t="19385" x="3168650" y="2141538"/>
          <p14:tracePt t="19389" x="3219450" y="2141538"/>
          <p14:tracePt t="19393" x="3254375" y="2141538"/>
          <p14:tracePt t="19397" x="3297238" y="2141538"/>
          <p14:tracePt t="19401" x="3313113" y="2141538"/>
          <p14:tracePt t="19405" x="3322638" y="2141538"/>
          <p14:tracePt t="19409" x="3348038" y="2141538"/>
          <p14:tracePt t="19413" x="3355975" y="2141538"/>
          <p14:tracePt t="19421" x="3363913" y="2141538"/>
          <p14:tracePt t="19510" x="3355975" y="2141538"/>
          <p14:tracePt t="19514" x="3348038" y="2141538"/>
          <p14:tracePt t="19518" x="3322638" y="2141538"/>
          <p14:tracePt t="19521" x="3305175" y="2141538"/>
          <p14:tracePt t="19525" x="3279775" y="2141538"/>
          <p14:tracePt t="19530" x="3244850" y="2141538"/>
          <p14:tracePt t="19533" x="3203575" y="2141538"/>
          <p14:tracePt t="19537" x="3168650" y="2141538"/>
          <p14:tracePt t="19541" x="3152775" y="2141538"/>
          <p14:tracePt t="19545" x="3109913" y="2141538"/>
          <p14:tracePt t="19549" x="3092450" y="2141538"/>
          <p14:tracePt t="19553" x="3067050" y="2141538"/>
          <p14:tracePt t="19557" x="3049588" y="2141538"/>
          <p14:tracePt t="19561" x="3024188" y="2141538"/>
          <p14:tracePt t="19565" x="3016250" y="2141538"/>
          <p14:tracePt t="19569" x="2998788" y="2141538"/>
          <p14:tracePt t="19573" x="2982913" y="2141538"/>
          <p14:tracePt t="19577" x="2973388" y="2141538"/>
          <p14:tracePt t="19582" x="2965450" y="2141538"/>
          <p14:tracePt t="19674" x="2973388" y="2141538"/>
          <p14:tracePt t="19683" x="2990850" y="2141538"/>
          <p14:tracePt t="20156" x="2990850" y="2149475"/>
          <p14:tracePt t="20159" x="2990850" y="2159000"/>
          <p14:tracePt t="20163" x="2982913" y="2166938"/>
          <p14:tracePt t="20167" x="2982913" y="2184400"/>
          <p14:tracePt t="20171" x="2973388" y="2209800"/>
          <p14:tracePt t="20175" x="2965450" y="2235200"/>
          <p14:tracePt t="20179" x="2947988" y="2252663"/>
          <p14:tracePt t="20183" x="2940050" y="2268538"/>
          <p14:tracePt t="20187" x="2930525" y="2286000"/>
          <p14:tracePt t="20191" x="2922588" y="2293938"/>
          <p14:tracePt t="20195" x="2922588" y="2303463"/>
          <p14:tracePt t="20199" x="2914650" y="2303463"/>
          <p14:tracePt t="20207" x="2897188" y="2311400"/>
          <p14:tracePt t="20211" x="2889250" y="2311400"/>
          <p14:tracePt t="20215" x="2879725" y="2328863"/>
          <p14:tracePt t="20223" x="2879725" y="2336800"/>
          <p14:tracePt t="20227" x="2871788" y="2336800"/>
          <p14:tracePt t="20310" x="2863850" y="2336800"/>
          <p14:tracePt t="20318" x="2854325" y="2336800"/>
          <p14:tracePt t="20370" x="2846388" y="2336800"/>
          <p14:tracePt t="20379" x="2838450" y="2336800"/>
          <p14:tracePt t="20388" x="2820988" y="2336800"/>
          <p14:tracePt t="20432" x="2811463" y="2336800"/>
          <p14:tracePt t="20484" x="2803525" y="2336800"/>
          <p14:tracePt t="20491" x="2795588" y="2336800"/>
          <p14:tracePt t="22200" x="2795588" y="2344738"/>
          <p14:tracePt t="22208" x="2795588" y="2354263"/>
          <p14:tracePt t="22236" x="2795588" y="2362200"/>
          <p14:tracePt t="22504" x="2786063" y="2362200"/>
          <p14:tracePt t="22512" x="2778125" y="2362200"/>
          <p14:tracePt t="22516" x="2744788" y="2362200"/>
          <p14:tracePt t="22519" x="2701925" y="2362200"/>
          <p14:tracePt t="22523" x="2633663" y="2328863"/>
          <p14:tracePt t="22528" x="2574925" y="2286000"/>
          <p14:tracePt t="22533" x="2497138" y="2235200"/>
          <p14:tracePt t="22536" x="2420938" y="2209800"/>
          <p14:tracePt t="22539" x="2344738" y="2174875"/>
          <p14:tracePt t="22543" x="2268538" y="2149475"/>
          <p14:tracePt t="22548" x="2208213" y="2116138"/>
          <p14:tracePt t="22551" x="2132013" y="2090738"/>
          <p14:tracePt t="22555" x="2098675" y="2073275"/>
          <p14:tracePt t="22559" x="2038350" y="2047875"/>
          <p14:tracePt t="22563" x="2005013" y="2039938"/>
          <p14:tracePt t="22568" x="1979613" y="2022475"/>
          <p14:tracePt t="22571" x="1954213" y="2014538"/>
          <p14:tracePt t="22575" x="1936750" y="2014538"/>
          <p14:tracePt t="22579" x="1928813" y="2005013"/>
          <p14:tracePt t="22583" x="1920875" y="2005013"/>
          <p14:tracePt t="22587" x="1903413" y="2005013"/>
          <p14:tracePt t="22591" x="1893888" y="2005013"/>
          <p14:tracePt t="22595" x="1885950" y="2005013"/>
          <p14:tracePt t="22598" x="1868488" y="1989138"/>
          <p14:tracePt t="22603" x="1852613" y="1989138"/>
          <p14:tracePt t="22607" x="1843088" y="1979613"/>
          <p14:tracePt t="22611" x="1835150" y="1979613"/>
          <p14:tracePt t="22615" x="1827213" y="1979613"/>
          <p14:tracePt t="22619" x="1817688" y="1979613"/>
          <p14:tracePt t="22623" x="1792288" y="1979613"/>
          <p14:tracePt t="22627" x="1784350" y="1979613"/>
          <p14:tracePt t="22632" x="1776413" y="1979613"/>
          <p14:tracePt t="22635" x="1766888" y="1979613"/>
          <p14:tracePt t="22639" x="1749425" y="1971675"/>
          <p14:tracePt t="22643" x="1733550" y="1971675"/>
          <p14:tracePt t="22647" x="1724025" y="1971675"/>
          <p14:tracePt t="22655" x="1716088" y="1971675"/>
          <p14:tracePt t="22672" x="1708150" y="1971675"/>
          <p14:tracePt t="22679" x="1698625" y="1971675"/>
          <p14:tracePt t="22683" x="1690688" y="1963738"/>
          <p14:tracePt t="22687" x="1682750" y="1963738"/>
          <p14:tracePt t="22691" x="1665288" y="1954213"/>
          <p14:tracePt t="22695" x="1657350" y="1954213"/>
          <p14:tracePt t="22698" x="1647825" y="1946275"/>
          <p14:tracePt t="22703" x="1639888" y="1946275"/>
          <p14:tracePt t="22707" x="1622425" y="1946275"/>
          <p14:tracePt t="22711" x="1597025" y="1946275"/>
          <p14:tracePt t="22715" x="1579563" y="1946275"/>
          <p14:tracePt t="22719" x="1563688" y="1946275"/>
          <p14:tracePt t="22722" x="1546225" y="1946275"/>
          <p14:tracePt t="22727" x="1520825" y="1928813"/>
          <p14:tracePt t="22732" x="1503363" y="1928813"/>
          <p14:tracePt t="22735" x="1495425" y="1920875"/>
          <p14:tracePt t="22739" x="1470025" y="1920875"/>
          <p14:tracePt t="22743" x="1452563" y="1920875"/>
          <p14:tracePt t="22747" x="1409700" y="1911350"/>
          <p14:tracePt t="22751" x="1393825" y="1911350"/>
          <p14:tracePt t="22755" x="1368425" y="1911350"/>
          <p14:tracePt t="22759" x="1333500" y="1911350"/>
          <p14:tracePt t="22763" x="1308100" y="1911350"/>
          <p14:tracePt t="22767" x="1290638" y="1911350"/>
          <p14:tracePt t="22770" x="1265238" y="1911350"/>
          <p14:tracePt t="22774" x="1257300" y="1911350"/>
          <p14:tracePt t="22778" x="1239838" y="1911350"/>
          <p14:tracePt t="22783" x="1223963" y="1911350"/>
          <p14:tracePt t="22787" x="1214438" y="1911350"/>
          <p14:tracePt t="22790" x="1198563" y="1911350"/>
          <p14:tracePt t="22798" x="1189038" y="1911350"/>
          <p14:tracePt t="22807" x="1181100" y="1911350"/>
          <p14:tracePt t="22835" x="1163638" y="1911350"/>
          <p14:tracePt t="22843" x="1155700" y="1911350"/>
          <p14:tracePt t="22851" x="1147763" y="1911350"/>
          <p14:tracePt t="22863" x="1138238" y="1911350"/>
          <p14:tracePt t="22867" x="1130300" y="1911350"/>
          <p14:tracePt t="22875" x="1120775" y="1911350"/>
          <p14:tracePt t="22879" x="1120775" y="1920875"/>
          <p14:tracePt t="22883" x="1120775" y="1928813"/>
          <p14:tracePt t="22887" x="1120775" y="1954213"/>
          <p14:tracePt t="22901" x="1120775" y="2005013"/>
          <p14:tracePt t="22903" x="1120775" y="2022475"/>
          <p14:tracePt t="22906" x="1120775" y="2030413"/>
          <p14:tracePt t="22911" x="1120775" y="2055813"/>
          <p14:tracePt t="22915" x="1120775" y="2065338"/>
          <p14:tracePt t="22919" x="1120775" y="2082800"/>
          <p14:tracePt t="22922" x="1120775" y="2108200"/>
          <p14:tracePt t="22927" x="1120775" y="2124075"/>
          <p14:tracePt t="22932" x="1120775" y="2149475"/>
          <p14:tracePt t="22935" x="1120775" y="2174875"/>
          <p14:tracePt t="22939" x="1120775" y="2192338"/>
          <p14:tracePt t="22942" x="1120775" y="2217738"/>
          <p14:tracePt t="22947" x="1120775" y="2235200"/>
          <p14:tracePt t="22951" x="1120775" y="2260600"/>
          <p14:tracePt t="22954" x="1120775" y="2278063"/>
          <p14:tracePt t="22959" x="1120775" y="2303463"/>
          <p14:tracePt t="22962" x="1120775" y="2319338"/>
          <p14:tracePt t="22968" x="1120775" y="2344738"/>
          <p14:tracePt t="22970" x="1120775" y="2354263"/>
          <p14:tracePt t="22975" x="1120775" y="2379663"/>
          <p14:tracePt t="22979" x="1120775" y="2387600"/>
          <p14:tracePt t="22984" x="1120775" y="2397125"/>
          <p14:tracePt t="22987" x="1120775" y="2405063"/>
          <p14:tracePt t="22995" x="1120775" y="2422525"/>
          <p14:tracePt t="22998" x="1112838" y="2438400"/>
          <p14:tracePt t="23003" x="1112838" y="2455863"/>
          <p14:tracePt t="23006" x="1112838" y="2481263"/>
          <p14:tracePt t="23011" x="1112838" y="2498725"/>
          <p14:tracePt t="23015" x="1112838" y="2524125"/>
          <p14:tracePt t="23018" x="1112838" y="2557463"/>
          <p14:tracePt t="23023" x="1112838" y="2574925"/>
          <p14:tracePt t="23027" x="1112838" y="2617788"/>
          <p14:tracePt t="23032" x="1112838" y="2633663"/>
          <p14:tracePt t="23035" x="1112838" y="2676525"/>
          <p14:tracePt t="23039" x="1112838" y="2693988"/>
          <p14:tracePt t="23043" x="1112838" y="2719388"/>
          <p14:tracePt t="23047" x="1112838" y="2736850"/>
          <p14:tracePt t="23051" x="1112838" y="2762250"/>
          <p14:tracePt t="23055" x="1112838" y="2770188"/>
          <p14:tracePt t="23059" x="1095375" y="2778125"/>
          <p14:tracePt t="23063" x="1095375" y="2787650"/>
          <p14:tracePt t="23067" x="1087438" y="2795588"/>
          <p14:tracePt t="23071" x="1079500" y="2813050"/>
          <p14:tracePt t="23075" x="1079500" y="2820988"/>
          <p14:tracePt t="23079" x="1079500" y="2830513"/>
          <p14:tracePt t="23087" x="1079500" y="2838450"/>
          <p14:tracePt t="23091" x="1069975" y="2846388"/>
          <p14:tracePt t="23103" x="1069975" y="2855913"/>
          <p14:tracePt t="23107" x="1062038" y="2855913"/>
          <p14:tracePt t="23119" x="1054100" y="2863850"/>
          <p14:tracePt t="23132" x="1054100" y="2871788"/>
          <p14:tracePt t="23139" x="1044575" y="2871788"/>
          <p14:tracePt t="23151" x="1028700" y="2871788"/>
          <p14:tracePt t="23159" x="1019175" y="2871788"/>
          <p14:tracePt t="23163" x="1011238" y="2871788"/>
          <p14:tracePt t="23171" x="1003300" y="2871788"/>
          <p14:tracePt t="23175" x="993775" y="2863850"/>
          <p14:tracePt t="23183" x="985838" y="2863850"/>
          <p14:tracePt t="23187" x="985838" y="2855913"/>
          <p14:tracePt t="23191" x="976313" y="2855913"/>
          <p14:tracePt t="23194" x="968375" y="2846388"/>
          <p14:tracePt t="23204" x="950913" y="2838450"/>
          <p14:tracePt t="23206" x="942975" y="2830513"/>
          <p14:tracePt t="23212" x="935038" y="2820988"/>
          <p14:tracePt t="23218" x="917575" y="2795588"/>
          <p14:tracePt t="23220" x="892175" y="2770188"/>
          <p14:tracePt t="23223" x="866775" y="2744788"/>
          <p14:tracePt t="23227" x="858838" y="2736850"/>
          <p14:tracePt t="23232" x="831850" y="2719388"/>
          <p14:tracePt t="23235" x="823913" y="2693988"/>
          <p14:tracePt t="23239" x="798513" y="2651125"/>
          <p14:tracePt t="23243" x="781050" y="2633663"/>
          <p14:tracePt t="23247" x="765175" y="2608263"/>
          <p14:tracePt t="23251" x="747713" y="2600325"/>
          <p14:tracePt t="23255" x="739775" y="2582863"/>
          <p14:tracePt t="23258" x="739775" y="2574925"/>
          <p14:tracePt t="23263" x="739775" y="2566988"/>
          <p14:tracePt t="23267" x="739775" y="2557463"/>
          <p14:tracePt t="23271" x="739775" y="2541588"/>
          <p14:tracePt t="23279" x="739775" y="2532063"/>
          <p14:tracePt t="23295" x="739775" y="2516188"/>
          <p14:tracePt t="23319" x="739775" y="2506663"/>
          <p14:tracePt t="23335" x="755650" y="2506663"/>
          <p14:tracePt t="23339" x="765175" y="2506663"/>
          <p14:tracePt t="23343" x="781050" y="2506663"/>
          <p14:tracePt t="23347" x="790575" y="2506663"/>
          <p14:tracePt t="23351" x="815975" y="2506663"/>
          <p14:tracePt t="23355" x="815975" y="2524125"/>
          <p14:tracePt t="23359" x="823913" y="2532063"/>
          <p14:tracePt t="23363" x="831850" y="2541588"/>
          <p14:tracePt t="23367" x="841375" y="2549525"/>
          <p14:tracePt t="23371" x="841375" y="2557463"/>
          <p14:tracePt t="23375" x="849313" y="2566988"/>
          <p14:tracePt t="23378" x="849313" y="2574925"/>
          <p14:tracePt t="23383" x="849313" y="2592388"/>
          <p14:tracePt t="23387" x="858838" y="2592388"/>
          <p14:tracePt t="23391" x="858838" y="2600325"/>
          <p14:tracePt t="23395" x="858838" y="2617788"/>
          <p14:tracePt t="23398" x="858838" y="2625725"/>
          <p14:tracePt t="23403" x="858838" y="2651125"/>
          <p14:tracePt t="23407" x="858838" y="2668588"/>
          <p14:tracePt t="23411" x="858838" y="2693988"/>
          <p14:tracePt t="23415" x="858838" y="2701925"/>
          <p14:tracePt t="23418" x="858838" y="2719388"/>
          <p14:tracePt t="23423" x="858838" y="2744788"/>
          <p14:tracePt t="23427" x="858838" y="2752725"/>
          <p14:tracePt t="23432" x="858838" y="2778125"/>
          <p14:tracePt t="23435" x="858838" y="2787650"/>
          <p14:tracePt t="23439" x="858838" y="2795588"/>
          <p14:tracePt t="23443" x="858838" y="2805113"/>
          <p14:tracePt t="23447" x="858838" y="2813050"/>
          <p14:tracePt t="23451" x="858838" y="2820988"/>
          <p14:tracePt t="23459" x="858838" y="2830513"/>
          <p14:tracePt t="23467" x="858838" y="2838450"/>
          <p14:tracePt t="23536" x="858838" y="2855913"/>
          <p14:tracePt t="23550" x="849313" y="2846388"/>
          <p14:tracePt t="23560" x="849313" y="2838450"/>
          <p14:tracePt t="23564" x="849313" y="2830513"/>
          <p14:tracePt t="23569" x="849313" y="2820988"/>
          <p14:tracePt t="23572" x="849313" y="2813050"/>
          <p14:tracePt t="23575" x="849313" y="2787650"/>
          <p14:tracePt t="23579" x="849313" y="2770188"/>
          <p14:tracePt t="23583" x="866775" y="2744788"/>
          <p14:tracePt t="23587" x="892175" y="2736850"/>
          <p14:tracePt t="23591" x="917575" y="2719388"/>
          <p14:tracePt t="23595" x="935038" y="2701925"/>
          <p14:tracePt t="23598" x="976313" y="2686050"/>
          <p14:tracePt t="23603" x="1011238" y="2676525"/>
          <p14:tracePt t="23607" x="1062038" y="2660650"/>
          <p14:tracePt t="23611" x="1112838" y="2651125"/>
          <p14:tracePt t="23615" x="1189038" y="2633663"/>
          <p14:tracePt t="23619" x="1265238" y="2617788"/>
          <p14:tracePt t="23623" x="1358900" y="2600325"/>
          <p14:tracePt t="23627" x="1427163" y="2600325"/>
          <p14:tracePt t="23632" x="1503363" y="2582863"/>
          <p14:tracePt t="23635" x="1597025" y="2582863"/>
          <p14:tracePt t="23639" x="1690688" y="2582863"/>
          <p14:tracePt t="23643" x="1784350" y="2582863"/>
          <p14:tracePt t="23647" x="1868488" y="2582863"/>
          <p14:tracePt t="23651" x="1962150" y="2582863"/>
          <p14:tracePt t="23655" x="2055813" y="2582863"/>
          <p14:tracePt t="23659" x="2124075" y="2582863"/>
          <p14:tracePt t="23663" x="2200275" y="2582863"/>
          <p14:tracePt t="23667" x="2268538" y="2582863"/>
          <p14:tracePt t="23671" x="2336800" y="2582863"/>
          <p14:tracePt t="23675" x="2405063" y="2582863"/>
          <p14:tracePt t="23679" x="2497138" y="2582863"/>
          <p14:tracePt t="23683" x="2565400" y="2582863"/>
          <p14:tracePt t="23687" x="2641600" y="2582863"/>
          <p14:tracePt t="23690" x="2709863" y="2582863"/>
          <p14:tracePt t="23695" x="2803525" y="2582863"/>
          <p14:tracePt t="23698" x="2897188" y="2582863"/>
          <p14:tracePt t="23703" x="2965450" y="2582863"/>
          <p14:tracePt t="23706" x="3059113" y="2582863"/>
          <p14:tracePt t="23711" x="3127375" y="2582863"/>
          <p14:tracePt t="23715" x="3219450" y="2582863"/>
          <p14:tracePt t="23719" x="3270250" y="2582863"/>
          <p14:tracePt t="23723" x="3338513" y="2582863"/>
          <p14:tracePt t="23727" x="3389313" y="2582863"/>
          <p14:tracePt t="23732" x="3441700" y="2582863"/>
          <p14:tracePt t="23735" x="3492500" y="2582863"/>
          <p14:tracePt t="23739" x="3525838" y="2582863"/>
          <p14:tracePt t="23743" x="3551238" y="2582863"/>
          <p14:tracePt t="23747" x="3568700" y="2582863"/>
          <p14:tracePt t="23751" x="3576638" y="2582863"/>
          <p14:tracePt t="23754" x="3586163" y="2582863"/>
          <p14:tracePt t="23759" x="3602038" y="2582863"/>
          <p14:tracePt t="23767" x="3611563" y="2582863"/>
          <p14:tracePt t="23790" x="3619500" y="2582863"/>
          <p14:tracePt t="23799" x="3627438" y="2582863"/>
          <p14:tracePt t="23882" x="3627438" y="2592388"/>
          <p14:tracePt t="23887" x="3636963" y="2608263"/>
          <p14:tracePt t="23892" x="3636963" y="2617788"/>
          <p14:tracePt t="23896" x="3636963" y="2651125"/>
          <p14:tracePt t="23900" x="3636963" y="2668588"/>
          <p14:tracePt t="23904" x="3636963" y="2711450"/>
          <p14:tracePt t="23907" x="3636963" y="2744788"/>
          <p14:tracePt t="23911" x="3636963" y="2778125"/>
          <p14:tracePt t="23916" x="3636963" y="2813050"/>
          <p14:tracePt t="23919" x="3636963" y="2855913"/>
          <p14:tracePt t="23923" x="3636963" y="2906713"/>
          <p14:tracePt t="23927" x="3636963" y="2940050"/>
          <p14:tracePt t="23932" x="3636963" y="2990850"/>
          <p14:tracePt t="23935" x="3636963" y="3041650"/>
          <p14:tracePt t="23939" x="3636963" y="3076575"/>
          <p14:tracePt t="23942" x="3636963" y="3127375"/>
          <p14:tracePt t="23947" x="3636963" y="3178175"/>
          <p14:tracePt t="23951" x="3636963" y="3211513"/>
          <p14:tracePt t="23955" x="3636963" y="3254375"/>
          <p14:tracePt t="23959" x="3636963" y="3271838"/>
          <p14:tracePt t="23963" x="3636963" y="3297238"/>
          <p14:tracePt t="23967" x="3636963" y="3314700"/>
          <p14:tracePt t="23971" x="3636963" y="3330575"/>
          <p14:tracePt t="23975" x="3636963" y="3340100"/>
          <p14:tracePt t="23979" x="3636963" y="3348038"/>
          <p14:tracePt t="23983" x="3636963" y="3355975"/>
          <p14:tracePt t="23987" x="3627438" y="3365500"/>
          <p14:tracePt t="23995" x="3619500" y="3373438"/>
          <p14:tracePt t="24007" x="3611563" y="3373438"/>
          <p14:tracePt t="24010" x="3594100" y="3373438"/>
          <p14:tracePt t="24015" x="3576638" y="3373438"/>
          <p14:tracePt t="24019" x="3543300" y="3373438"/>
          <p14:tracePt t="24022" x="3517900" y="3373438"/>
          <p14:tracePt t="24027" x="3467100" y="3373438"/>
          <p14:tracePt t="24031" x="3414713" y="3373438"/>
          <p14:tracePt t="24035" x="3322638" y="3355975"/>
          <p14:tracePt t="24038" x="3219450" y="3322638"/>
          <p14:tracePt t="24042" x="3100388" y="3289300"/>
          <p14:tracePt t="24047" x="2982913" y="3238500"/>
          <p14:tracePt t="24051" x="2863850" y="3203575"/>
          <p14:tracePt t="24055" x="2744788" y="3170238"/>
          <p14:tracePt t="24059" x="2625725" y="3135313"/>
          <p14:tracePt t="24063" x="2506663" y="3084513"/>
          <p14:tracePt t="24067" x="2387600" y="3067050"/>
          <p14:tracePt t="24071" x="2243138" y="3033713"/>
          <p14:tracePt t="24075" x="2149475" y="3000375"/>
          <p14:tracePt t="24079" x="2030413" y="2965450"/>
          <p14:tracePt t="24083" x="1911350" y="2932113"/>
          <p14:tracePt t="24087" x="1792288" y="2897188"/>
          <p14:tracePt t="24091" x="1690688" y="2863850"/>
          <p14:tracePt t="24095" x="1597025" y="2846388"/>
          <p14:tracePt t="24098" x="1520825" y="2813050"/>
          <p14:tracePt t="24103" x="1427163" y="2805113"/>
          <p14:tracePt t="24107" x="1350963" y="2805113"/>
          <p14:tracePt t="24111" x="1282700" y="2787650"/>
          <p14:tracePt t="24115" x="1223963" y="2770188"/>
          <p14:tracePt t="24119" x="1173163" y="2770188"/>
          <p14:tracePt t="24123" x="1120775" y="2770188"/>
          <p14:tracePt t="24127" x="1087438" y="2762250"/>
          <p14:tracePt t="24132" x="1062038" y="2762250"/>
          <p14:tracePt t="24135" x="1054100" y="2762250"/>
          <p14:tracePt t="24139" x="1036638" y="2762250"/>
          <p14:tracePt t="24147" x="1028700" y="2762250"/>
          <p14:tracePt t="24220" x="1044575" y="2762250"/>
          <p14:tracePt t="24224" x="1087438" y="2762250"/>
          <p14:tracePt t="24228" x="1120775" y="2770188"/>
          <p14:tracePt t="24233" x="1155700" y="2770188"/>
          <p14:tracePt t="24237" x="1198563" y="2787650"/>
          <p14:tracePt t="24239" x="1249363" y="2795588"/>
          <p14:tracePt t="24244" x="1358900" y="2795588"/>
          <p14:tracePt t="24251" x="1665288" y="2838450"/>
          <p14:tracePt t="24256" x="1817688" y="2855913"/>
          <p14:tracePt t="24259" x="1920875" y="2871788"/>
          <p14:tracePt t="24263" x="2012950" y="2871788"/>
          <p14:tracePt t="24267" x="2098675" y="2871788"/>
          <p14:tracePt t="24271" x="2174875" y="2871788"/>
          <p14:tracePt t="24275" x="2260600" y="2871788"/>
          <p14:tracePt t="24279" x="2336800" y="2871788"/>
          <p14:tracePt t="24283" x="2387600" y="2871788"/>
          <p14:tracePt t="24287" x="2438400" y="2881313"/>
          <p14:tracePt t="24291" x="2489200" y="2881313"/>
          <p14:tracePt t="24295" x="2524125" y="2881313"/>
          <p14:tracePt t="24298" x="2549525" y="2881313"/>
          <p14:tracePt t="24304" x="2557463" y="2881313"/>
          <p14:tracePt t="24306" x="2565400" y="2881313"/>
          <p14:tracePt t="24312" x="2574925" y="2881313"/>
          <p14:tracePt t="24328" x="2582863" y="2881313"/>
          <p14:tracePt t="24379" x="2590800" y="2881313"/>
          <p14:tracePt t="24382" x="2600325" y="2881313"/>
          <p14:tracePt t="24387" x="2616200" y="2881313"/>
          <p14:tracePt t="24390" x="2633663" y="2881313"/>
          <p14:tracePt t="24394" x="2659063" y="2881313"/>
          <p14:tracePt t="24399" x="2676525" y="2881313"/>
          <p14:tracePt t="24403" x="2701925" y="2889250"/>
          <p14:tracePt t="24407" x="2719388" y="2889250"/>
          <p14:tracePt t="24411" x="2744788" y="2906713"/>
          <p14:tracePt t="24415" x="2770188" y="2906713"/>
          <p14:tracePt t="24419" x="2803525" y="2906713"/>
          <p14:tracePt t="24423" x="2828925" y="2906713"/>
          <p14:tracePt t="24427" x="2846388" y="2906713"/>
          <p14:tracePt t="24432" x="2871788" y="2906713"/>
          <p14:tracePt t="24435" x="2889250" y="2906713"/>
          <p14:tracePt t="24439" x="2914650" y="2906713"/>
          <p14:tracePt t="24442" x="2947988" y="2906713"/>
          <p14:tracePt t="24447" x="2973388" y="2906713"/>
          <p14:tracePt t="24451" x="3008313" y="2906713"/>
          <p14:tracePt t="24455" x="3024188" y="2906713"/>
          <p14:tracePt t="24459" x="3049588" y="2906713"/>
          <p14:tracePt t="24463" x="3074988" y="2906713"/>
          <p14:tracePt t="24467" x="3092450" y="2906713"/>
          <p14:tracePt t="24471" x="3117850" y="2906713"/>
          <p14:tracePt t="24475" x="3127375" y="2906713"/>
          <p14:tracePt t="24479" x="3143250" y="2906713"/>
          <p14:tracePt t="24483" x="3152775" y="2906713"/>
          <p14:tracePt t="24491" x="3168650" y="2914650"/>
          <p14:tracePt t="24507" x="3178175" y="2914650"/>
          <p14:tracePt t="24584" x="3160713" y="2914650"/>
          <p14:tracePt t="24589" x="3152775" y="2914650"/>
          <p14:tracePt t="24592" x="3117850" y="2914650"/>
          <p14:tracePt t="24596" x="3084513" y="2914650"/>
          <p14:tracePt t="24601" x="3049588" y="2897188"/>
          <p14:tracePt t="24604" x="2998788" y="2889250"/>
          <p14:tracePt t="24607" x="2955925" y="2871788"/>
          <p14:tracePt t="24612" x="2905125" y="2846388"/>
          <p14:tracePt t="24618" x="2854325" y="2838450"/>
          <p14:tracePt t="24620" x="2811463" y="2813050"/>
          <p14:tracePt t="24623" x="2760663" y="2795588"/>
          <p14:tracePt t="24627" x="2668588" y="2778125"/>
          <p14:tracePt t="24632" x="2574925" y="2762250"/>
          <p14:tracePt t="24635" x="2497138" y="2752725"/>
          <p14:tracePt t="24639" x="2405063" y="2736850"/>
          <p14:tracePt t="24643" x="2379663" y="2719388"/>
          <p14:tracePt t="24647" x="2344738" y="2711450"/>
          <p14:tracePt t="24651" x="2319338" y="2693988"/>
          <p14:tracePt t="24655" x="2293938" y="2693988"/>
          <p14:tracePt t="24659" x="2260600" y="2686050"/>
          <p14:tracePt t="24663" x="2217738" y="2676525"/>
          <p14:tracePt t="24668" x="2182813" y="2676525"/>
          <p14:tracePt t="24671" x="2157413" y="2660650"/>
          <p14:tracePt t="24675" x="2141538" y="2651125"/>
          <p14:tracePt t="24679" x="2116138" y="2633663"/>
          <p14:tracePt t="24684" x="2090738" y="2633663"/>
          <p14:tracePt t="24686" x="2055813" y="2625725"/>
          <p14:tracePt t="24691" x="2030413" y="2617788"/>
          <p14:tracePt t="24695" x="2012950" y="2600325"/>
          <p14:tracePt t="24699" x="1987550" y="2592388"/>
          <p14:tracePt t="24703" x="1979613" y="2582863"/>
          <p14:tracePt t="24707" x="1954213" y="2566988"/>
          <p14:tracePt t="24711" x="1946275" y="2557463"/>
          <p14:tracePt t="24715" x="1936750" y="2557463"/>
          <p14:tracePt t="24719" x="1911350" y="2541588"/>
          <p14:tracePt t="24727" x="1903413" y="2532063"/>
          <p14:tracePt t="24735" x="1893888" y="2516188"/>
          <p14:tracePt t="24751" x="1885950" y="2516188"/>
          <p14:tracePt t="24759" x="1878013" y="2506663"/>
          <p14:tracePt t="24767" x="1868488" y="2498725"/>
          <p14:tracePt t="24771" x="1860550" y="2489200"/>
          <p14:tracePt t="24775" x="1843088" y="2489200"/>
          <p14:tracePt t="24779" x="1835150" y="2481263"/>
          <p14:tracePt t="24784" x="1827213" y="2473325"/>
          <p14:tracePt t="24787" x="1809750" y="2463800"/>
          <p14:tracePt t="24791" x="1784350" y="2447925"/>
          <p14:tracePt t="24795" x="1758950" y="2422525"/>
          <p14:tracePt t="24799" x="1733550" y="2413000"/>
          <p14:tracePt t="24803" x="1698625" y="2387600"/>
          <p14:tracePt t="24807" x="1673225" y="2379663"/>
          <p14:tracePt t="24810" x="1639888" y="2354263"/>
          <p14:tracePt t="24815" x="1614488" y="2336800"/>
          <p14:tracePt t="24819" x="1589088" y="2328863"/>
          <p14:tracePt t="24823" x="1563688" y="2319338"/>
          <p14:tracePt t="24827" x="1546225" y="2319338"/>
          <p14:tracePt t="24832" x="1538288" y="2319338"/>
          <p14:tracePt t="24835" x="1512888" y="2303463"/>
          <p14:tracePt t="24839" x="1495425" y="2303463"/>
          <p14:tracePt t="24843" x="1470025" y="2293938"/>
          <p14:tracePt t="24848" x="1462088" y="2286000"/>
          <p14:tracePt t="24851" x="1435100" y="2286000"/>
          <p14:tracePt t="24855" x="1419225" y="2286000"/>
          <p14:tracePt t="24859" x="1393825" y="2286000"/>
          <p14:tracePt t="24863" x="1376363" y="2286000"/>
          <p14:tracePt t="24867" x="1368425" y="2286000"/>
          <p14:tracePt t="24871" x="1350963" y="2286000"/>
          <p14:tracePt t="24875" x="1333500" y="2286000"/>
          <p14:tracePt t="24879" x="1325563" y="2286000"/>
          <p14:tracePt t="24883" x="1317625" y="2286000"/>
          <p14:tracePt t="24887" x="1308100" y="2286000"/>
          <p14:tracePt t="24901" x="1282700" y="2328863"/>
          <p14:tracePt t="24903" x="1282700" y="2362200"/>
          <p14:tracePt t="24907" x="1282700" y="2413000"/>
          <p14:tracePt t="24911" x="1290638" y="2463800"/>
          <p14:tracePt t="24915" x="1290638" y="2541588"/>
          <p14:tracePt t="24919" x="1300163" y="2592388"/>
          <p14:tracePt t="24923" x="1317625" y="2660650"/>
          <p14:tracePt t="24927" x="1317625" y="2736850"/>
          <p14:tracePt t="24931" x="1333500" y="2805113"/>
          <p14:tracePt t="24935" x="1333500" y="2855913"/>
          <p14:tracePt t="24939" x="1343025" y="2906713"/>
          <p14:tracePt t="24942" x="1343025" y="2949575"/>
          <p14:tracePt t="24947" x="1343025" y="2965450"/>
          <p14:tracePt t="24951" x="1343025" y="2990850"/>
          <p14:tracePt t="24955" x="1343025" y="3000375"/>
          <p14:tracePt t="24958" x="1343025" y="3008313"/>
          <p14:tracePt t="24963" x="1343025" y="3016250"/>
          <p14:tracePt t="24971" x="1343025" y="3025775"/>
          <p14:tracePt t="25027" x="1333500" y="3025775"/>
          <p14:tracePt t="25033" x="1325563" y="3016250"/>
          <p14:tracePt t="25035" x="1317625" y="3008313"/>
          <p14:tracePt t="25040" x="1308100" y="3000375"/>
          <p14:tracePt t="25044" x="1282700" y="2974975"/>
          <p14:tracePt t="25051" x="1274763" y="2965450"/>
          <p14:tracePt t="25053" x="1249363" y="2949575"/>
          <p14:tracePt t="25057" x="1239838" y="2922588"/>
          <p14:tracePt t="25059" x="1231900" y="2897188"/>
          <p14:tracePt t="25063" x="1231900" y="2889250"/>
          <p14:tracePt t="25068" x="1214438" y="2871788"/>
          <p14:tracePt t="25071" x="1214438" y="2846388"/>
          <p14:tracePt t="25075" x="1214438" y="2820988"/>
          <p14:tracePt t="25078" x="1214438" y="2787650"/>
          <p14:tracePt t="25084" x="1223963" y="2762250"/>
          <p14:tracePt t="25086" x="1257300" y="2736850"/>
          <p14:tracePt t="25090" x="1317625" y="2711450"/>
          <p14:tracePt t="25094" x="1384300" y="2693988"/>
          <p14:tracePt t="25099" x="1503363" y="2686050"/>
          <p14:tracePt t="25103" x="1614488" y="2686050"/>
          <p14:tracePt t="25107" x="1776413" y="2660650"/>
          <p14:tracePt t="25110" x="1920875" y="2625725"/>
          <p14:tracePt t="25115" x="2098675" y="2608263"/>
          <p14:tracePt t="25118" x="2260600" y="2592388"/>
          <p14:tracePt t="25122" x="2420938" y="2574925"/>
          <p14:tracePt t="25127" x="2600325" y="2574925"/>
          <p14:tracePt t="25131" x="2760663" y="2574925"/>
          <p14:tracePt t="25135" x="2897188" y="2574925"/>
          <p14:tracePt t="25139" x="3033713" y="2574925"/>
          <p14:tracePt t="25143" x="3168650" y="2574925"/>
          <p14:tracePt t="25147" x="3287713" y="2574925"/>
          <p14:tracePt t="25151" x="3398838" y="2574925"/>
          <p14:tracePt t="25155" x="3492500" y="2574925"/>
          <p14:tracePt t="25159" x="3586163" y="2574925"/>
          <p14:tracePt t="25163" x="3678238" y="2574925"/>
          <p14:tracePt t="25167" x="3746500" y="2574925"/>
          <p14:tracePt t="25171" x="3781425" y="2574925"/>
          <p14:tracePt t="25175" x="3822700" y="2574925"/>
          <p14:tracePt t="25179" x="3857625" y="2574925"/>
          <p14:tracePt t="25183" x="3865563" y="2574925"/>
          <p14:tracePt t="25191" x="3873500" y="2574925"/>
          <p14:tracePt t="25309" x="3873500" y="2592388"/>
          <p14:tracePt t="25312" x="3890963" y="2633663"/>
          <p14:tracePt t="25317" x="3883025" y="2668588"/>
          <p14:tracePt t="25320" x="3883025" y="2719388"/>
          <p14:tracePt t="25324" x="3873500" y="2762250"/>
          <p14:tracePt t="25328" x="3873500" y="2795588"/>
          <p14:tracePt t="25334" x="3873500" y="2830513"/>
          <p14:tracePt t="25337" x="3873500" y="2863850"/>
          <p14:tracePt t="25339" x="3873500" y="2906713"/>
          <p14:tracePt t="25344" x="3873500" y="2922588"/>
          <p14:tracePt t="25351" x="3873500" y="2957513"/>
          <p14:tracePt t="25356" x="3873500" y="2965450"/>
          <p14:tracePt t="25359" x="3873500" y="2974975"/>
          <p14:tracePt t="25363" x="3873500" y="2982913"/>
          <p14:tracePt t="25367" x="3873500" y="3000375"/>
          <p14:tracePt t="25376" x="3873500" y="3008313"/>
          <p14:tracePt t="25378" x="3857625" y="3008313"/>
          <p14:tracePt t="25391" x="3857625" y="3016250"/>
          <p14:tracePt t="25403" x="3848100" y="3016250"/>
          <p14:tracePt t="25411" x="3840163" y="3016250"/>
          <p14:tracePt t="25414" x="3806825" y="3016250"/>
          <p14:tracePt t="25419" x="3771900" y="3016250"/>
          <p14:tracePt t="25423" x="3703638" y="3008313"/>
          <p14:tracePt t="25427" x="3627438" y="2990850"/>
          <p14:tracePt t="25431" x="3533775" y="2982913"/>
          <p14:tracePt t="25436" x="3432175" y="2949575"/>
          <p14:tracePt t="25439" x="3297238" y="2889250"/>
          <p14:tracePt t="25443" x="3178175" y="2855913"/>
          <p14:tracePt t="25448" x="3033713" y="2820988"/>
          <p14:tracePt t="25451" x="2914650" y="2770188"/>
          <p14:tracePt t="25455" x="2795588" y="2752725"/>
          <p14:tracePt t="25459" x="2676525" y="2719388"/>
          <p14:tracePt t="25463" x="2557463" y="2701925"/>
          <p14:tracePt t="25468" x="2463800" y="2686050"/>
          <p14:tracePt t="25471" x="2370138" y="2668588"/>
          <p14:tracePt t="25475" x="2293938" y="2660650"/>
          <p14:tracePt t="25479" x="2225675" y="2660650"/>
          <p14:tracePt t="25483" x="2174875" y="2643188"/>
          <p14:tracePt t="25487" x="2132013" y="2643188"/>
          <p14:tracePt t="25491" x="2098675" y="2643188"/>
          <p14:tracePt t="25495" x="2090738" y="2643188"/>
          <p14:tracePt t="25499" x="2081213" y="2643188"/>
          <p14:tracePt t="25539" x="2090738" y="2643188"/>
          <p14:tracePt t="25543" x="2116138" y="2651125"/>
          <p14:tracePt t="25548" x="2166938" y="2660650"/>
          <p14:tracePt t="25551" x="2243138" y="2676525"/>
          <p14:tracePt t="25556" x="2311400" y="2676525"/>
          <p14:tracePt t="25559" x="2405063" y="2693988"/>
          <p14:tracePt t="25563" x="2497138" y="2711450"/>
          <p14:tracePt t="25568" x="2600325" y="2719388"/>
          <p14:tracePt t="25571" x="2709863" y="2719388"/>
          <p14:tracePt t="25577" x="2846388" y="2736850"/>
          <p14:tracePt t="25579" x="2965450" y="2736850"/>
          <p14:tracePt t="25583" x="3084513" y="2752725"/>
          <p14:tracePt t="25587" x="3219450" y="2752725"/>
          <p14:tracePt t="25591" x="3330575" y="2752725"/>
          <p14:tracePt t="25596" x="3467100" y="2752725"/>
          <p14:tracePt t="25599" x="3602038" y="2752725"/>
          <p14:tracePt t="25603" x="3721100" y="2752725"/>
          <p14:tracePt t="25607" x="3832225" y="2744788"/>
          <p14:tracePt t="25611" x="3976688" y="2727325"/>
          <p14:tracePt t="25615" x="4095750" y="2711450"/>
          <p14:tracePt t="25619" x="4214813" y="2676525"/>
          <p14:tracePt t="25623" x="4332288" y="2643188"/>
          <p14:tracePt t="25627" x="4425950" y="2617788"/>
          <p14:tracePt t="25632" x="4503738" y="2582863"/>
          <p14:tracePt t="25636" x="4605338" y="2549525"/>
          <p14:tracePt t="25639" x="4681538" y="2506663"/>
          <p14:tracePt t="25643" x="4740275" y="2455863"/>
          <p14:tracePt t="25648" x="4800600" y="2413000"/>
          <p14:tracePt t="25651" x="4843463" y="2371725"/>
          <p14:tracePt t="25655" x="4902200" y="2311400"/>
          <p14:tracePt t="25659" x="4935538" y="2278063"/>
          <p14:tracePt t="25663" x="4987925" y="2192338"/>
          <p14:tracePt t="25667" x="5029200" y="2133600"/>
          <p14:tracePt t="25671" x="5097463" y="2055813"/>
          <p14:tracePt t="25675" x="5148263" y="1954213"/>
          <p14:tracePt t="25679" x="5191125" y="1878013"/>
          <p14:tracePt t="25683" x="5259388" y="1776413"/>
          <p14:tracePt t="25686" x="5335588" y="1665288"/>
          <p14:tracePt t="25691" x="5421313" y="1563688"/>
          <p14:tracePt t="25695" x="5505450" y="1444625"/>
          <p14:tracePt t="25699" x="5616575" y="1333500"/>
          <p14:tracePt t="25703" x="5700713" y="1206500"/>
          <p14:tracePt t="25707" x="5802313" y="1122363"/>
          <p14:tracePt t="25711" x="5913438" y="1036638"/>
          <p14:tracePt t="25714" x="6015038" y="952500"/>
          <p14:tracePt t="25719" x="6116638" y="866775"/>
          <p14:tracePt t="25723" x="6219825" y="798513"/>
          <p14:tracePt t="25727" x="6303963" y="747713"/>
          <p14:tracePt t="25731" x="6397625" y="696913"/>
          <p14:tracePt t="25735" x="6456363" y="671513"/>
          <p14:tracePt t="25739" x="6516688" y="636588"/>
          <p14:tracePt t="25743" x="6550025" y="628650"/>
          <p14:tracePt t="25748" x="6575425" y="620713"/>
          <p14:tracePt t="25751" x="6592888" y="603250"/>
          <p14:tracePt t="25755" x="6610350" y="603250"/>
          <p14:tracePt t="25759" x="6610350" y="595313"/>
          <p14:tracePt t="25763" x="6618288" y="595313"/>
          <p14:tracePt t="25767" x="6626225" y="585788"/>
          <p14:tracePt t="25775" x="6635750" y="585788"/>
          <p14:tracePt t="25783" x="6635750" y="577850"/>
          <p14:tracePt t="25791" x="6643688" y="577850"/>
          <p14:tracePt t="25799" x="6653213" y="569913"/>
          <p14:tracePt t="25803" x="6678613" y="569913"/>
          <p14:tracePt t="25806" x="6686550" y="560388"/>
          <p14:tracePt t="25811" x="6694488" y="544513"/>
          <p14:tracePt t="25815" x="6704013" y="534988"/>
          <p14:tracePt t="25819" x="6729413" y="527050"/>
          <p14:tracePt t="25823" x="6737350" y="527050"/>
          <p14:tracePt t="25827" x="6745288" y="519113"/>
          <p14:tracePt t="25831" x="6754813" y="509588"/>
          <p14:tracePt t="25835" x="6770688" y="509588"/>
          <p14:tracePt t="25839" x="6788150" y="501650"/>
          <p14:tracePt t="25843" x="6805613" y="484188"/>
          <p14:tracePt t="27681" x="6473825" y="492125"/>
          <p14:tracePt t="27685" x="6473825" y="527050"/>
          <p14:tracePt t="27689" x="6473825" y="560388"/>
          <p14:tracePt t="27693" x="6473825" y="603250"/>
          <p14:tracePt t="27698" x="6473825" y="636588"/>
          <p14:tracePt t="27701" x="6473825" y="671513"/>
          <p14:tracePt t="27705" x="6473825" y="714375"/>
          <p14:tracePt t="27709" x="6473825" y="747713"/>
          <p14:tracePt t="27713" x="6473825" y="781050"/>
          <p14:tracePt t="27717" x="6491288" y="823913"/>
          <p14:tracePt t="27721" x="6491288" y="858838"/>
          <p14:tracePt t="27725" x="6499225" y="892175"/>
          <p14:tracePt t="27729" x="6508750" y="917575"/>
          <p14:tracePt t="27733" x="6508750" y="942975"/>
          <p14:tracePt t="27737" x="6524625" y="977900"/>
          <p14:tracePt t="27741" x="6534150" y="1003300"/>
          <p14:tracePt t="27745" x="6550025" y="1036638"/>
          <p14:tracePt t="27749" x="6559550" y="1069975"/>
          <p14:tracePt t="27753" x="6575425" y="1096963"/>
          <p14:tracePt t="27757" x="6584950" y="1122363"/>
          <p14:tracePt t="27761" x="6584950" y="1147763"/>
          <p14:tracePt t="27764" x="6592888" y="1181100"/>
          <p14:tracePt t="27769" x="6592888" y="1198563"/>
          <p14:tracePt t="27773" x="6610350" y="1223963"/>
          <p14:tracePt t="27777" x="6618288" y="1266825"/>
          <p14:tracePt t="27781" x="6635750" y="1282700"/>
          <p14:tracePt t="27785" x="6635750" y="1325563"/>
          <p14:tracePt t="27789" x="6643688" y="1360488"/>
          <p14:tracePt t="27793" x="6653213" y="1393825"/>
          <p14:tracePt t="27798" x="6669088" y="1419225"/>
          <p14:tracePt t="27801" x="6678613" y="1462088"/>
          <p14:tracePt t="27805" x="6694488" y="1495425"/>
          <p14:tracePt t="27809" x="6694488" y="1512888"/>
          <p14:tracePt t="27813" x="6704013" y="1555750"/>
          <p14:tracePt t="27817" x="6704013" y="1589088"/>
          <p14:tracePt t="27821" x="6704013" y="1622425"/>
          <p14:tracePt t="27825" x="6704013" y="1649413"/>
          <p14:tracePt t="27829" x="6719888" y="1682750"/>
          <p14:tracePt t="27833" x="6719888" y="1725613"/>
          <p14:tracePt t="27837" x="6729413" y="1758950"/>
          <p14:tracePt t="27841" x="6729413" y="1793875"/>
          <p14:tracePt t="27845" x="6729413" y="1835150"/>
          <p14:tracePt t="27849" x="6729413" y="1903413"/>
          <p14:tracePt t="27853" x="6729413" y="1954213"/>
          <p14:tracePt t="27857" x="6729413" y="2005013"/>
          <p14:tracePt t="27861" x="6711950" y="2055813"/>
          <p14:tracePt t="27864" x="6711950" y="2090738"/>
          <p14:tracePt t="27869" x="6704013" y="2124075"/>
          <p14:tracePt t="27873" x="6686550" y="2184400"/>
          <p14:tracePt t="27877" x="6661150" y="2235200"/>
          <p14:tracePt t="27881" x="6635750" y="2293938"/>
          <p14:tracePt t="27901" x="6524625" y="2549525"/>
          <p14:tracePt t="27905" x="6508750" y="2582863"/>
          <p14:tracePt t="27909" x="6483350" y="2625725"/>
          <p14:tracePt t="27913" x="6473825" y="2660650"/>
          <p14:tracePt t="27917" x="6448425" y="2693988"/>
          <p14:tracePt t="27921" x="6440488" y="2719388"/>
          <p14:tracePt t="27925" x="6423025" y="2744788"/>
          <p14:tracePt t="27929" x="6415088" y="2770188"/>
          <p14:tracePt t="27933" x="6389688" y="2787650"/>
          <p14:tracePt t="27937" x="6389688" y="2813050"/>
          <p14:tracePt t="27941" x="6380163" y="2838450"/>
          <p14:tracePt t="27945" x="6372225" y="2846388"/>
          <p14:tracePt t="27950" x="6372225" y="2855913"/>
          <p14:tracePt t="27953" x="6372225" y="2871788"/>
          <p14:tracePt t="27957" x="6354763" y="2889250"/>
          <p14:tracePt t="27961" x="6354763" y="2897188"/>
          <p14:tracePt t="27964" x="6346825" y="2906713"/>
          <p14:tracePt t="27969" x="6346825" y="2914650"/>
          <p14:tracePt t="27977" x="6346825" y="2922588"/>
          <p14:tracePt t="27989" x="6346825" y="2932113"/>
          <p14:tracePt t="28001" x="6346825" y="2940050"/>
          <p14:tracePt t="28009" x="6346825" y="2957513"/>
          <p14:tracePt t="28021" x="6338888" y="2957513"/>
          <p14:tracePt t="28033" x="6338888" y="2965450"/>
          <p14:tracePt t="28061" x="6338888" y="2974975"/>
          <p14:tracePt t="28069" x="6338888" y="2982913"/>
          <p14:tracePt t="28085" x="6338888" y="2990850"/>
          <p14:tracePt t="28301" x="6329363" y="2990850"/>
          <p14:tracePt t="28309" x="6321425" y="3000375"/>
          <p14:tracePt t="28314" x="6321425" y="3008313"/>
          <p14:tracePt t="28317" x="6311900" y="3008313"/>
          <p14:tracePt t="28325" x="6311900" y="3016250"/>
          <p14:tracePt t="28337" x="6303963" y="3016250"/>
          <p14:tracePt t="28349" x="6286500" y="3016250"/>
          <p14:tracePt t="28357" x="6286500" y="3033713"/>
          <p14:tracePt t="28382" x="6278563" y="3033713"/>
          <p14:tracePt t="28389" x="6270625" y="3041650"/>
          <p14:tracePt t="28398" x="6270625" y="3051175"/>
          <p14:tracePt t="28493" x="6261100" y="3051175"/>
          <p14:tracePt t="28498" x="6261100" y="3041650"/>
          <p14:tracePt t="28501" x="6261100" y="3025775"/>
          <p14:tracePt t="28505" x="6261100" y="3000375"/>
          <p14:tracePt t="28509" x="6261100" y="2957513"/>
          <p14:tracePt t="28513" x="6261100" y="2922588"/>
          <p14:tracePt t="28517" x="6270625" y="2889250"/>
          <p14:tracePt t="28521" x="6270625" y="2846388"/>
          <p14:tracePt t="28525" x="6278563" y="2830513"/>
          <p14:tracePt t="28529" x="6286500" y="2787650"/>
          <p14:tracePt t="28533" x="6286500" y="2770188"/>
          <p14:tracePt t="28537" x="6303963" y="2744788"/>
          <p14:tracePt t="28541" x="6303963" y="2736850"/>
          <p14:tracePt t="28544" x="6311900" y="2711450"/>
          <p14:tracePt t="28549" x="6321425" y="2701925"/>
          <p14:tracePt t="28553" x="6321425" y="2693988"/>
          <p14:tracePt t="28557" x="6329363" y="2686050"/>
          <p14:tracePt t="28561" x="6329363" y="2676525"/>
          <p14:tracePt t="28564" x="6329363" y="2668588"/>
          <p14:tracePt t="28573" x="6329363" y="2660650"/>
          <p14:tracePt t="30869" x="6321425" y="2643188"/>
          <p14:tracePt t="45754" x="6329363" y="2633663"/>
          <p14:tracePt t="45758" x="6354763" y="2625725"/>
          <p14:tracePt t="45764" x="6380163" y="2608263"/>
          <p14:tracePt t="45768" x="6415088" y="2582863"/>
          <p14:tracePt t="45769" x="6456363" y="2557463"/>
          <p14:tracePt t="45774" x="6491288" y="2532063"/>
          <p14:tracePt t="45777" x="6534150" y="2506663"/>
          <p14:tracePt t="45782" x="6567488" y="2473325"/>
          <p14:tracePt t="45784" x="6610350" y="2447925"/>
          <p14:tracePt t="45789" x="6661150" y="2430463"/>
          <p14:tracePt t="45793" x="6704013" y="2422525"/>
          <p14:tracePt t="45797" x="6719888" y="2413000"/>
          <p14:tracePt t="45801" x="6745288" y="2413000"/>
          <p14:tracePt t="45805" x="6762750" y="2413000"/>
          <p14:tracePt t="45809" x="6770688" y="2413000"/>
          <p14:tracePt t="45813" x="6788150" y="2413000"/>
          <p14:tracePt t="45821" x="6805613" y="2413000"/>
          <p14:tracePt t="45825" x="6813550" y="2413000"/>
          <p14:tracePt t="45829" x="6838950" y="2413000"/>
          <p14:tracePt t="45833" x="6848475" y="2413000"/>
          <p14:tracePt t="45837" x="6856413" y="2413000"/>
          <p14:tracePt t="45841" x="6864350" y="2413000"/>
          <p14:tracePt t="45846" x="6873875" y="2413000"/>
          <p14:tracePt t="45849" x="6881813" y="2413000"/>
          <p14:tracePt t="45853" x="6889750" y="2413000"/>
          <p14:tracePt t="45857" x="6907213" y="2413000"/>
          <p14:tracePt t="45862" x="6915150" y="2413000"/>
          <p14:tracePt t="45865" x="6924675" y="2422525"/>
          <p14:tracePt t="45869" x="6932613" y="2422525"/>
          <p14:tracePt t="45882" x="6967538" y="2422525"/>
          <p14:tracePt t="45885" x="6975475" y="2422525"/>
          <p14:tracePt t="45888" x="6983413" y="2430463"/>
          <p14:tracePt t="45893" x="6992938" y="2438400"/>
          <p14:tracePt t="45898" x="7000875" y="2438400"/>
          <p14:tracePt t="45901" x="7026275" y="2447925"/>
          <p14:tracePt t="45905" x="7034213" y="2447925"/>
          <p14:tracePt t="45909" x="7051675" y="2447925"/>
          <p14:tracePt t="45913" x="7077075" y="2447925"/>
          <p14:tracePt t="45917" x="7085013" y="2455863"/>
          <p14:tracePt t="45921" x="7102475" y="2455863"/>
          <p14:tracePt t="45925" x="7112000" y="2455863"/>
          <p14:tracePt t="45933" x="7127875" y="2455863"/>
          <p14:tracePt t="45981" x="7137400" y="2455863"/>
          <p14:tracePt t="45985" x="7145338" y="2455863"/>
          <p14:tracePt t="45989" x="7153275" y="2438400"/>
          <p14:tracePt t="45993" x="7162800" y="2430463"/>
          <p14:tracePt t="45998" x="7178675" y="2397125"/>
          <p14:tracePt t="46001" x="7188200" y="2371725"/>
          <p14:tracePt t="46005" x="7213600" y="2336800"/>
          <p14:tracePt t="46009" x="7221538" y="2293938"/>
          <p14:tracePt t="46013" x="7256463" y="2243138"/>
          <p14:tracePt t="46017" x="7281863" y="2200275"/>
          <p14:tracePt t="46021" x="7307263" y="2149475"/>
          <p14:tracePt t="46025" x="7340600" y="2047875"/>
          <p14:tracePt t="46029" x="7373938" y="1928813"/>
          <p14:tracePt t="46033" x="7400925" y="1835150"/>
          <p14:tracePt t="46037" x="7434263" y="1716088"/>
          <p14:tracePt t="46041" x="7451725" y="1665288"/>
          <p14:tracePt t="46046" x="7459663" y="1606550"/>
          <p14:tracePt t="46049" x="7477125" y="1555750"/>
          <p14:tracePt t="46053" x="7493000" y="1520825"/>
          <p14:tracePt t="46057" x="7493000" y="1487488"/>
          <p14:tracePt t="46062" x="7502525" y="1427163"/>
          <p14:tracePt t="46066" x="7502525" y="1393825"/>
          <p14:tracePt t="46069" x="7502525" y="1376363"/>
          <p14:tracePt t="46073" x="7502525" y="1333500"/>
          <p14:tracePt t="46077" x="7502525" y="1317625"/>
          <p14:tracePt t="46081" x="7502525" y="1274763"/>
          <p14:tracePt t="46085" x="7485063" y="1257300"/>
          <p14:tracePt t="46089" x="7477125" y="1231900"/>
          <p14:tracePt t="46093" x="7467600" y="1223963"/>
          <p14:tracePt t="46098" x="7459663" y="1198563"/>
          <p14:tracePt t="46101" x="7442200" y="1189038"/>
          <p14:tracePt t="46105" x="7426325" y="1181100"/>
          <p14:tracePt t="46109" x="7416800" y="1173163"/>
          <p14:tracePt t="46113" x="7408863" y="1163638"/>
          <p14:tracePt t="46117" x="7391400" y="1147763"/>
          <p14:tracePt t="46121" x="7383463" y="1147763"/>
          <p14:tracePt t="46125" x="7383463" y="1138238"/>
          <p14:tracePt t="46129" x="7373938" y="1138238"/>
          <p14:tracePt t="46133" x="7366000" y="1138238"/>
          <p14:tracePt t="46137" x="7358063" y="1138238"/>
          <p14:tracePt t="46141" x="7348538" y="1138238"/>
          <p14:tracePt t="46145" x="7340600" y="1138238"/>
          <p14:tracePt t="46149" x="7332663" y="1138238"/>
          <p14:tracePt t="46153" x="7315200" y="1138238"/>
          <p14:tracePt t="46157" x="7307263" y="1138238"/>
          <p14:tracePt t="46165" x="7297738" y="1138238"/>
          <p14:tracePt t="46169" x="7289800" y="1138238"/>
          <p14:tracePt t="46173" x="7281863" y="1130300"/>
          <p14:tracePt t="46177" x="7272338" y="1130300"/>
          <p14:tracePt t="46181" x="7264400" y="1130300"/>
          <p14:tracePt t="46185" x="7246938" y="1122363"/>
          <p14:tracePt t="46189" x="7239000" y="1122363"/>
          <p14:tracePt t="46193" x="7239000" y="1112838"/>
          <p14:tracePt t="46197" x="7229475" y="1112838"/>
          <p14:tracePt t="46201" x="7221538" y="1112838"/>
          <p14:tracePt t="46205" x="7204075" y="1112838"/>
          <p14:tracePt t="46208" x="7188200" y="1112838"/>
          <p14:tracePt t="46213" x="7170738" y="1112838"/>
          <p14:tracePt t="46217" x="7162800" y="1112838"/>
          <p14:tracePt t="46221" x="7137400" y="1112838"/>
          <p14:tracePt t="46225" x="7127875" y="1112838"/>
          <p14:tracePt t="46229" x="7112000" y="1104900"/>
          <p14:tracePt t="46233" x="7102475" y="1104900"/>
          <p14:tracePt t="46237" x="7094538" y="1087438"/>
          <p14:tracePt t="46241" x="7077075" y="1087438"/>
          <p14:tracePt t="46249" x="7069138" y="1087438"/>
          <p14:tracePt t="46257" x="7059613" y="1087438"/>
          <p14:tracePt t="46273" x="7051675" y="1079500"/>
          <p14:tracePt t="46281" x="7051675" y="1069975"/>
          <p14:tracePt t="46285" x="7043738" y="1054100"/>
          <p14:tracePt t="46289" x="7026275" y="1028700"/>
          <p14:tracePt t="46292" x="7026275" y="993775"/>
          <p14:tracePt t="46297" x="7018338" y="968375"/>
          <p14:tracePt t="46301" x="7018338" y="935038"/>
          <p14:tracePt t="46305" x="7008813" y="892175"/>
          <p14:tracePt t="46308" x="7008813" y="841375"/>
          <p14:tracePt t="46313" x="7008813" y="808038"/>
          <p14:tracePt t="46316" x="7008813" y="755650"/>
          <p14:tracePt t="46321" x="7008813" y="704850"/>
          <p14:tracePt t="46325" x="7008813" y="654050"/>
          <p14:tracePt t="46329" x="7008813" y="620713"/>
          <p14:tracePt t="46333" x="7008813" y="585788"/>
          <p14:tracePt t="46337" x="7008813" y="544513"/>
          <p14:tracePt t="46341" x="7008813" y="509588"/>
          <p14:tracePt t="46345" x="7008813" y="484188"/>
          <p14:tracePt t="47273" x="7127875" y="484188"/>
          <p14:tracePt t="47277" x="7119938" y="501650"/>
          <p14:tracePt t="47281" x="7112000" y="527050"/>
          <p14:tracePt t="47285" x="7085013" y="552450"/>
          <p14:tracePt t="47289" x="7077075" y="577850"/>
          <p14:tracePt t="47293" x="7051675" y="585788"/>
          <p14:tracePt t="47297" x="7026275" y="611188"/>
          <p14:tracePt t="47301" x="7000875" y="611188"/>
          <p14:tracePt t="47305" x="6983413" y="620713"/>
          <p14:tracePt t="47309" x="6958013" y="620713"/>
          <p14:tracePt t="47313" x="6932613" y="636588"/>
          <p14:tracePt t="47317" x="6924675" y="636588"/>
          <p14:tracePt t="47321" x="6907213" y="646113"/>
          <p14:tracePt t="47328" x="6899275" y="646113"/>
          <p14:tracePt t="47337" x="6881813" y="646113"/>
          <p14:tracePt t="47365" x="6873875" y="646113"/>
          <p14:tracePt t="47373" x="6864350" y="636588"/>
          <p14:tracePt t="47377" x="6856413" y="628650"/>
          <p14:tracePt t="47381" x="6856413" y="611188"/>
          <p14:tracePt t="47385" x="6856413" y="603250"/>
          <p14:tracePt t="47389" x="6856413" y="595313"/>
          <p14:tracePt t="47393" x="6856413" y="585788"/>
          <p14:tracePt t="47397" x="6856413" y="569913"/>
          <p14:tracePt t="47401" x="6856413" y="544513"/>
          <p14:tracePt t="47405" x="6856413" y="519113"/>
          <p14:tracePt t="47409" x="6856413" y="501650"/>
          <p14:tracePt t="48641" x="7477125" y="492125"/>
          <p14:tracePt t="48644" x="7561263" y="534988"/>
          <p14:tracePt t="48649" x="7637463" y="585788"/>
          <p14:tracePt t="48654" x="7680325" y="628650"/>
          <p14:tracePt t="48656" x="7723188" y="688975"/>
          <p14:tracePt t="48661" x="7748588" y="739775"/>
          <p14:tracePt t="48665" x="7799388" y="815975"/>
          <p14:tracePt t="48669" x="7842250" y="900113"/>
          <p14:tracePt t="48673" x="7875588" y="977900"/>
          <p14:tracePt t="48677" x="7943850" y="1079500"/>
          <p14:tracePt t="48681" x="7994650" y="1181100"/>
          <p14:tracePt t="48685" x="8045450" y="1274763"/>
          <p14:tracePt t="48689" x="8113713" y="1401763"/>
          <p14:tracePt t="48693" x="8181975" y="1504950"/>
          <p14:tracePt t="48697" x="8258175" y="1631950"/>
          <p14:tracePt t="48701" x="8301038" y="1725613"/>
          <p14:tracePt t="48705" x="8351838" y="1809750"/>
          <p14:tracePt t="48709" x="8402638" y="1903413"/>
          <p14:tracePt t="48714" x="8445500" y="1963738"/>
          <p14:tracePt t="48717" x="8496300" y="2047875"/>
          <p14:tracePt t="48720" x="8521700" y="2082800"/>
          <p14:tracePt t="48725" x="8547100" y="2141538"/>
          <p14:tracePt t="48728" x="8555038" y="2159000"/>
          <p14:tracePt t="48733" x="8572500" y="2184400"/>
          <p14:tracePt t="48737" x="8580438" y="2209800"/>
          <p14:tracePt t="48740" x="8580438" y="2217738"/>
          <p14:tracePt t="48745" x="8589963" y="2227263"/>
          <p14:tracePt t="48749" x="8589963" y="2235200"/>
          <p14:tracePt t="48756" x="8589963" y="2243138"/>
          <p14:tracePt t="48762" x="8589963" y="2260600"/>
          <p14:tracePt t="48769" x="8589963" y="2268538"/>
          <p14:tracePt t="48773" x="8589963" y="2278063"/>
          <p14:tracePt t="48781" x="8589963" y="2286000"/>
          <p14:tracePt t="48789" x="8589963" y="2293938"/>
          <p14:tracePt t="48793" x="8589963" y="2303463"/>
          <p14:tracePt t="48801" x="8589963" y="2311400"/>
          <p14:tracePt t="48845" x="8580438" y="2319338"/>
          <p14:tracePt t="48849" x="8572500" y="2319338"/>
          <p14:tracePt t="48853" x="8547100" y="2319338"/>
          <p14:tracePt t="48857" x="8539163" y="2319338"/>
          <p14:tracePt t="48859" x="8529638" y="2311400"/>
          <p14:tracePt t="48865" x="8521700" y="2303463"/>
          <p14:tracePt t="48867" x="8513763" y="2293938"/>
          <p14:tracePt t="48874" x="8513763" y="2286000"/>
          <p14:tracePt t="48876" x="8504238" y="2278063"/>
          <p14:tracePt t="48881" x="8504238" y="2252663"/>
          <p14:tracePt t="48884" x="8488363" y="2227263"/>
          <p14:tracePt t="48899" x="8445500" y="2149475"/>
          <p14:tracePt t="48903" x="8435975" y="2116138"/>
          <p14:tracePt t="48907" x="8420100" y="2073275"/>
          <p14:tracePt t="48912" x="8410575" y="2022475"/>
          <p14:tracePt t="48915" x="8385175" y="1989138"/>
          <p14:tracePt t="48919" x="8359775" y="1946275"/>
          <p14:tracePt t="48923" x="8343900" y="1911350"/>
          <p14:tracePt t="48927" x="8318500" y="1885950"/>
          <p14:tracePt t="48931" x="8308975" y="1860550"/>
          <p14:tracePt t="48935" x="8301038" y="1844675"/>
          <p14:tracePt t="48939" x="8283575" y="1835150"/>
          <p14:tracePt t="48942" x="8283575" y="1809750"/>
          <p14:tracePt t="48948" x="8275638" y="1809750"/>
          <p14:tracePt t="48951" x="8266113" y="1793875"/>
          <p14:tracePt t="48959" x="8266113" y="1776413"/>
          <p14:tracePt t="48998" x="8258175" y="1766888"/>
          <p14:tracePt t="49007" x="8250238" y="1758950"/>
          <p14:tracePt t="49031" x="8240713" y="1751013"/>
          <p14:tracePt t="49044" x="8224838" y="1741488"/>
          <p14:tracePt t="49051" x="8215313" y="1733550"/>
          <p14:tracePt t="49132" x="8215313" y="1741488"/>
          <p14:tracePt t="49136" x="8215313" y="1766888"/>
          <p14:tracePt t="49140" x="8224838" y="1819275"/>
          <p14:tracePt t="49144" x="8258175" y="1895475"/>
          <p14:tracePt t="49148" x="8266113" y="1989138"/>
          <p14:tracePt t="49152" x="8301038" y="2108200"/>
          <p14:tracePt t="49155" x="8318500" y="2200275"/>
          <p14:tracePt t="49159" x="8351838" y="2319338"/>
          <p14:tracePt t="49163" x="8369300" y="2438400"/>
          <p14:tracePt t="49167" x="8385175" y="2557463"/>
          <p14:tracePt t="49171" x="8402638" y="2676525"/>
          <p14:tracePt t="49175" x="8420100" y="2795588"/>
          <p14:tracePt t="49179" x="8435975" y="2906713"/>
          <p14:tracePt t="49184" x="8453438" y="3025775"/>
          <p14:tracePt t="49186" x="8470900" y="3144838"/>
          <p14:tracePt t="49191" x="8470900" y="3238500"/>
          <p14:tracePt t="49195" x="8488363" y="3330575"/>
          <p14:tracePt t="49199" x="8488363" y="3398838"/>
          <p14:tracePt t="49204" x="8488363" y="3492500"/>
          <p14:tracePt t="49207" x="8488363" y="3543300"/>
          <p14:tracePt t="49212" x="8488363" y="3594100"/>
          <p14:tracePt t="49215" x="8488363" y="3662363"/>
          <p14:tracePt t="49219" x="8488363" y="3697288"/>
          <p14:tracePt t="49223" x="8488363" y="3722688"/>
          <p14:tracePt t="49227" x="8488363" y="3756025"/>
          <p14:tracePt t="49231" x="8488363" y="3763963"/>
          <p14:tracePt t="49235" x="8488363" y="3773488"/>
          <p14:tracePt t="49239" x="8488363" y="3781425"/>
          <p14:tracePt t="49247" x="8488363" y="3798888"/>
          <p14:tracePt t="49304" x="8478838" y="3798888"/>
          <p14:tracePt t="49308" x="8462963" y="3798888"/>
          <p14:tracePt t="49317" x="8435975" y="3790950"/>
          <p14:tracePt t="49319" x="8428038" y="3781425"/>
          <p14:tracePt t="49324" x="8420100" y="3773488"/>
          <p14:tracePt t="49328" x="8394700" y="3748088"/>
          <p14:tracePt t="49332" x="8385175" y="3738563"/>
          <p14:tracePt t="49335" x="8359775" y="3722688"/>
          <p14:tracePt t="49339" x="8334375" y="3697288"/>
          <p14:tracePt t="49343" x="8326438" y="3662363"/>
          <p14:tracePt t="49347" x="8301038" y="3636963"/>
          <p14:tracePt t="49351" x="8275638" y="3594100"/>
          <p14:tracePt t="49355" x="8250238" y="3543300"/>
          <p14:tracePt t="49359" x="8224838" y="3502025"/>
          <p14:tracePt t="49363" x="8207375" y="3449638"/>
          <p14:tracePt t="49367" x="8181975" y="3398838"/>
          <p14:tracePt t="49371" x="8181975" y="3355975"/>
          <p14:tracePt t="49374" x="8174038" y="3305175"/>
          <p14:tracePt t="49378" x="8174038" y="3254375"/>
          <p14:tracePt t="49384" x="8174038" y="3221038"/>
          <p14:tracePt t="49387" x="8174038" y="3152775"/>
          <p14:tracePt t="49391" x="8174038" y="3101975"/>
          <p14:tracePt t="49395" x="8174038" y="3033713"/>
          <p14:tracePt t="49399" x="8174038" y="2982913"/>
          <p14:tracePt t="49403" x="8174038" y="2932113"/>
          <p14:tracePt t="49407" x="8189913" y="2881313"/>
          <p14:tracePt t="49412" x="8199438" y="2830513"/>
          <p14:tracePt t="49415" x="8232775" y="2770188"/>
          <p14:tracePt t="49419" x="8240713" y="2719388"/>
          <p14:tracePt t="49423" x="8266113" y="2660650"/>
          <p14:tracePt t="49427" x="8301038" y="2582863"/>
          <p14:tracePt t="49431" x="8318500" y="2532063"/>
          <p14:tracePt t="49435" x="8326438" y="2481263"/>
          <p14:tracePt t="49438" x="8343900" y="2438400"/>
          <p14:tracePt t="49443" x="8369300" y="2405063"/>
          <p14:tracePt t="49447" x="8377238" y="2379663"/>
          <p14:tracePt t="49451" x="8385175" y="2344738"/>
          <p14:tracePt t="49455" x="8402638" y="2319338"/>
          <p14:tracePt t="49459" x="8410575" y="2293938"/>
          <p14:tracePt t="49463" x="8420100" y="2278063"/>
          <p14:tracePt t="49466" x="8435975" y="2252663"/>
          <p14:tracePt t="49471" x="8435975" y="2243138"/>
          <p14:tracePt t="49475" x="8445500" y="2235200"/>
          <p14:tracePt t="49479" x="8445500" y="2209800"/>
          <p14:tracePt t="49483" x="8453438" y="2200275"/>
          <p14:tracePt t="49487" x="8462963" y="2184400"/>
          <p14:tracePt t="49491" x="8488363" y="2166938"/>
          <p14:tracePt t="49495" x="8496300" y="2141538"/>
          <p14:tracePt t="49499" x="8521700" y="2133600"/>
          <p14:tracePt t="49503" x="8547100" y="2108200"/>
          <p14:tracePt t="49507" x="8589963" y="2082800"/>
          <p14:tracePt t="49512" x="8623300" y="2073275"/>
          <p14:tracePt t="49516" x="8658225" y="2055813"/>
          <p14:tracePt t="49519" x="8699500" y="2030413"/>
          <p14:tracePt t="49523" x="8734425" y="2022475"/>
          <p14:tracePt t="49527" x="8793163" y="1997075"/>
          <p14:tracePt t="49533" x="8828088" y="1979613"/>
          <p14:tracePt t="49534" x="8878888" y="1954213"/>
          <p14:tracePt t="49539" x="8921750" y="1946275"/>
          <p14:tracePt t="49543" x="8972550" y="1911350"/>
          <p14:tracePt t="49547" x="9064625" y="1895475"/>
          <p14:tracePt t="49551" x="9167813" y="1870075"/>
          <p14:tracePt t="49555" x="9286875" y="1852613"/>
          <p14:tracePt t="49559" x="9396413" y="1835150"/>
          <p14:tracePt t="49564" x="9472613" y="1835150"/>
          <p14:tracePt t="49567" x="9566275" y="1819275"/>
          <p14:tracePt t="49571" x="9659938" y="1801813"/>
          <p14:tracePt t="49575" x="9728200" y="1801813"/>
          <p14:tracePt t="49579" x="9821863" y="1801813"/>
          <p14:tracePt t="49583" x="9915525" y="1801813"/>
          <p14:tracePt t="49587" x="10009188" y="1801813"/>
          <p14:tracePt t="49591" x="10101263" y="1801813"/>
          <p14:tracePt t="49595" x="10169525" y="1801813"/>
          <p14:tracePt t="49599" x="10263188" y="1801813"/>
          <p14:tracePt t="49603" x="10331450" y="1801813"/>
          <p14:tracePt t="49607" x="10399713" y="1801813"/>
          <p14:tracePt t="49612" x="10475913" y="1801813"/>
          <p14:tracePt t="49615" x="10544175" y="1801813"/>
          <p14:tracePt t="49619" x="10620375" y="1784350"/>
          <p14:tracePt t="49623" x="10688638" y="1784350"/>
          <p14:tracePt t="49627" x="10756900" y="1766888"/>
          <p14:tracePt t="49631" x="10833100" y="1758950"/>
          <p14:tracePt t="49635" x="10883900" y="1758950"/>
          <p14:tracePt t="49639" x="10952163" y="1758950"/>
          <p14:tracePt t="49643" x="11002963" y="1758950"/>
          <p14:tracePt t="49647" x="11053763" y="1758950"/>
          <p14:tracePt t="49651" x="11104563" y="1758950"/>
          <p14:tracePt t="49655" x="11155363" y="1741488"/>
          <p14:tracePt t="49659" x="11206163" y="1741488"/>
          <p14:tracePt t="49663" x="11256963" y="1741488"/>
          <p14:tracePt t="49667" x="11307763" y="1733550"/>
          <p14:tracePt t="49671" x="11360150" y="1733550"/>
          <p14:tracePt t="49675" x="11426825" y="1716088"/>
          <p14:tracePt t="49679" x="11503025" y="1716088"/>
          <p14:tracePt t="49683" x="11596688" y="1716088"/>
          <p14:tracePt t="49687" x="11664950" y="1716088"/>
          <p14:tracePt t="49691" x="11733213" y="1716088"/>
          <p14:tracePt t="49695" x="11784013" y="1716088"/>
          <p14:tracePt t="49699" x="11852275" y="1716088"/>
          <p14:tracePt t="49703" x="11903075" y="1716088"/>
          <p14:tracePt t="49707" x="11953875" y="1716088"/>
          <p14:tracePt t="49712" x="11988800" y="1716088"/>
          <p14:tracePt t="49715" x="12030075" y="1716088"/>
          <p14:tracePt t="49719" x="12047538" y="1716088"/>
          <p14:tracePt t="49723" x="12055475" y="1716088"/>
          <p14:tracePt t="49727" x="12065000" y="1716088"/>
          <p14:tracePt t="49731" x="12072938" y="1716088"/>
          <p14:tracePt t="49735" x="12090400" y="1716088"/>
          <p14:tracePt t="49819" x="12098338" y="1716088"/>
          <p14:tracePt t="49823" x="12098338" y="1725613"/>
          <p14:tracePt t="49831" x="12098338" y="1733550"/>
          <p14:tracePt t="49835" x="12098338" y="1751013"/>
          <p14:tracePt t="49838" x="12098338" y="1758950"/>
          <p14:tracePt t="49843" x="12098338" y="1766888"/>
          <p14:tracePt t="49848" x="12098338" y="1784350"/>
          <p14:tracePt t="49851" x="12098338" y="1793875"/>
          <p14:tracePt t="49855" x="12098338" y="1819275"/>
          <p14:tracePt t="49859" x="12098338" y="1835150"/>
          <p14:tracePt t="49863" x="12098338" y="1860550"/>
          <p14:tracePt t="49867" x="12098338" y="1895475"/>
          <p14:tracePt t="49871" x="12090400" y="1946275"/>
          <p14:tracePt t="49874" x="12080875" y="2005013"/>
          <p14:tracePt t="49879" x="12080875" y="2116138"/>
          <p14:tracePt t="49898" x="12030075" y="2830513"/>
          <p14:tracePt t="49903" x="12030075" y="2982913"/>
          <p14:tracePt t="49907" x="12030075" y="3119438"/>
          <p14:tracePt t="49912" x="12030075" y="3279775"/>
          <p14:tracePt t="49915" x="12030075" y="3416300"/>
          <p14:tracePt t="49919" x="12030075" y="3552825"/>
          <p14:tracePt t="49923" x="12030075" y="3646488"/>
          <p14:tracePt t="49927" x="12030075" y="3738563"/>
          <p14:tracePt t="49931" x="12030075" y="3832225"/>
          <p14:tracePt t="49935" x="12030075" y="3883025"/>
          <p14:tracePt t="49939" x="12030075" y="3935413"/>
          <p14:tracePt t="49943" x="12030075" y="3986213"/>
          <p14:tracePt t="49947" x="12030075" y="4019550"/>
          <p14:tracePt t="49951" x="12030075" y="4052888"/>
          <p14:tracePt t="49955" x="12030075" y="4079875"/>
          <p14:tracePt t="49959" x="12030075" y="4087813"/>
          <p14:tracePt t="49963" x="12030075" y="4105275"/>
          <p14:tracePt t="49967" x="12030075" y="4130675"/>
          <p14:tracePt t="49971" x="12030075" y="4146550"/>
          <p14:tracePt t="49975" x="12014200" y="4164013"/>
          <p14:tracePt t="49979" x="12014200" y="4181475"/>
          <p14:tracePt t="49983" x="12004675" y="4189413"/>
          <p14:tracePt t="49987" x="11996738" y="4197350"/>
          <p14:tracePt t="49991" x="11979275" y="4206875"/>
          <p14:tracePt t="49994" x="11953875" y="4224338"/>
          <p14:tracePt t="49999" x="11911013" y="4232275"/>
          <p14:tracePt t="50003" x="11877675" y="4249738"/>
          <p14:tracePt t="50007" x="11826875" y="4257675"/>
          <p14:tracePt t="50012" x="11791950" y="4257675"/>
          <p14:tracePt t="50015" x="11664950" y="4257675"/>
          <p14:tracePt t="50019" x="11503025" y="4275138"/>
          <p14:tracePt t="50023" x="11325225" y="4275138"/>
          <p14:tracePt t="50027" x="11104563" y="4275138"/>
          <p14:tracePt t="50031" x="10942638" y="4275138"/>
          <p14:tracePt t="50035" x="10764838" y="4275138"/>
          <p14:tracePt t="50039" x="10560050" y="4275138"/>
          <p14:tracePt t="50043" x="10382250" y="4275138"/>
          <p14:tracePt t="50047" x="10220325" y="4275138"/>
          <p14:tracePt t="50051" x="10042525" y="4275138"/>
          <p14:tracePt t="50055" x="9898063" y="4265613"/>
          <p14:tracePt t="50059" x="9745663" y="4249738"/>
          <p14:tracePt t="50063" x="9626600" y="4232275"/>
          <p14:tracePt t="50067" x="9507538" y="4214813"/>
          <p14:tracePt t="50071" x="9388475" y="4197350"/>
          <p14:tracePt t="50075" x="9294813" y="4181475"/>
          <p14:tracePt t="50078" x="9226550" y="4181475"/>
          <p14:tracePt t="50083" x="9150350" y="4171950"/>
          <p14:tracePt t="50087" x="9074150" y="4156075"/>
          <p14:tracePt t="50091" x="9005888" y="4138613"/>
          <p14:tracePt t="50095" x="8963025" y="4138613"/>
          <p14:tracePt t="50098" x="8912225" y="4138613"/>
          <p14:tracePt t="50103" x="8878888" y="4138613"/>
          <p14:tracePt t="50107" x="8861425" y="4138613"/>
          <p14:tracePt t="50112" x="8818563" y="4138613"/>
          <p14:tracePt t="50115" x="8802688" y="4138613"/>
          <p14:tracePt t="50119" x="8777288" y="4138613"/>
          <p14:tracePt t="50123" x="8759825" y="4138613"/>
          <p14:tracePt t="50127" x="8734425" y="4138613"/>
          <p14:tracePt t="50131" x="8724900" y="4138613"/>
          <p14:tracePt t="50135" x="8709025" y="4138613"/>
          <p14:tracePt t="50143" x="8691563" y="4138613"/>
          <p14:tracePt t="50280" x="8699500" y="4138613"/>
          <p14:tracePt t="50284" x="8709025" y="4156075"/>
          <p14:tracePt t="50288" x="8724900" y="4171950"/>
          <p14:tracePt t="50293" x="8750300" y="4197350"/>
          <p14:tracePt t="50298" x="8777288" y="4224338"/>
          <p14:tracePt t="50300" x="8810625" y="4249738"/>
          <p14:tracePt t="50303" x="8853488" y="4283075"/>
          <p14:tracePt t="50307" x="8894763" y="4308475"/>
          <p14:tracePt t="50312" x="8947150" y="4351338"/>
          <p14:tracePt t="50315" x="8988425" y="4376738"/>
          <p14:tracePt t="50319" x="9039225" y="4402138"/>
          <p14:tracePt t="50323" x="9099550" y="4435475"/>
          <p14:tracePt t="50327" x="9150350" y="4460875"/>
          <p14:tracePt t="50332" x="9193213" y="4486275"/>
          <p14:tracePt t="50335" x="9244013" y="4513263"/>
          <p14:tracePt t="50339" x="9294813" y="4529138"/>
          <p14:tracePt t="50343" x="9353550" y="4554538"/>
          <p14:tracePt t="50348" x="9405938" y="4572000"/>
          <p14:tracePt t="50351" x="9456738" y="4579938"/>
          <p14:tracePt t="50355" x="9507538" y="4597400"/>
          <p14:tracePt t="50359" x="9532938" y="4605338"/>
          <p14:tracePt t="50363" x="9558338" y="4614863"/>
          <p14:tracePt t="50367" x="9583738" y="4630738"/>
          <p14:tracePt t="50371" x="9591675" y="4640263"/>
          <p14:tracePt t="50375" x="9601200" y="4640263"/>
          <p14:tracePt t="50378" x="9601200" y="4648200"/>
          <p14:tracePt t="50383" x="9609138" y="4648200"/>
          <p14:tracePt t="50451" x="9601200" y="4648200"/>
          <p14:tracePt t="50455" x="9591675" y="4648200"/>
          <p14:tracePt t="50459" x="9575800" y="4640263"/>
          <p14:tracePt t="50463" x="9575800" y="4630738"/>
          <p14:tracePt t="50467" x="9566275" y="4622800"/>
          <p14:tracePt t="50471" x="9558338" y="4605338"/>
          <p14:tracePt t="50475" x="9550400" y="4597400"/>
          <p14:tracePt t="50479" x="9540875" y="4589463"/>
          <p14:tracePt t="50483" x="9532938" y="4572000"/>
          <p14:tracePt t="50487" x="9515475" y="4564063"/>
          <p14:tracePt t="50491" x="9515475" y="4546600"/>
          <p14:tracePt t="50495" x="9515475" y="4538663"/>
          <p14:tracePt t="50503" x="9515475" y="4529138"/>
          <p14:tracePt t="50507" x="9507538" y="4529138"/>
          <p14:tracePt t="50512" x="9507538" y="4521200"/>
          <p14:tracePt t="50519" x="9498013" y="4513263"/>
          <p14:tracePt t="50531" x="9498013" y="4503738"/>
          <p14:tracePt t="50535" x="9498013" y="4495800"/>
          <p14:tracePt t="50543" x="9498013" y="4478338"/>
          <p14:tracePt t="50547" x="9498013" y="4470400"/>
          <p14:tracePt t="50551" x="9498013" y="4460875"/>
          <p14:tracePt t="50559" x="9498013" y="4452938"/>
          <p14:tracePt t="50563" x="9498013" y="4445000"/>
          <p14:tracePt t="50571" x="9498013" y="4435475"/>
          <p14:tracePt t="50575" x="9507538" y="4427538"/>
          <p14:tracePt t="50579" x="9532938" y="4410075"/>
          <p14:tracePt t="50583" x="9558338" y="4384675"/>
          <p14:tracePt t="50587" x="9591675" y="4384675"/>
          <p14:tracePt t="50591" x="9642475" y="4376738"/>
          <p14:tracePt t="50595" x="9685338" y="4359275"/>
          <p14:tracePt t="50598" x="9736138" y="4351338"/>
          <p14:tracePt t="50603" x="9786938" y="4333875"/>
          <p14:tracePt t="50607" x="9821863" y="4333875"/>
          <p14:tracePt t="50612" x="9872663" y="4325938"/>
          <p14:tracePt t="50615" x="9923463" y="4325938"/>
          <p14:tracePt t="50619" x="9974263" y="4325938"/>
          <p14:tracePt t="50623" x="10017125" y="4325938"/>
          <p14:tracePt t="50627" x="10067925" y="4325938"/>
          <p14:tracePt t="50631" x="10085388" y="4325938"/>
          <p14:tracePt t="50635" x="10110788" y="4325938"/>
          <p14:tracePt t="50639" x="10126663" y="4325938"/>
          <p14:tracePt t="50643" x="10136188" y="4325938"/>
          <p14:tracePt t="50647" x="10153650" y="4325938"/>
          <p14:tracePt t="50651" x="10169525" y="4325938"/>
          <p14:tracePt t="50655" x="10179050" y="4325938"/>
          <p14:tracePt t="50659" x="10194925" y="4325938"/>
          <p14:tracePt t="50663" x="10212388" y="4325938"/>
          <p14:tracePt t="50667" x="10229850" y="4325938"/>
          <p14:tracePt t="50671" x="10255250" y="4325938"/>
          <p14:tracePt t="50675" x="10271125" y="4325938"/>
          <p14:tracePt t="50679" x="10306050" y="4325938"/>
          <p14:tracePt t="50683" x="10331450" y="4325938"/>
          <p14:tracePt t="50687" x="10356850" y="4325938"/>
          <p14:tracePt t="50691" x="10374313" y="4325938"/>
          <p14:tracePt t="50695" x="10382250" y="4325938"/>
          <p14:tracePt t="50699" x="10390188" y="4325938"/>
          <p14:tracePt t="50703" x="10415588" y="4325938"/>
          <p14:tracePt t="50712" x="10425113" y="4325938"/>
          <p14:tracePt t="50715" x="10433050" y="4325938"/>
          <p14:tracePt t="50734" x="10442575" y="4333875"/>
          <p14:tracePt t="50747" x="10450513" y="4341813"/>
          <p14:tracePt t="50751" x="10458450" y="4341813"/>
          <p14:tracePt t="50755" x="10475913" y="4351338"/>
          <p14:tracePt t="50759" x="10483850" y="4368800"/>
          <p14:tracePt t="50764" x="10493375" y="4376738"/>
          <p14:tracePt t="50771" x="10501313" y="4384675"/>
          <p14:tracePt t="50775" x="10509250" y="4394200"/>
          <p14:tracePt t="50787" x="10518775" y="4402138"/>
          <p14:tracePt t="50791" x="10526713" y="4410075"/>
          <p14:tracePt t="50799" x="10544175" y="4419600"/>
          <p14:tracePt t="50812" x="10552113" y="4435475"/>
          <p14:tracePt t="63620" x="10552113" y="4427538"/>
          <p14:tracePt t="63624" x="10569575" y="4410075"/>
          <p14:tracePt t="63627" x="10594975" y="4351338"/>
          <p14:tracePt t="63631" x="10628313" y="4300538"/>
          <p14:tracePt t="63636" x="10653713" y="4240213"/>
          <p14:tracePt t="63638" x="10671175" y="4206875"/>
          <p14:tracePt t="63643" x="10679113" y="4181475"/>
          <p14:tracePt t="63647" x="10679113" y="4171950"/>
          <p14:tracePt t="63651" x="10679113" y="4156075"/>
          <p14:tracePt t="63655" x="10679113" y="4138613"/>
          <p14:tracePt t="63660" x="10679113" y="4121150"/>
          <p14:tracePt t="63663" x="10679113" y="4095750"/>
          <p14:tracePt t="63667" x="10671175" y="4062413"/>
          <p14:tracePt t="63671" x="10645775" y="4027488"/>
          <p14:tracePt t="63675" x="10612438" y="3986213"/>
          <p14:tracePt t="63679" x="10552113" y="3943350"/>
          <p14:tracePt t="63683" x="10475913" y="3892550"/>
          <p14:tracePt t="63687" x="10390188" y="3849688"/>
          <p14:tracePt t="63691" x="10313988" y="3798888"/>
          <p14:tracePt t="63696" x="10237788" y="3748088"/>
          <p14:tracePt t="63699" x="10179050" y="3722688"/>
          <p14:tracePt t="63703" x="10118725" y="3697288"/>
          <p14:tracePt t="63707" x="10085388" y="3671888"/>
          <p14:tracePt t="63711" x="10025063" y="3629025"/>
          <p14:tracePt t="63715" x="10009188" y="3611563"/>
          <p14:tracePt t="63719" x="9966325" y="3586163"/>
          <p14:tracePt t="63723" x="9956800" y="3578225"/>
          <p14:tracePt t="63726" x="9948863" y="3578225"/>
          <p14:tracePt t="63731" x="9923463" y="3560763"/>
          <p14:tracePt t="63739" x="9915525" y="3552825"/>
          <p14:tracePt t="63743" x="9898063" y="3535363"/>
          <p14:tracePt t="63747" x="9880600" y="3535363"/>
          <p14:tracePt t="63750" x="9872663" y="3527425"/>
          <p14:tracePt t="63755" x="9864725" y="3517900"/>
          <p14:tracePt t="63760" x="9855200" y="3517900"/>
          <p14:tracePt t="63763" x="9847263" y="3509963"/>
          <p14:tracePt t="63766" x="9839325" y="3509963"/>
          <p14:tracePt t="63770" x="9829800" y="3509963"/>
          <p14:tracePt t="63775" x="9804400" y="3502025"/>
          <p14:tracePt t="63779" x="9796463" y="3492500"/>
          <p14:tracePt t="63783" x="9786938" y="3492500"/>
          <p14:tracePt t="63787" x="9761538" y="3475038"/>
          <p14:tracePt t="63790" x="9753600" y="3467100"/>
          <p14:tracePt t="63796" x="9745663" y="3459163"/>
          <p14:tracePt t="63799" x="9736138" y="3449638"/>
          <p14:tracePt t="63803" x="9728200" y="3441700"/>
          <p14:tracePt t="63807" x="9720263" y="3433763"/>
          <p14:tracePt t="63811" x="9694863" y="3408363"/>
          <p14:tracePt t="63815" x="9685338" y="3398838"/>
          <p14:tracePt t="63819" x="9677400" y="3390900"/>
          <p14:tracePt t="63823" x="9652000" y="3365500"/>
          <p14:tracePt t="63826" x="9626600" y="3330575"/>
          <p14:tracePt t="63831" x="9617075" y="3305175"/>
          <p14:tracePt t="63835" x="9591675" y="3271838"/>
          <p14:tracePt t="63839" x="9566275" y="3228975"/>
          <p14:tracePt t="63843" x="9558338" y="3203575"/>
          <p14:tracePt t="63847" x="9532938" y="3170238"/>
          <p14:tracePt t="63851" x="9507538" y="3127375"/>
          <p14:tracePt t="63855" x="9482138" y="3101975"/>
          <p14:tracePt t="63860" x="9439275" y="3067050"/>
          <p14:tracePt t="63863" x="9413875" y="3025775"/>
          <p14:tracePt t="63867" x="9380538" y="3000375"/>
          <p14:tracePt t="63871" x="9353550" y="2965450"/>
          <p14:tracePt t="63876" x="9312275" y="2922588"/>
          <p14:tracePt t="63880" x="9251950" y="2897188"/>
          <p14:tracePt t="63883" x="9209088" y="2838450"/>
          <p14:tracePt t="63896" x="9048750" y="2693988"/>
          <p14:tracePt t="63899" x="8947150" y="2608263"/>
          <p14:tracePt t="63903" x="8843963" y="2524125"/>
          <p14:tracePt t="63907" x="8742363" y="2430463"/>
          <p14:tracePt t="63911" x="8632825" y="2344738"/>
          <p14:tracePt t="63915" x="8572500" y="2286000"/>
          <p14:tracePt t="63919" x="8496300" y="2217738"/>
          <p14:tracePt t="63923" x="8410575" y="2174875"/>
          <p14:tracePt t="63926" x="8334375" y="2108200"/>
          <p14:tracePt t="63931" x="8250238" y="2055813"/>
          <p14:tracePt t="63936" x="8189913" y="2014538"/>
          <p14:tracePt t="63939" x="8131175" y="1971675"/>
          <p14:tracePt t="63943" x="8070850" y="1928813"/>
          <p14:tracePt t="63947" x="8037513" y="1903413"/>
          <p14:tracePt t="63951" x="7977188" y="1860550"/>
          <p14:tracePt t="63955" x="7943850" y="1844675"/>
          <p14:tracePt t="63960" x="7900988" y="1819275"/>
          <p14:tracePt t="63963" x="7885113" y="1809750"/>
          <p14:tracePt t="63967" x="7842250" y="1784350"/>
          <p14:tracePt t="63971" x="7824788" y="1776413"/>
          <p14:tracePt t="63975" x="7799388" y="1758950"/>
          <p14:tracePt t="63979" x="7781925" y="1741488"/>
          <p14:tracePt t="63983" x="7773988" y="1725613"/>
          <p14:tracePt t="63987" x="7766050" y="1716088"/>
          <p14:tracePt t="63990" x="7756525" y="1708150"/>
          <p14:tracePt t="63997" x="7731125" y="1690688"/>
          <p14:tracePt t="63998" x="7723188" y="1674813"/>
          <p14:tracePt t="64003" x="7715250" y="1665288"/>
          <p14:tracePt t="64007" x="7705725" y="1657350"/>
          <p14:tracePt t="64011" x="7697788" y="1639888"/>
          <p14:tracePt t="64015" x="7680325" y="1614488"/>
          <p14:tracePt t="64019" x="7672388" y="1606550"/>
          <p14:tracePt t="64023" x="7672388" y="1581150"/>
          <p14:tracePt t="64026" x="7662863" y="1571625"/>
          <p14:tracePt t="64031" x="7654925" y="1563688"/>
          <p14:tracePt t="64035" x="7654925" y="1546225"/>
          <p14:tracePt t="64039" x="7646988" y="1538288"/>
          <p14:tracePt t="64043" x="7637463" y="1512888"/>
          <p14:tracePt t="64047" x="7612063" y="1487488"/>
          <p14:tracePt t="64051" x="7612063" y="1477963"/>
          <p14:tracePt t="64055" x="7604125" y="1462088"/>
          <p14:tracePt t="64060" x="7586663" y="1444625"/>
          <p14:tracePt t="64063" x="7586663" y="1436688"/>
          <p14:tracePt t="64067" x="7586663" y="1419225"/>
          <p14:tracePt t="64071" x="7578725" y="1393825"/>
          <p14:tracePt t="64075" x="7570788" y="1385888"/>
          <p14:tracePt t="64079" x="7570788" y="1368425"/>
          <p14:tracePt t="64083" x="7561263" y="1343025"/>
          <p14:tracePt t="64087" x="7545388" y="1317625"/>
          <p14:tracePt t="64091" x="7535863" y="1308100"/>
          <p14:tracePt t="64096" x="7527925" y="1282700"/>
          <p14:tracePt t="64099" x="7502525" y="1266825"/>
          <p14:tracePt t="64103" x="7502525" y="1249363"/>
          <p14:tracePt t="64107" x="7493000" y="1231900"/>
          <p14:tracePt t="64111" x="7477125" y="1206500"/>
          <p14:tracePt t="64115" x="7467600" y="1181100"/>
          <p14:tracePt t="64119" x="7467600" y="1173163"/>
          <p14:tracePt t="64123" x="7442200" y="1155700"/>
          <p14:tracePt t="64127" x="7434263" y="1147763"/>
          <p14:tracePt t="64131" x="7434263" y="1122363"/>
          <p14:tracePt t="64136" x="7426325" y="1112838"/>
          <p14:tracePt t="64139" x="7416800" y="1096963"/>
          <p14:tracePt t="64143" x="7400925" y="1069975"/>
          <p14:tracePt t="64147" x="7391400" y="1044575"/>
          <p14:tracePt t="64150" x="7383463" y="1019175"/>
          <p14:tracePt t="64155" x="7358063" y="1003300"/>
          <p14:tracePt t="64160" x="7348538" y="977900"/>
          <p14:tracePt t="64163" x="7332663" y="952500"/>
          <p14:tracePt t="64167" x="7323138" y="925513"/>
          <p14:tracePt t="64171" x="7307263" y="892175"/>
          <p14:tracePt t="64175" x="7297738" y="866775"/>
          <p14:tracePt t="64180" x="7289800" y="841375"/>
          <p14:tracePt t="64182" x="7272338" y="808038"/>
          <p14:tracePt t="64186" x="7272338" y="790575"/>
          <p14:tracePt t="64191" x="7264400" y="765175"/>
          <p14:tracePt t="64196" x="7246938" y="722313"/>
          <p14:tracePt t="64199" x="7246938" y="704850"/>
          <p14:tracePt t="64203" x="7239000" y="663575"/>
          <p14:tracePt t="64207" x="7239000" y="646113"/>
          <p14:tracePt t="64211" x="7221538" y="620713"/>
          <p14:tracePt t="64215" x="7213600" y="595313"/>
          <p14:tracePt t="64219" x="7213600" y="577850"/>
          <p14:tracePt t="64223" x="7204075" y="552450"/>
          <p14:tracePt t="64226" x="7204075" y="534988"/>
          <p14:tracePt t="64231" x="7188200" y="492125"/>
          <p14:tracePt t="65291" x="7391400" y="492125"/>
          <p14:tracePt t="65295" x="7400925" y="509588"/>
          <p14:tracePt t="65299" x="7426325" y="534988"/>
          <p14:tracePt t="65303" x="7434263" y="560388"/>
          <p14:tracePt t="65306" x="7459663" y="585788"/>
          <p14:tracePt t="65311" x="7467600" y="603250"/>
          <p14:tracePt t="65315" x="7485063" y="646113"/>
          <p14:tracePt t="65319" x="7493000" y="654050"/>
          <p14:tracePt t="65323" x="7518400" y="688975"/>
          <p14:tracePt t="65326" x="7527925" y="714375"/>
          <p14:tracePt t="65331" x="7553325" y="739775"/>
          <p14:tracePt t="65335" x="7561263" y="773113"/>
          <p14:tracePt t="65339" x="7586663" y="798513"/>
          <p14:tracePt t="65343" x="7596188" y="823913"/>
          <p14:tracePt t="65347" x="7621588" y="858838"/>
          <p14:tracePt t="65351" x="7646988" y="892175"/>
          <p14:tracePt t="65355" x="7662863" y="917575"/>
          <p14:tracePt t="65359" x="7662863" y="960438"/>
          <p14:tracePt t="65364" x="7672388" y="977900"/>
          <p14:tracePt t="65367" x="7672388" y="1019175"/>
          <p14:tracePt t="65371" x="7672388" y="1062038"/>
          <p14:tracePt t="65375" x="7688263" y="1104900"/>
          <p14:tracePt t="65379" x="7688263" y="1155700"/>
          <p14:tracePt t="65383" x="7688263" y="1223963"/>
          <p14:tracePt t="65387" x="7697788" y="1274763"/>
          <p14:tracePt t="65391" x="7697788" y="1343025"/>
          <p14:tracePt t="65395" x="7715250" y="1419225"/>
          <p14:tracePt t="65399" x="7723188" y="1470025"/>
          <p14:tracePt t="65403" x="7723188" y="1538288"/>
          <p14:tracePt t="65407" x="7740650" y="1597025"/>
          <p14:tracePt t="65412" x="7756525" y="1649413"/>
          <p14:tracePt t="65415" x="7756525" y="1700213"/>
          <p14:tracePt t="65419" x="7766050" y="1751013"/>
          <p14:tracePt t="65423" x="7766050" y="1784350"/>
          <p14:tracePt t="65427" x="7766050" y="1819275"/>
          <p14:tracePt t="65431" x="7781925" y="1860550"/>
          <p14:tracePt t="65436" x="7781925" y="1895475"/>
          <p14:tracePt t="65439" x="7781925" y="1920875"/>
          <p14:tracePt t="65443" x="7781925" y="1938338"/>
          <p14:tracePt t="65447" x="7781925" y="1963738"/>
          <p14:tracePt t="65451" x="7781925" y="1979613"/>
          <p14:tracePt t="65455" x="7781925" y="2022475"/>
          <p14:tracePt t="65460" x="7781925" y="2039938"/>
          <p14:tracePt t="65463" x="7781925" y="2065338"/>
          <p14:tracePt t="65467" x="7781925" y="2082800"/>
          <p14:tracePt t="65471" x="7781925" y="2108200"/>
          <p14:tracePt t="65475" x="7781925" y="2124075"/>
          <p14:tracePt t="65479" x="7781925" y="2149475"/>
          <p14:tracePt t="65483" x="7781925" y="2166938"/>
          <p14:tracePt t="65487" x="7773988" y="2192338"/>
          <p14:tracePt t="65491" x="7773988" y="2200275"/>
          <p14:tracePt t="65496" x="7766050" y="2227263"/>
          <p14:tracePt t="65499" x="7766050" y="2235200"/>
          <p14:tracePt t="65503" x="7756525" y="2243138"/>
          <p14:tracePt t="65507" x="7748588" y="2268538"/>
          <p14:tracePt t="65511" x="7731125" y="2278063"/>
          <p14:tracePt t="65515" x="7723188" y="2286000"/>
          <p14:tracePt t="65519" x="7723188" y="2293938"/>
          <p14:tracePt t="65523" x="7715250" y="2303463"/>
          <p14:tracePt t="65526" x="7715250" y="2311400"/>
          <p14:tracePt t="65531" x="7705725" y="2319338"/>
          <p14:tracePt t="65535" x="7705725" y="2336800"/>
          <p14:tracePt t="65539" x="7697788" y="2354263"/>
          <p14:tracePt t="65543" x="7697788" y="2362200"/>
          <p14:tracePt t="65547" x="7697788" y="2387600"/>
          <p14:tracePt t="65551" x="7697788" y="2397125"/>
          <p14:tracePt t="65555" x="7688263" y="2413000"/>
          <p14:tracePt t="65560" x="7688263" y="2455863"/>
          <p14:tracePt t="65563" x="7672388" y="2473325"/>
          <p14:tracePt t="65567" x="7662863" y="2516188"/>
          <p14:tracePt t="65571" x="7646988" y="2532063"/>
          <p14:tracePt t="65575" x="7637463" y="2574925"/>
          <p14:tracePt t="65579" x="7621588" y="2600325"/>
          <p14:tracePt t="65583" x="7621588" y="2633663"/>
          <p14:tracePt t="65587" x="7612063" y="2660650"/>
          <p14:tracePt t="65591" x="7604125" y="2693988"/>
          <p14:tracePt t="65596" x="7586663" y="2719388"/>
          <p14:tracePt t="65599" x="7586663" y="2736850"/>
          <p14:tracePt t="65603" x="7586663" y="2762250"/>
          <p14:tracePt t="65607" x="7586663" y="2778125"/>
          <p14:tracePt t="65611" x="7586663" y="2795588"/>
          <p14:tracePt t="65615" x="7586663" y="2813050"/>
          <p14:tracePt t="65619" x="7586663" y="2830513"/>
          <p14:tracePt t="65623" x="7586663" y="2846388"/>
          <p14:tracePt t="65627" x="7586663" y="2863850"/>
          <p14:tracePt t="65631" x="7586663" y="2871788"/>
          <p14:tracePt t="65635" x="7586663" y="2897188"/>
          <p14:tracePt t="65639" x="7586663" y="2914650"/>
          <p14:tracePt t="65643" x="7586663" y="2922588"/>
          <p14:tracePt t="65647" x="7586663" y="2932113"/>
          <p14:tracePt t="65651" x="7586663" y="2949575"/>
          <p14:tracePt t="65655" x="7586663" y="2957513"/>
          <p14:tracePt t="65660" x="7586663" y="2965450"/>
          <p14:tracePt t="65667" x="7586663" y="2974975"/>
          <p14:tracePt t="65671" x="7586663" y="2982913"/>
          <p14:tracePt t="65675" x="7586663" y="2990850"/>
          <p14:tracePt t="65679" x="7586663" y="3000375"/>
          <p14:tracePt t="65683" x="7596188" y="3025775"/>
          <p14:tracePt t="65687" x="7596188" y="3033713"/>
          <p14:tracePt t="65691" x="7612063" y="3059113"/>
          <p14:tracePt t="65695" x="7621588" y="3067050"/>
          <p14:tracePt t="65699" x="7629525" y="3084513"/>
          <p14:tracePt t="65703" x="7646988" y="3127375"/>
          <p14:tracePt t="65706" x="7654925" y="3144838"/>
          <p14:tracePt t="65711" x="7680325" y="3186113"/>
          <p14:tracePt t="65714" x="7697788" y="3211513"/>
          <p14:tracePt t="65719" x="7723188" y="3246438"/>
          <p14:tracePt t="65723" x="7731125" y="3279775"/>
          <p14:tracePt t="65727" x="7748588" y="3322638"/>
          <p14:tracePt t="65731" x="7756525" y="3348038"/>
          <p14:tracePt t="65735" x="7766050" y="3382963"/>
          <p14:tracePt t="65739" x="7781925" y="3408363"/>
          <p14:tracePt t="65743" x="7791450" y="3424238"/>
          <p14:tracePt t="65747" x="7807325" y="3449638"/>
          <p14:tracePt t="65751" x="7807325" y="3475038"/>
          <p14:tracePt t="65755" x="7816850" y="3484563"/>
          <p14:tracePt t="65760" x="7816850" y="3492500"/>
          <p14:tracePt t="65767" x="7824788" y="3502025"/>
          <p14:tracePt t="65775" x="7824788" y="3509963"/>
          <p14:tracePt t="86361" x="7832725" y="3509963"/>
          <p14:tracePt t="86365" x="7842250" y="3517900"/>
          <p14:tracePt t="86369" x="7875588" y="3535363"/>
          <p14:tracePt t="86376" x="7910513" y="3560763"/>
          <p14:tracePt t="86378" x="7951788" y="3594100"/>
          <p14:tracePt t="86381" x="8012113" y="3662363"/>
          <p14:tracePt t="86385" x="8096250" y="3738563"/>
          <p14:tracePt t="86389" x="8250238" y="3875088"/>
          <p14:tracePt t="86394" x="8394700" y="3986213"/>
          <p14:tracePt t="86397" x="8564563" y="4138613"/>
          <p14:tracePt t="86401" x="8691563" y="4224338"/>
          <p14:tracePt t="86405" x="8777288" y="4325938"/>
          <p14:tracePt t="86409" x="8843963" y="4427538"/>
          <p14:tracePt t="86413" x="8912225" y="4513263"/>
          <p14:tracePt t="86417" x="8972550" y="4597400"/>
          <p14:tracePt t="86421" x="9023350" y="4673600"/>
          <p14:tracePt t="86425" x="9082088" y="4733925"/>
          <p14:tracePt t="86429" x="9142413" y="4792663"/>
          <p14:tracePt t="86434" x="9183688" y="4835525"/>
          <p14:tracePt t="86437" x="9244013" y="4878388"/>
          <p14:tracePt t="86441" x="9269413" y="4919663"/>
          <p14:tracePt t="86445" x="9312275" y="4946650"/>
          <p14:tracePt t="86449" x="9328150" y="4954588"/>
          <p14:tracePt t="86453" x="9337675" y="4954588"/>
          <p14:tracePt t="86457" x="9353550" y="4962525"/>
          <p14:tracePt t="86465" x="9363075" y="4962525"/>
          <p14:tracePt t="86469" x="9371013" y="4962525"/>
          <p14:tracePt t="86474" x="9380538" y="4962525"/>
          <p14:tracePt t="86477" x="9388475" y="4962525"/>
          <p14:tracePt t="86481" x="9396413" y="4962525"/>
          <p14:tracePt t="86485" x="9405938" y="4962525"/>
          <p14:tracePt t="86489" x="9431338" y="4962525"/>
          <p14:tracePt t="86494" x="9447213" y="4962525"/>
          <p14:tracePt t="86497" x="9464675" y="4954588"/>
          <p14:tracePt t="86501" x="9472613" y="4929188"/>
          <p14:tracePt t="86505" x="9498013" y="4903788"/>
          <p14:tracePt t="86509" x="9498013" y="4886325"/>
          <p14:tracePt t="86513" x="9507538" y="4878388"/>
          <p14:tracePt t="86517" x="9532938" y="4843463"/>
          <p14:tracePt t="86521" x="9540875" y="4818063"/>
          <p14:tracePt t="86525" x="9550400" y="4784725"/>
          <p14:tracePt t="86529" x="9566275" y="4741863"/>
          <p14:tracePt t="86534" x="9575800" y="4716463"/>
          <p14:tracePt t="86536" x="9591675" y="4683125"/>
          <p14:tracePt t="86541" x="9609138" y="4657725"/>
          <p14:tracePt t="86545" x="9626600" y="4630738"/>
          <p14:tracePt t="86549" x="9652000" y="4597400"/>
          <p14:tracePt t="86553" x="9677400" y="4572000"/>
          <p14:tracePt t="86557" x="9702800" y="4546600"/>
          <p14:tracePt t="86561" x="9710738" y="4529138"/>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557E7AC-BEDB-1741-B988-9F174174A463}"/>
              </a:ext>
            </a:extLst>
          </p:cNvPr>
          <p:cNvSpPr>
            <a:spLocks noGrp="1" noChangeArrowheads="1"/>
          </p:cNvSpPr>
          <p:nvPr>
            <p:ph type="title"/>
          </p:nvPr>
        </p:nvSpPr>
        <p:spPr>
          <a:xfrm>
            <a:off x="1588"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Outline</a:t>
            </a:r>
          </a:p>
        </p:txBody>
      </p:sp>
      <p:sp>
        <p:nvSpPr>
          <p:cNvPr id="5123" name="Rectangle 3">
            <a:extLst>
              <a:ext uri="{FF2B5EF4-FFF2-40B4-BE49-F238E27FC236}">
                <a16:creationId xmlns:a16="http://schemas.microsoft.com/office/drawing/2014/main" id="{D079EAEB-08C5-944C-98E5-E9BA0205F28D}"/>
              </a:ext>
            </a:extLst>
          </p:cNvPr>
          <p:cNvSpPr>
            <a:spLocks noGrp="1" noChangeArrowheads="1"/>
          </p:cNvSpPr>
          <p:nvPr>
            <p:ph type="body" idx="1"/>
          </p:nvPr>
        </p:nvSpPr>
        <p:spPr>
          <a:xfrm>
            <a:off x="1847850" y="1700808"/>
            <a:ext cx="8496300" cy="4103688"/>
          </a:xfrm>
        </p:spPr>
        <p:txBody>
          <a:bodyPr/>
          <a:lstStyle/>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Background</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Previous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oposed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Measurement Results and Comparison</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Conclusions and Future Works</a:t>
            </a:r>
          </a:p>
        </p:txBody>
      </p:sp>
    </p:spTree>
    <p:extLst>
      <p:ext uri="{BB962C8B-B14F-4D97-AF65-F5344CB8AC3E}">
        <p14:creationId xmlns:p14="http://schemas.microsoft.com/office/powerpoint/2010/main" val="2239540367"/>
      </p:ext>
    </p:extLst>
  </p:cSld>
  <p:clrMapOvr>
    <a:masterClrMapping/>
  </p:clrMapOvr>
  <p:extLst mod="1">
    <p:ext uri="{3A86A75C-4F4B-4683-9AE1-C65F6400EC91}">
      <p14:laserTraceLst xmlns:p14="http://schemas.microsoft.com/office/powerpoint/2010/main">
        <p14:tracePtLst>
          <p14:tracePt t="60" x="9812338" y="4435475"/>
          <p14:tracePt t="61" x="9812338" y="4427538"/>
          <p14:tracePt t="83" x="9779000" y="4402138"/>
          <p14:tracePt t="85" x="9761538" y="4394200"/>
          <p14:tracePt t="89" x="9753600" y="4376738"/>
          <p14:tracePt t="93" x="9728200" y="4368800"/>
          <p14:tracePt t="97" x="9702800" y="4359275"/>
          <p14:tracePt t="102" x="9677400" y="4333875"/>
          <p14:tracePt t="104" x="9659938" y="4325938"/>
          <p14:tracePt t="109" x="9617075" y="4308475"/>
          <p14:tracePt t="114" x="9601200" y="4300538"/>
          <p14:tracePt t="117" x="9575800" y="4283075"/>
          <p14:tracePt t="122" x="9550400" y="4275138"/>
          <p14:tracePt t="124" x="9523413" y="4265613"/>
          <p14:tracePt t="129" x="9507538" y="4249738"/>
          <p14:tracePt t="133" x="9498013" y="4240213"/>
          <p14:tracePt t="137" x="9472613" y="4240213"/>
          <p14:tracePt t="141" x="9464675" y="4232275"/>
          <p14:tracePt t="144" x="9439275" y="4224338"/>
          <p14:tracePt t="148" x="9431338" y="4224338"/>
          <p14:tracePt t="153" x="9421813" y="4224338"/>
          <p14:tracePt t="157" x="9413875" y="4224338"/>
          <p14:tracePt t="161" x="9396413" y="4224338"/>
          <p14:tracePt t="165" x="9388475" y="4224338"/>
          <p14:tracePt t="169" x="9371013" y="4224338"/>
          <p14:tracePt t="173" x="9353550" y="4206875"/>
          <p14:tracePt t="177" x="9328150" y="4206875"/>
          <p14:tracePt t="181" x="9320213" y="4197350"/>
          <p14:tracePt t="185" x="9312275" y="4197350"/>
        </p14:tracePtLst>
      </p14:laserTraceLst>
    </p:ext>
  </p:extLs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E0375A7-6247-8349-902E-F83049B0D486}"/>
              </a:ext>
            </a:extLst>
          </p:cNvPr>
          <p:cNvSpPr>
            <a:spLocks noGrp="1" noChangeArrowheads="1"/>
          </p:cNvSpPr>
          <p:nvPr>
            <p:ph type="title"/>
          </p:nvPr>
        </p:nvSpPr>
        <p:spPr>
          <a:xfrm>
            <a:off x="0" y="-53975"/>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evious RBM Processor (1/2)</a:t>
            </a:r>
          </a:p>
        </p:txBody>
      </p:sp>
      <p:pic>
        <p:nvPicPr>
          <p:cNvPr id="7" name="图片 6">
            <a:extLst>
              <a:ext uri="{FF2B5EF4-FFF2-40B4-BE49-F238E27FC236}">
                <a16:creationId xmlns:a16="http://schemas.microsoft.com/office/drawing/2014/main" id="{D1ED4E54-AA86-4BC4-9830-D85BF5E993CD}"/>
              </a:ext>
            </a:extLst>
          </p:cNvPr>
          <p:cNvPicPr>
            <a:picLocks noChangeAspect="1"/>
          </p:cNvPicPr>
          <p:nvPr/>
        </p:nvPicPr>
        <p:blipFill>
          <a:blip r:embed="rId3"/>
          <a:stretch>
            <a:fillRect/>
          </a:stretch>
        </p:blipFill>
        <p:spPr>
          <a:xfrm>
            <a:off x="3215680" y="3140968"/>
            <a:ext cx="5472608" cy="2112764"/>
          </a:xfrm>
          <a:prstGeom prst="rect">
            <a:avLst/>
          </a:prstGeom>
        </p:spPr>
      </p:pic>
      <p:sp>
        <p:nvSpPr>
          <p:cNvPr id="9" name="矩形 8">
            <a:extLst>
              <a:ext uri="{FF2B5EF4-FFF2-40B4-BE49-F238E27FC236}">
                <a16:creationId xmlns:a16="http://schemas.microsoft.com/office/drawing/2014/main" id="{0BE3ECCE-F47A-4780-99FA-1601013880E4}"/>
              </a:ext>
            </a:extLst>
          </p:cNvPr>
          <p:cNvSpPr/>
          <p:nvPr/>
        </p:nvSpPr>
        <p:spPr>
          <a:xfrm>
            <a:off x="4237324" y="5292739"/>
            <a:ext cx="3413589" cy="400110"/>
          </a:xfrm>
          <a:prstGeom prst="rect">
            <a:avLst/>
          </a:prstGeom>
        </p:spPr>
        <p:txBody>
          <a:bodyPr wrap="square">
            <a:spAutoFit/>
          </a:bodyPr>
          <a:lstStyle/>
          <a:p>
            <a:pPr algn="ctr"/>
            <a:r>
              <a:rPr lang="en-US" altLang="zh-CN" sz="2000" b="1" dirty="0">
                <a:solidFill>
                  <a:srgbClr val="FF0000"/>
                </a:solidFill>
                <a:latin typeface="Arial" panose="020B0604020202020204" pitchFamily="34" charset="0"/>
              </a:rPr>
              <a:t>- High bandwidth required</a:t>
            </a:r>
            <a:endParaRPr lang="zh-CN" altLang="en-US" sz="2000" dirty="0">
              <a:solidFill>
                <a:srgbClr val="FF0000"/>
              </a:solidFill>
            </a:endParaRPr>
          </a:p>
        </p:txBody>
      </p:sp>
      <p:pic>
        <p:nvPicPr>
          <p:cNvPr id="10" name="图片 9">
            <a:extLst>
              <a:ext uri="{FF2B5EF4-FFF2-40B4-BE49-F238E27FC236}">
                <a16:creationId xmlns:a16="http://schemas.microsoft.com/office/drawing/2014/main" id="{FF0F3BA8-DE5C-4222-97C2-32D782EA29FE}"/>
              </a:ext>
            </a:extLst>
          </p:cNvPr>
          <p:cNvPicPr>
            <a:picLocks noChangeAspect="1"/>
          </p:cNvPicPr>
          <p:nvPr/>
        </p:nvPicPr>
        <p:blipFill>
          <a:blip r:embed="rId4"/>
          <a:stretch>
            <a:fillRect/>
          </a:stretch>
        </p:blipFill>
        <p:spPr>
          <a:xfrm>
            <a:off x="3175509" y="1093036"/>
            <a:ext cx="5629054" cy="1540138"/>
          </a:xfrm>
          <a:prstGeom prst="rect">
            <a:avLst/>
          </a:prstGeom>
        </p:spPr>
      </p:pic>
      <p:sp>
        <p:nvSpPr>
          <p:cNvPr id="11" name="矩形 10">
            <a:extLst>
              <a:ext uri="{FF2B5EF4-FFF2-40B4-BE49-F238E27FC236}">
                <a16:creationId xmlns:a16="http://schemas.microsoft.com/office/drawing/2014/main" id="{3A903A60-1D22-41D8-8D31-1DA82E0D8E09}"/>
              </a:ext>
            </a:extLst>
          </p:cNvPr>
          <p:cNvSpPr/>
          <p:nvPr/>
        </p:nvSpPr>
        <p:spPr>
          <a:xfrm>
            <a:off x="3345833" y="792530"/>
            <a:ext cx="727801" cy="307777"/>
          </a:xfrm>
          <a:prstGeom prst="rect">
            <a:avLst/>
          </a:prstGeom>
        </p:spPr>
        <p:txBody>
          <a:bodyPr wrap="square">
            <a:spAutoFit/>
          </a:bodyPr>
          <a:lstStyle/>
          <a:p>
            <a:pPr algn="ctr"/>
            <a:r>
              <a:rPr lang="en-US" altLang="zh-CN" sz="1400" b="1" dirty="0">
                <a:latin typeface="Arial" panose="020B0604020202020204" pitchFamily="34" charset="0"/>
              </a:rPr>
              <a:t>DDR</a:t>
            </a:r>
            <a:endParaRPr lang="zh-CN" altLang="en-US" sz="1400" dirty="0"/>
          </a:p>
        </p:txBody>
      </p:sp>
      <p:sp>
        <p:nvSpPr>
          <p:cNvPr id="12" name="矩形 11">
            <a:extLst>
              <a:ext uri="{FF2B5EF4-FFF2-40B4-BE49-F238E27FC236}">
                <a16:creationId xmlns:a16="http://schemas.microsoft.com/office/drawing/2014/main" id="{1289872C-E43C-4970-86DC-DDADB44EBF01}"/>
              </a:ext>
            </a:extLst>
          </p:cNvPr>
          <p:cNvSpPr/>
          <p:nvPr/>
        </p:nvSpPr>
        <p:spPr>
          <a:xfrm>
            <a:off x="5626135" y="787467"/>
            <a:ext cx="727801" cy="307777"/>
          </a:xfrm>
          <a:prstGeom prst="rect">
            <a:avLst/>
          </a:prstGeom>
        </p:spPr>
        <p:txBody>
          <a:bodyPr wrap="square">
            <a:spAutoFit/>
          </a:bodyPr>
          <a:lstStyle/>
          <a:p>
            <a:pPr algn="ctr"/>
            <a:r>
              <a:rPr lang="en-US" altLang="zh-CN" sz="1400" b="1" dirty="0">
                <a:latin typeface="Arial" panose="020B0604020202020204" pitchFamily="34" charset="0"/>
              </a:rPr>
              <a:t>FPGA</a:t>
            </a:r>
            <a:endParaRPr lang="zh-CN" altLang="en-US" sz="1400" dirty="0"/>
          </a:p>
        </p:txBody>
      </p:sp>
      <p:sp>
        <p:nvSpPr>
          <p:cNvPr id="13" name="矩形 12">
            <a:extLst>
              <a:ext uri="{FF2B5EF4-FFF2-40B4-BE49-F238E27FC236}">
                <a16:creationId xmlns:a16="http://schemas.microsoft.com/office/drawing/2014/main" id="{02EA0077-E2DD-4E79-A306-C58758C662FA}"/>
              </a:ext>
            </a:extLst>
          </p:cNvPr>
          <p:cNvSpPr/>
          <p:nvPr/>
        </p:nvSpPr>
        <p:spPr>
          <a:xfrm>
            <a:off x="7686231" y="784501"/>
            <a:ext cx="1002057" cy="307777"/>
          </a:xfrm>
          <a:prstGeom prst="rect">
            <a:avLst/>
          </a:prstGeom>
        </p:spPr>
        <p:txBody>
          <a:bodyPr wrap="square">
            <a:spAutoFit/>
          </a:bodyPr>
          <a:lstStyle/>
          <a:p>
            <a:pPr algn="ctr"/>
            <a:r>
              <a:rPr lang="en-US" altLang="zh-CN" sz="1400" b="1" dirty="0">
                <a:latin typeface="Arial" panose="020B0604020202020204" pitchFamily="34" charset="0"/>
              </a:rPr>
              <a:t>On-Chip</a:t>
            </a:r>
            <a:endParaRPr lang="zh-CN" altLang="en-US" sz="1400" dirty="0"/>
          </a:p>
        </p:txBody>
      </p:sp>
      <p:sp>
        <p:nvSpPr>
          <p:cNvPr id="14" name="矩形 13">
            <a:extLst>
              <a:ext uri="{FF2B5EF4-FFF2-40B4-BE49-F238E27FC236}">
                <a16:creationId xmlns:a16="http://schemas.microsoft.com/office/drawing/2014/main" id="{CCDFBF17-BA98-4BE7-BDE1-A94AAB7D175B}"/>
              </a:ext>
            </a:extLst>
          </p:cNvPr>
          <p:cNvSpPr/>
          <p:nvPr/>
        </p:nvSpPr>
        <p:spPr>
          <a:xfrm>
            <a:off x="2144597" y="2671700"/>
            <a:ext cx="7603006" cy="369332"/>
          </a:xfrm>
          <a:prstGeom prst="rect">
            <a:avLst/>
          </a:prstGeom>
        </p:spPr>
        <p:txBody>
          <a:bodyPr wrap="square">
            <a:spAutoFit/>
          </a:bodyPr>
          <a:lstStyle/>
          <a:p>
            <a:pPr algn="ctr"/>
            <a:r>
              <a:rPr lang="en-US" altLang="zh-CN" sz="1800" b="1" dirty="0">
                <a:solidFill>
                  <a:srgbClr val="FF0000"/>
                </a:solidFill>
                <a:latin typeface="Arial" panose="020B0604020202020204" pitchFamily="34" charset="0"/>
              </a:rPr>
              <a:t>- Need extra devices (FPGA, DDR memory) for data communication</a:t>
            </a:r>
            <a:endParaRPr lang="zh-CN" altLang="en-US" sz="1800" dirty="0">
              <a:solidFill>
                <a:srgbClr val="FF0000"/>
              </a:solidFill>
            </a:endParaRPr>
          </a:p>
        </p:txBody>
      </p:sp>
      <p:sp>
        <p:nvSpPr>
          <p:cNvPr id="16" name="TextBox 228">
            <a:extLst>
              <a:ext uri="{FF2B5EF4-FFF2-40B4-BE49-F238E27FC236}">
                <a16:creationId xmlns:a16="http://schemas.microsoft.com/office/drawing/2014/main" id="{404CA7F3-6320-45FA-9EF2-C411ED18AB32}"/>
              </a:ext>
            </a:extLst>
          </p:cNvPr>
          <p:cNvSpPr txBox="1"/>
          <p:nvPr/>
        </p:nvSpPr>
        <p:spPr>
          <a:xfrm>
            <a:off x="983432" y="6141457"/>
            <a:ext cx="10585175" cy="830997"/>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3] C. Tsai et al., “A 41.3pJ/26.7pJ per neuron weight RBM processor for on-chip learning/inference applications,” </a:t>
            </a:r>
            <a:r>
              <a:rPr lang="en-US" altLang="zh-CN" sz="1600" i="1" dirty="0">
                <a:latin typeface="Arial" panose="020B0604020202020204" pitchFamily="34" charset="0"/>
                <a:cs typeface="Arial" panose="020B0604020202020204" pitchFamily="34" charset="0"/>
              </a:rPr>
              <a:t>Proc.</a:t>
            </a:r>
            <a:r>
              <a:rPr lang="en-US" altLang="zh-CN" sz="1600" dirty="0">
                <a:latin typeface="Arial" panose="020B0604020202020204" pitchFamily="34" charset="0"/>
                <a:cs typeface="Arial" panose="020B0604020202020204" pitchFamily="34" charset="0"/>
              </a:rPr>
              <a:t> </a:t>
            </a:r>
            <a:r>
              <a:rPr lang="en-US" altLang="zh-CN" sz="1600" i="1" dirty="0">
                <a:latin typeface="Arial" panose="020B0604020202020204" pitchFamily="34" charset="0"/>
                <a:cs typeface="Arial" panose="020B0604020202020204" pitchFamily="34" charset="0"/>
              </a:rPr>
              <a:t>IEEE A-SSCC</a:t>
            </a:r>
            <a:r>
              <a:rPr lang="en-US" altLang="zh-CN" sz="1600" dirty="0">
                <a:latin typeface="Arial" panose="020B0604020202020204" pitchFamily="34" charset="0"/>
                <a:cs typeface="Arial" panose="020B0604020202020204" pitchFamily="34" charset="0"/>
              </a:rPr>
              <a:t>, pp. 265-268, Nov. 2016.</a:t>
            </a:r>
          </a:p>
          <a:p>
            <a:endParaRPr lang="zh-CN" altLang="en-US" sz="1600" dirty="0">
              <a:latin typeface="Arial" panose="020B0604020202020204" pitchFamily="34" charset="0"/>
              <a:cs typeface="Arial" panose="020B0604020202020204" pitchFamily="34" charset="0"/>
            </a:endParaRPr>
          </a:p>
        </p:txBody>
      </p:sp>
      <p:sp>
        <p:nvSpPr>
          <p:cNvPr id="15" name="矩形 14">
            <a:extLst>
              <a:ext uri="{FF2B5EF4-FFF2-40B4-BE49-F238E27FC236}">
                <a16:creationId xmlns:a16="http://schemas.microsoft.com/office/drawing/2014/main" id="{37E75158-F626-453B-834B-096CBE0DFB22}"/>
              </a:ext>
            </a:extLst>
          </p:cNvPr>
          <p:cNvSpPr/>
          <p:nvPr/>
        </p:nvSpPr>
        <p:spPr>
          <a:xfrm>
            <a:off x="1767654" y="5673389"/>
            <a:ext cx="8352928" cy="400110"/>
          </a:xfrm>
          <a:prstGeom prst="rect">
            <a:avLst/>
          </a:prstGeom>
        </p:spPr>
        <p:txBody>
          <a:bodyPr wrap="square">
            <a:spAutoFit/>
          </a:bodyPr>
          <a:lstStyle/>
          <a:p>
            <a:pPr algn="ctr"/>
            <a:r>
              <a:rPr lang="en-US" altLang="zh-CN" sz="2000" b="1" dirty="0">
                <a:solidFill>
                  <a:srgbClr val="FF0000"/>
                </a:solidFill>
                <a:latin typeface="Arial" panose="020B0604020202020204" pitchFamily="34" charset="0"/>
              </a:rPr>
              <a:t>- Ignore the asynchronous computation of different cores</a:t>
            </a:r>
            <a:endParaRPr lang="zh-CN" altLang="en-US" sz="2000" dirty="0">
              <a:solidFill>
                <a:srgbClr val="FF0000"/>
              </a:solidFill>
            </a:endParaRPr>
          </a:p>
        </p:txBody>
      </p:sp>
    </p:spTree>
  </p:cSld>
  <p:clrMapOvr>
    <a:masterClrMapping/>
  </p:clrMapOvr>
  <p:extLst mod="1">
    <p:ext uri="{3A86A75C-4F4B-4683-9AE1-C65F6400EC91}">
      <p14:laserTraceLst xmlns:p14="http://schemas.microsoft.com/office/powerpoint/2010/main">
        <p14:tracePtLst>
          <p14:tracePt t="2598" x="9302750" y="4189413"/>
          <p14:tracePt t="2605" x="9294813" y="4189413"/>
          <p14:tracePt t="2608" x="9269413" y="4189413"/>
          <p14:tracePt t="2613" x="9251950" y="4189413"/>
          <p14:tracePt t="2617" x="9244013" y="4189413"/>
          <p14:tracePt t="2620" x="9218613" y="4189413"/>
          <p14:tracePt t="2624" x="9201150" y="4189413"/>
          <p14:tracePt t="2628" x="9175750" y="4189413"/>
          <p14:tracePt t="2632" x="9142413" y="4181475"/>
          <p14:tracePt t="2636" x="9117013" y="4164013"/>
          <p14:tracePt t="2640" x="9091613" y="4156075"/>
          <p14:tracePt t="2644" x="9056688" y="4146550"/>
          <p14:tracePt t="2648" x="9031288" y="4130675"/>
          <p14:tracePt t="2652" x="9005888" y="4121150"/>
          <p14:tracePt t="2656" x="8997950" y="4095750"/>
          <p14:tracePt t="2660" x="8972550" y="4087813"/>
          <p14:tracePt t="2664" x="8937625" y="4044950"/>
          <p14:tracePt t="2668" x="8894763" y="4002088"/>
          <p14:tracePt t="2672" x="8853488" y="3968750"/>
          <p14:tracePt t="2676" x="8793163" y="3908425"/>
          <p14:tracePt t="2681" x="8734425" y="3841750"/>
          <p14:tracePt t="2684" x="8666163" y="3738563"/>
          <p14:tracePt t="2688" x="8597900" y="3619500"/>
          <p14:tracePt t="2692" x="8521700" y="3475038"/>
          <p14:tracePt t="2696" x="8445500" y="3305175"/>
          <p14:tracePt t="2700" x="8410575" y="3144838"/>
          <p14:tracePt t="2704" x="8377238" y="2965450"/>
          <p14:tracePt t="2708" x="8359775" y="2778125"/>
          <p14:tracePt t="2712" x="8343900" y="2574925"/>
          <p14:tracePt t="2716" x="8318500" y="2397125"/>
          <p14:tracePt t="2720" x="8318500" y="2192338"/>
          <p14:tracePt t="2724" x="8318500" y="1989138"/>
          <p14:tracePt t="2728" x="8318500" y="1784350"/>
          <p14:tracePt t="2732" x="8318500" y="1606550"/>
          <p14:tracePt t="2736" x="8334375" y="1419225"/>
          <p14:tracePt t="2740" x="8369300" y="1300163"/>
          <p14:tracePt t="2744" x="8385175" y="1181100"/>
          <p14:tracePt t="2748" x="8394700" y="1130300"/>
          <p14:tracePt t="2752" x="8410575" y="1079500"/>
          <p14:tracePt t="2756" x="8410575" y="1044575"/>
          <p14:tracePt t="2760" x="8420100" y="1019175"/>
          <p14:tracePt t="2764" x="8420100" y="1003300"/>
          <p14:tracePt t="2768" x="8428038" y="985838"/>
          <p14:tracePt t="2772" x="8428038" y="977900"/>
          <p14:tracePt t="2824" x="8428038" y="1003300"/>
          <p14:tracePt t="2828" x="8428038" y="1019175"/>
          <p14:tracePt t="2833" x="8428038" y="1062038"/>
          <p14:tracePt t="2836" x="8428038" y="1112838"/>
          <p14:tracePt t="2840" x="8445500" y="1147763"/>
          <p14:tracePt t="2844" x="8445500" y="1181100"/>
          <p14:tracePt t="2848" x="8453438" y="1206500"/>
          <p14:tracePt t="2852" x="8453438" y="1241425"/>
          <p14:tracePt t="2856" x="8462963" y="1266825"/>
          <p14:tracePt t="2860" x="8462963" y="1292225"/>
          <p14:tracePt t="2865" x="8462963" y="1308100"/>
          <p14:tracePt t="2882" x="8462963" y="1368425"/>
          <p14:tracePt t="2884" x="8462963" y="1385888"/>
          <p14:tracePt t="2892" x="8462963" y="1393825"/>
          <p14:tracePt t="2896" x="8453438" y="1393825"/>
          <p14:tracePt t="2900" x="8445500" y="1393825"/>
          <p14:tracePt t="2908" x="8435975" y="1393825"/>
          <p14:tracePt t="2912" x="8428038" y="1393825"/>
          <p14:tracePt t="2917" x="8402638" y="1385888"/>
          <p14:tracePt t="2920" x="8377238" y="1376363"/>
          <p14:tracePt t="2924" x="8343900" y="1368425"/>
          <p14:tracePt t="2928" x="8308975" y="1343025"/>
          <p14:tracePt t="2933" x="8266113" y="1317625"/>
          <p14:tracePt t="2936" x="8232775" y="1292225"/>
          <p14:tracePt t="2940" x="8189913" y="1266825"/>
          <p14:tracePt t="2944" x="8131175" y="1223963"/>
          <p14:tracePt t="2948" x="8096250" y="1198563"/>
          <p14:tracePt t="2952" x="8037513" y="1155700"/>
          <p14:tracePt t="2956" x="7986713" y="1122363"/>
          <p14:tracePt t="2960" x="7885113" y="1096963"/>
          <p14:tracePt t="2964" x="7807325" y="1044575"/>
          <p14:tracePt t="2968" x="7705725" y="993775"/>
          <p14:tracePt t="2972" x="7612063" y="960438"/>
          <p14:tracePt t="2976" x="7553325" y="917575"/>
          <p14:tracePt t="2981" x="7493000" y="874713"/>
          <p14:tracePt t="2985" x="7434263" y="833438"/>
          <p14:tracePt t="2988" x="7373938" y="781050"/>
          <p14:tracePt t="2992" x="7289800" y="722313"/>
          <p14:tracePt t="2996" x="7204075" y="636588"/>
          <p14:tracePt t="3000" x="7127875" y="552450"/>
          <p14:tracePt t="3652" x="4868863" y="501650"/>
          <p14:tracePt t="3656" x="4876800" y="544513"/>
          <p14:tracePt t="3660" x="4876800" y="577850"/>
          <p14:tracePt t="3664" x="4894263" y="620713"/>
          <p14:tracePt t="3668" x="4894263" y="654050"/>
          <p14:tracePt t="3672" x="4894263" y="671513"/>
          <p14:tracePt t="3676" x="4894263" y="696913"/>
          <p14:tracePt t="3681" x="4894263" y="704850"/>
          <p14:tracePt t="3684" x="4902200" y="730250"/>
          <p14:tracePt t="3692" x="4902200" y="739775"/>
          <p14:tracePt t="3734" x="4894263" y="747713"/>
          <p14:tracePt t="3736" x="4876800" y="747713"/>
          <p14:tracePt t="3740" x="4859338" y="747713"/>
          <p14:tracePt t="3744" x="4851400" y="747713"/>
          <p14:tracePt t="3748" x="4843463" y="747713"/>
          <p14:tracePt t="3752" x="4818063" y="730250"/>
          <p14:tracePt t="3756" x="4808538" y="730250"/>
          <p14:tracePt t="3760" x="4800600" y="722313"/>
          <p14:tracePt t="3764" x="4791075" y="714375"/>
          <p14:tracePt t="3768" x="4783138" y="704850"/>
          <p14:tracePt t="3772" x="4775200" y="696913"/>
          <p14:tracePt t="3776" x="4757738" y="688975"/>
          <p14:tracePt t="3781" x="4749800" y="679450"/>
          <p14:tracePt t="3784" x="4740275" y="671513"/>
          <p14:tracePt t="3788" x="4732338" y="654050"/>
          <p14:tracePt t="3792" x="4724400" y="646113"/>
          <p14:tracePt t="3796" x="4699000" y="628650"/>
          <p14:tracePt t="3800" x="4689475" y="620713"/>
          <p14:tracePt t="3804" x="4673600" y="595313"/>
          <p14:tracePt t="3808" x="4656138" y="569913"/>
          <p14:tracePt t="3812" x="4630738" y="544513"/>
          <p14:tracePt t="3816" x="4621213" y="527050"/>
          <p14:tracePt t="3820" x="4595813" y="501650"/>
          <p14:tracePt t="5032" x="6245225" y="484188"/>
          <p14:tracePt t="5036" x="6261100" y="492125"/>
          <p14:tracePt t="5040" x="6278563" y="519113"/>
          <p14:tracePt t="5044" x="6286500" y="527050"/>
          <p14:tracePt t="5049" x="6311900" y="552450"/>
          <p14:tracePt t="5052" x="6338888" y="569913"/>
          <p14:tracePt t="5056" x="6346825" y="585788"/>
          <p14:tracePt t="5060" x="6354763" y="595313"/>
          <p14:tracePt t="5064" x="6380163" y="611188"/>
          <p14:tracePt t="5068" x="6389688" y="636588"/>
          <p14:tracePt t="5072" x="6415088" y="663575"/>
          <p14:tracePt t="5076" x="6423025" y="688975"/>
          <p14:tracePt t="5080" x="6430963" y="704850"/>
          <p14:tracePt t="5084" x="6448425" y="714375"/>
          <p14:tracePt t="5088" x="6456363" y="747713"/>
          <p14:tracePt t="5092" x="6465888" y="773113"/>
          <p14:tracePt t="5097" x="6483350" y="798513"/>
          <p14:tracePt t="5100" x="6491288" y="833438"/>
          <p14:tracePt t="5104" x="6491288" y="858838"/>
          <p14:tracePt t="5108" x="6508750" y="892175"/>
          <p14:tracePt t="5113" x="6516688" y="935038"/>
          <p14:tracePt t="5116" x="6534150" y="985838"/>
          <p14:tracePt t="5120" x="6542088" y="1019175"/>
          <p14:tracePt t="5124" x="6559550" y="1054100"/>
          <p14:tracePt t="5128" x="6559550" y="1104900"/>
          <p14:tracePt t="5132" x="6567488" y="1147763"/>
          <p14:tracePt t="5136" x="6567488" y="1198563"/>
          <p14:tracePt t="5140" x="6567488" y="1249363"/>
          <p14:tracePt t="5144" x="6575425" y="1282700"/>
          <p14:tracePt t="5148" x="6592888" y="1333500"/>
          <p14:tracePt t="5152" x="6592888" y="1385888"/>
          <p14:tracePt t="5156" x="6610350" y="1436688"/>
          <p14:tracePt t="5160" x="6610350" y="1487488"/>
          <p14:tracePt t="5164" x="6610350" y="1530350"/>
          <p14:tracePt t="5168" x="6610350" y="1563688"/>
          <p14:tracePt t="5172" x="6610350" y="1589088"/>
          <p14:tracePt t="5176" x="6610350" y="1622425"/>
          <p14:tracePt t="5180" x="6610350" y="1657350"/>
          <p14:tracePt t="5184" x="6610350" y="1690688"/>
          <p14:tracePt t="5188" x="6610350" y="1733550"/>
          <p14:tracePt t="5192" x="6610350" y="1766888"/>
          <p14:tracePt t="5196" x="6610350" y="1801813"/>
          <p14:tracePt t="5200" x="6600825" y="1844675"/>
          <p14:tracePt t="5204" x="6600825" y="1878013"/>
          <p14:tracePt t="5208" x="6600825" y="1911350"/>
          <p14:tracePt t="5212" x="6592888" y="1946275"/>
          <p14:tracePt t="5217" x="6592888" y="1971675"/>
          <p14:tracePt t="5220" x="6575425" y="1997075"/>
          <p14:tracePt t="5224" x="6575425" y="2005013"/>
          <p14:tracePt t="5227" x="6567488" y="2022475"/>
          <p14:tracePt t="5233" x="6559550" y="2039938"/>
          <p14:tracePt t="5236" x="6550025" y="2055813"/>
          <p14:tracePt t="5239" x="6534150" y="2065338"/>
          <p14:tracePt t="5243" x="6534150" y="2073275"/>
          <p14:tracePt t="5248" x="6534150" y="2082800"/>
          <p14:tracePt t="5260" x="6534150" y="2098675"/>
          <p14:tracePt t="5296" x="6524625" y="2098675"/>
          <p14:tracePt t="5300" x="6524625" y="2090738"/>
          <p14:tracePt t="5308" x="6524625" y="2073275"/>
          <p14:tracePt t="5312" x="6524625" y="2065338"/>
          <p14:tracePt t="5316" x="6524625" y="2055813"/>
          <p14:tracePt t="5320" x="6542088" y="2055813"/>
          <p14:tracePt t="5324" x="6542088" y="2047875"/>
          <p14:tracePt t="5328" x="6550025" y="2047875"/>
          <p14:tracePt t="5332" x="6559550" y="2039938"/>
          <p14:tracePt t="5336" x="6567488" y="2022475"/>
          <p14:tracePt t="5340" x="6575425" y="2022475"/>
          <p14:tracePt t="5344" x="6600825" y="2014538"/>
          <p14:tracePt t="5348" x="6610350" y="2005013"/>
          <p14:tracePt t="5352" x="6626225" y="2005013"/>
          <p14:tracePt t="5356" x="6653213" y="1997075"/>
          <p14:tracePt t="5360" x="6661150" y="1997075"/>
          <p14:tracePt t="5366" x="6678613" y="1997075"/>
          <p14:tracePt t="5369" x="6694488" y="1997075"/>
          <p14:tracePt t="5372" x="6704013" y="1997075"/>
          <p14:tracePt t="5376" x="6711950" y="1997075"/>
          <p14:tracePt t="5380" x="6719888" y="1997075"/>
          <p14:tracePt t="5384" x="6729413" y="1979613"/>
          <p14:tracePt t="5392" x="6737350" y="1979613"/>
          <p14:tracePt t="5397" x="6745288" y="1979613"/>
          <p14:tracePt t="5412" x="6745288" y="1971675"/>
          <p14:tracePt t="5420" x="6745288" y="1963738"/>
          <p14:tracePt t="5424" x="6745288" y="1946275"/>
          <p14:tracePt t="5428" x="6737350" y="1920875"/>
          <p14:tracePt t="5432" x="6719888" y="1885950"/>
          <p14:tracePt t="5436" x="6678613" y="1827213"/>
          <p14:tracePt t="5440" x="6618288" y="1766888"/>
          <p14:tracePt t="5444" x="6550025" y="1682750"/>
          <p14:tracePt t="5449" x="6491288" y="1606550"/>
          <p14:tracePt t="5453" x="6397625" y="1477963"/>
          <p14:tracePt t="5456" x="6311900" y="1350963"/>
          <p14:tracePt t="5460" x="6245225" y="1231900"/>
          <p14:tracePt t="5464" x="6151563" y="1104900"/>
          <p14:tracePt t="5468" x="6083300" y="977900"/>
          <p14:tracePt t="5472" x="6032500" y="884238"/>
          <p14:tracePt t="5476" x="5997575" y="808038"/>
          <p14:tracePt t="5480" x="5972175" y="747713"/>
          <p14:tracePt t="5484" x="5946775" y="688975"/>
          <p14:tracePt t="5488" x="5930900" y="636588"/>
          <p14:tracePt t="5492" x="5921375" y="603250"/>
          <p14:tracePt t="5497" x="5905500" y="552450"/>
          <p14:tracePt t="5500" x="5895975" y="527050"/>
          <p14:tracePt t="5504" x="5895975" y="492125"/>
          <p14:tracePt t="5816" x="7034213" y="484188"/>
          <p14:tracePt t="5820" x="7059613" y="484188"/>
          <p14:tracePt t="5824" x="7094538" y="492125"/>
          <p14:tracePt t="5828" x="7112000" y="492125"/>
          <p14:tracePt t="5833" x="7137400" y="492125"/>
          <p14:tracePt t="5836" x="7162800" y="492125"/>
          <p14:tracePt t="5840" x="7178675" y="501650"/>
          <p14:tracePt t="5844" x="7204075" y="501650"/>
          <p14:tracePt t="5849" x="7213600" y="519113"/>
          <p14:tracePt t="5852" x="7229475" y="519113"/>
          <p14:tracePt t="5856" x="7246938" y="519113"/>
          <p14:tracePt t="5860" x="7256463" y="519113"/>
          <p14:tracePt t="5865" x="7264400" y="519113"/>
          <p14:tracePt t="5868" x="7272338" y="519113"/>
          <p14:tracePt t="5884" x="7289800" y="527050"/>
          <p14:tracePt t="5888" x="7297738" y="527050"/>
          <p14:tracePt t="5928" x="7297738" y="534988"/>
          <p14:tracePt t="5932" x="7315200" y="534988"/>
          <p14:tracePt t="5936" x="7315200" y="544513"/>
          <p14:tracePt t="5940" x="7315200" y="552450"/>
          <p14:tracePt t="5944" x="7315200" y="560388"/>
          <p14:tracePt t="5948" x="7315200" y="569913"/>
          <p14:tracePt t="5952" x="7315200" y="585788"/>
          <p14:tracePt t="5956" x="7315200" y="595313"/>
          <p14:tracePt t="5960" x="7315200" y="603250"/>
          <p14:tracePt t="5964" x="7315200" y="611188"/>
          <p14:tracePt t="5968" x="7315200" y="620713"/>
          <p14:tracePt t="5973" x="7315200" y="628650"/>
          <p14:tracePt t="5976" x="7315200" y="636588"/>
          <p14:tracePt t="5984" x="7315200" y="654050"/>
          <p14:tracePt t="5997" x="7315200" y="663575"/>
          <p14:tracePt t="6000" x="7315200" y="671513"/>
          <p14:tracePt t="6008" x="7315200" y="679450"/>
          <p14:tracePt t="6016" x="7315200" y="688975"/>
          <p14:tracePt t="6020" x="7307263" y="688975"/>
          <p14:tracePt t="6024" x="7307263" y="696913"/>
          <p14:tracePt t="6032" x="7307263" y="704850"/>
          <p14:tracePt t="6053" x="7307263" y="714375"/>
          <p14:tracePt t="6076" x="7297738" y="714375"/>
          <p14:tracePt t="6088" x="7297738" y="730250"/>
          <p14:tracePt t="6099" x="7289800" y="730250"/>
          <p14:tracePt t="6113" x="7281863" y="722313"/>
          <p14:tracePt t="6116" x="7272338" y="722313"/>
          <p14:tracePt t="6124" x="7264400" y="714375"/>
          <p14:tracePt t="6128" x="7246938" y="696913"/>
          <p14:tracePt t="6133" x="7239000" y="688975"/>
          <p14:tracePt t="6136" x="7239000" y="654050"/>
          <p14:tracePt t="6140" x="7229475" y="628650"/>
          <p14:tracePt t="6144" x="7221538" y="603250"/>
          <p14:tracePt t="6148" x="7221538" y="569913"/>
          <p14:tracePt t="6152" x="7221538" y="552450"/>
          <p14:tracePt t="6156" x="7221538" y="527050"/>
          <p14:tracePt t="6160" x="7204075" y="492125"/>
          <p14:tracePt t="6164" x="7204075" y="466725"/>
          <p14:tracePt t="7282" x="7348538" y="519113"/>
          <p14:tracePt t="7286" x="7366000" y="552450"/>
          <p14:tracePt t="7290" x="7366000" y="603250"/>
          <p14:tracePt t="7294" x="7366000" y="654050"/>
          <p14:tracePt t="7298" x="7366000" y="739775"/>
          <p14:tracePt t="7302" x="7366000" y="858838"/>
          <p14:tracePt t="7305" x="7366000" y="968375"/>
          <p14:tracePt t="7310" x="7366000" y="1087438"/>
          <p14:tracePt t="7314" x="7366000" y="1173163"/>
          <p14:tracePt t="7318" x="7358063" y="1249363"/>
          <p14:tracePt t="7322" x="7340600" y="1325563"/>
          <p14:tracePt t="7326" x="7340600" y="1419225"/>
          <p14:tracePt t="7330" x="7315200" y="1495425"/>
          <p14:tracePt t="7334" x="7297738" y="1563688"/>
          <p14:tracePt t="7338" x="7289800" y="1614488"/>
          <p14:tracePt t="7342" x="7256463" y="1674813"/>
          <p14:tracePt t="7347" x="7246938" y="1725613"/>
          <p14:tracePt t="7350" x="7229475" y="1766888"/>
          <p14:tracePt t="7354" x="7221538" y="1801813"/>
          <p14:tracePt t="7358" x="7204075" y="1835150"/>
          <p14:tracePt t="7362" x="7196138" y="1860550"/>
          <p14:tracePt t="7368" x="7196138" y="1885950"/>
          <p14:tracePt t="7370" x="7188200" y="1903413"/>
          <p14:tracePt t="7374" x="7170738" y="1928813"/>
          <p14:tracePt t="7379" x="7170738" y="1938338"/>
          <p14:tracePt t="7382" x="7162800" y="1946275"/>
          <p14:tracePt t="7388" x="7162800" y="1963738"/>
          <p14:tracePt t="7390" x="7153275" y="1963738"/>
          <p14:tracePt t="7394" x="7153275" y="1971675"/>
          <p14:tracePt t="7399" x="7145338" y="1979613"/>
          <p14:tracePt t="7406" x="7137400" y="1989138"/>
          <p14:tracePt t="7414" x="7119938" y="1989138"/>
          <p14:tracePt t="7418" x="7119938" y="1997075"/>
          <p14:tracePt t="7426" x="7112000" y="1997075"/>
          <p14:tracePt t="7430" x="7112000" y="2005013"/>
          <p14:tracePt t="7434" x="7102475" y="2005013"/>
          <p14:tracePt t="7438" x="7102475" y="2014538"/>
          <p14:tracePt t="7442" x="7094538" y="2014538"/>
          <p14:tracePt t="7447" x="7085013" y="2014538"/>
          <p14:tracePt t="7450" x="7077075" y="2014538"/>
          <p14:tracePt t="7454" x="7069138" y="2014538"/>
          <p14:tracePt t="7458" x="7059613" y="2014538"/>
          <p14:tracePt t="7466" x="7043738" y="2030413"/>
          <p14:tracePt t="7478" x="7034213" y="2030413"/>
          <p14:tracePt t="7486" x="7026275" y="2030413"/>
          <p14:tracePt t="7494" x="7018338" y="2039938"/>
          <p14:tracePt t="7506" x="7018338" y="2047875"/>
          <p14:tracePt t="7510" x="7008813" y="2047875"/>
          <p14:tracePt t="7518" x="7000875" y="2047875"/>
          <p14:tracePt t="7526" x="6992938" y="2055813"/>
          <p14:tracePt t="7534" x="6975475" y="2055813"/>
          <p14:tracePt t="7538" x="6967538" y="2065338"/>
          <p14:tracePt t="7547" x="6958013" y="2073275"/>
          <p14:tracePt t="7554" x="6950075" y="2082800"/>
          <p14:tracePt t="7558" x="6950075" y="2098675"/>
          <p14:tracePt t="7562" x="6942138" y="2098675"/>
          <p14:tracePt t="7566" x="6932613" y="2108200"/>
          <p14:tracePt t="7570" x="6924675" y="2116138"/>
          <p14:tracePt t="7574" x="6907213" y="2116138"/>
          <p14:tracePt t="7578" x="6899275" y="2124075"/>
          <p14:tracePt t="7582" x="6889750" y="2133600"/>
          <p14:tracePt t="7586" x="6881813" y="2133600"/>
          <p14:tracePt t="7590" x="6873875" y="2141538"/>
          <p14:tracePt t="7594" x="6864350" y="2141538"/>
          <p14:tracePt t="7599" x="6856413" y="2149475"/>
          <p14:tracePt t="7606" x="6838950" y="2166938"/>
          <p14:tracePt t="7622" x="6831013" y="2166938"/>
          <p14:tracePt t="7630" x="6823075" y="2166938"/>
          <p14:tracePt t="7634" x="6813550" y="2166938"/>
          <p14:tracePt t="7638" x="6805613" y="2166938"/>
          <p14:tracePt t="7642" x="6780213" y="2159000"/>
          <p14:tracePt t="7647" x="6762750" y="2149475"/>
          <p14:tracePt t="7650" x="6719888" y="2133600"/>
          <p14:tracePt t="7654" x="6669088" y="2082800"/>
          <p14:tracePt t="7658" x="6600825" y="2014538"/>
          <p14:tracePt t="7662" x="6550025" y="1920875"/>
          <p14:tracePt t="7667" x="6483350" y="1793875"/>
          <p14:tracePt t="7670" x="6448425" y="1700213"/>
          <p14:tracePt t="7674" x="6397625" y="1571625"/>
          <p14:tracePt t="7678" x="6380163" y="1462088"/>
          <p14:tracePt t="7683" x="6364288" y="1343025"/>
          <p14:tracePt t="7686" x="6364288" y="1249363"/>
          <p14:tracePt t="7690" x="6364288" y="1181100"/>
          <p14:tracePt t="7694" x="6364288" y="1104900"/>
          <p14:tracePt t="7699" x="6364288" y="1036638"/>
          <p14:tracePt t="7702" x="6372225" y="960438"/>
          <p14:tracePt t="7706" x="6405563" y="884238"/>
          <p14:tracePt t="7710" x="6415088" y="849313"/>
          <p14:tracePt t="7714" x="6440488" y="798513"/>
          <p14:tracePt t="7718" x="6456363" y="755650"/>
          <p14:tracePt t="7722" x="6483350" y="730250"/>
          <p14:tracePt t="7726" x="6491288" y="714375"/>
          <p14:tracePt t="7731" x="6499225" y="704850"/>
          <p14:tracePt t="7734" x="6508750" y="679450"/>
          <p14:tracePt t="7738" x="6516688" y="671513"/>
          <p14:tracePt t="7742" x="6534150" y="663575"/>
          <p14:tracePt t="7747" x="6542088" y="663575"/>
          <p14:tracePt t="7752" x="6542088" y="654050"/>
          <p14:tracePt t="7754" x="6550025" y="646113"/>
          <p14:tracePt t="7762" x="6559550" y="646113"/>
          <p14:tracePt t="7794" x="6567488" y="646113"/>
          <p14:tracePt t="7802" x="6575425" y="654050"/>
          <p14:tracePt t="7806" x="6575425" y="663575"/>
          <p14:tracePt t="7810" x="6575425" y="671513"/>
          <p14:tracePt t="7814" x="6584950" y="679450"/>
          <p14:tracePt t="7818" x="6584950" y="688975"/>
          <p14:tracePt t="7822" x="6584950" y="696913"/>
          <p14:tracePt t="7826" x="6584950" y="714375"/>
          <p14:tracePt t="7830" x="6584950" y="730250"/>
          <p14:tracePt t="7834" x="6584950" y="755650"/>
          <p14:tracePt t="7838" x="6584950" y="765175"/>
          <p14:tracePt t="7842" x="6584950" y="781050"/>
          <p14:tracePt t="7847" x="6584950" y="790575"/>
          <p14:tracePt t="7850" x="6584950" y="815975"/>
          <p14:tracePt t="7854" x="6584950" y="833438"/>
          <p14:tracePt t="7858" x="6584950" y="841375"/>
          <p14:tracePt t="7865" x="6584950" y="866775"/>
          <p14:tracePt t="7867" x="6584950" y="874713"/>
          <p14:tracePt t="7870" x="6575425" y="892175"/>
          <p14:tracePt t="7883" x="6550025" y="942975"/>
          <p14:tracePt t="7886" x="6542088" y="952500"/>
          <p14:tracePt t="7891" x="6534150" y="960438"/>
          <p14:tracePt t="7893" x="6524625" y="968375"/>
          <p14:tracePt t="7899" x="6516688" y="977900"/>
          <p14:tracePt t="7902" x="6516688" y="985838"/>
          <p14:tracePt t="7906" x="6508750" y="993775"/>
          <p14:tracePt t="7914" x="6508750" y="1003300"/>
          <p14:tracePt t="7950" x="6491288" y="1003300"/>
          <p14:tracePt t="7962" x="6483350" y="1003300"/>
          <p14:tracePt t="7974" x="6465888" y="1003300"/>
          <p14:tracePt t="7978" x="6440488" y="1003300"/>
          <p14:tracePt t="7982" x="6423025" y="993775"/>
          <p14:tracePt t="7986" x="6405563" y="985838"/>
          <p14:tracePt t="7990" x="6389688" y="960438"/>
          <p14:tracePt t="7994" x="6380163" y="952500"/>
          <p14:tracePt t="7999" x="6354763" y="925513"/>
          <p14:tracePt t="8002" x="6329363" y="909638"/>
          <p14:tracePt t="8006" x="6303963" y="884238"/>
          <p14:tracePt t="8010" x="6286500" y="858838"/>
          <p14:tracePt t="8014" x="6270625" y="849313"/>
          <p14:tracePt t="8018" x="6253163" y="823913"/>
          <p14:tracePt t="8022" x="6245225" y="815975"/>
          <p14:tracePt t="8026" x="6227763" y="798513"/>
          <p14:tracePt t="8030" x="6219825" y="781050"/>
          <p14:tracePt t="8035" x="6210300" y="773113"/>
          <p14:tracePt t="8038" x="6194425" y="755650"/>
          <p14:tracePt t="8042" x="6184900" y="747713"/>
          <p14:tracePt t="8047" x="6167438" y="730250"/>
          <p14:tracePt t="8052" x="6159500" y="722313"/>
          <p14:tracePt t="8053" x="6142038" y="704850"/>
          <p14:tracePt t="8059" x="6116638" y="688975"/>
          <p14:tracePt t="8064" x="6108700" y="671513"/>
          <p14:tracePt t="8068" x="6083300" y="654050"/>
          <p14:tracePt t="8071" x="6057900" y="646113"/>
          <p14:tracePt t="8076" x="6032500" y="636588"/>
          <p14:tracePt t="8078" x="6015038" y="611188"/>
          <p14:tracePt t="8082" x="5989638" y="595313"/>
          <p14:tracePt t="8086" x="5964238" y="585788"/>
          <p14:tracePt t="8090" x="5956300" y="560388"/>
          <p14:tracePt t="8094" x="5930900" y="552450"/>
          <p14:tracePt t="8098" x="5905500" y="544513"/>
          <p14:tracePt t="8102" x="5880100" y="519113"/>
          <p14:tracePt t="8106" x="5862638" y="501650"/>
          <p14:tracePt t="8111" x="5837238" y="492125"/>
          <p14:tracePt t="8114" x="5827713" y="484188"/>
          <p14:tracePt t="10878" x="6015038" y="492125"/>
          <p14:tracePt t="10882" x="6049963" y="628650"/>
          <p14:tracePt t="10886" x="6065838" y="790575"/>
          <p14:tracePt t="10890" x="6100763" y="977900"/>
          <p14:tracePt t="10894" x="6100763" y="1096963"/>
          <p14:tracePt t="10898" x="6116638" y="1231900"/>
          <p14:tracePt t="10902" x="6159500" y="1368425"/>
          <p14:tracePt t="10906" x="6159500" y="1487488"/>
          <p14:tracePt t="10910" x="6176963" y="1581150"/>
          <p14:tracePt t="10914" x="6184900" y="1674813"/>
          <p14:tracePt t="10918" x="6184900" y="1766888"/>
          <p14:tracePt t="10922" x="6184900" y="1835150"/>
          <p14:tracePt t="10927" x="6202363" y="1895475"/>
          <p14:tracePt t="10931" x="6219825" y="1963738"/>
          <p14:tracePt t="10936" x="6219825" y="2005013"/>
          <p14:tracePt t="10938" x="6227763" y="2039938"/>
          <p14:tracePt t="10942" x="6227763" y="2055813"/>
          <p14:tracePt t="10946" x="6227763" y="2082800"/>
          <p14:tracePt t="10950" x="6227763" y="2090738"/>
          <p14:tracePt t="10954" x="6227763" y="2098675"/>
          <p14:tracePt t="10958" x="6227763" y="2108200"/>
          <p14:tracePt t="10966" x="6227763" y="2124075"/>
          <p14:tracePt t="11154" x="6219825" y="2124075"/>
          <p14:tracePt t="11158" x="6210300" y="2124075"/>
          <p14:tracePt t="11162" x="6184900" y="2124075"/>
          <p14:tracePt t="11166" x="6176963" y="2116138"/>
          <p14:tracePt t="11170" x="6159500" y="2108200"/>
          <p14:tracePt t="11174" x="6134100" y="2108200"/>
          <p14:tracePt t="11178" x="6100763" y="2108200"/>
          <p14:tracePt t="11182" x="6075363" y="2108200"/>
          <p14:tracePt t="11186" x="6057900" y="2108200"/>
          <p14:tracePt t="11190" x="6032500" y="2108200"/>
          <p14:tracePt t="11194" x="6015038" y="2108200"/>
          <p14:tracePt t="11198" x="5989638" y="2108200"/>
          <p14:tracePt t="11202" x="5964238" y="2108200"/>
          <p14:tracePt t="11206" x="5956300" y="2108200"/>
          <p14:tracePt t="11210" x="5938838" y="2108200"/>
          <p14:tracePt t="11214" x="5913438" y="2108200"/>
          <p14:tracePt t="11218" x="5905500" y="2108200"/>
          <p14:tracePt t="11222" x="5888038" y="2108200"/>
          <p14:tracePt t="11226" x="5880100" y="2108200"/>
          <p14:tracePt t="11230" x="5870575" y="2108200"/>
          <p14:tracePt t="11234" x="5845175" y="2108200"/>
          <p14:tracePt t="11238" x="5837238" y="2108200"/>
          <p14:tracePt t="11242" x="5827713" y="2108200"/>
          <p14:tracePt t="11247" x="5802313" y="2108200"/>
          <p14:tracePt t="11250" x="5794375" y="2108200"/>
          <p14:tracePt t="11254" x="5776913" y="2108200"/>
          <p14:tracePt t="11258" x="5751513" y="2108200"/>
          <p14:tracePt t="11263" x="5735638" y="2108200"/>
          <p14:tracePt t="11266" x="5692775" y="2108200"/>
          <p14:tracePt t="11270" x="5675313" y="2108200"/>
          <p14:tracePt t="11274" x="5641975" y="2108200"/>
          <p14:tracePt t="11278" x="5616575" y="2098675"/>
          <p14:tracePt t="11282" x="5581650" y="2098675"/>
          <p14:tracePt t="11286" x="5556250" y="2082800"/>
          <p14:tracePt t="11290" x="5530850" y="2073275"/>
          <p14:tracePt t="11294" x="5513388" y="2073275"/>
          <p14:tracePt t="11299" x="5472113" y="2065338"/>
          <p14:tracePt t="11302" x="5446713" y="2047875"/>
          <p14:tracePt t="11306" x="5429250" y="2047875"/>
          <p14:tracePt t="11310" x="5386388" y="2022475"/>
          <p14:tracePt t="11314" x="5368925" y="2022475"/>
          <p14:tracePt t="11318" x="5327650" y="2014538"/>
          <p14:tracePt t="11322" x="5310188" y="1997075"/>
          <p14:tracePt t="11326" x="5284788" y="1989138"/>
          <p14:tracePt t="11330" x="5249863" y="1979613"/>
          <p14:tracePt t="11334" x="5208588" y="1963738"/>
          <p14:tracePt t="11338" x="5157788" y="1938338"/>
          <p14:tracePt t="11342" x="5114925" y="1928813"/>
          <p14:tracePt t="11346" x="5064125" y="1895475"/>
          <p14:tracePt t="11350" x="5013325" y="1885950"/>
          <p14:tracePt t="11354" x="4970463" y="1860550"/>
          <p14:tracePt t="11359" x="4919663" y="1835150"/>
          <p14:tracePt t="11363" x="4843463" y="1801813"/>
          <p14:tracePt t="11367" x="4765675" y="1766888"/>
          <p14:tracePt t="11370" x="4689475" y="1725613"/>
          <p14:tracePt t="11374" x="4613275" y="1690688"/>
          <p14:tracePt t="11378" x="4554538" y="1665288"/>
          <p14:tracePt t="11383" x="4519613" y="1649413"/>
          <p14:tracePt t="11386" x="4460875" y="1622425"/>
          <p14:tracePt t="11390" x="4410075" y="1597025"/>
          <p14:tracePt t="11394" x="4349750" y="1571625"/>
          <p14:tracePt t="11399" x="4306888" y="1530350"/>
          <p14:tracePt t="11402" x="4273550" y="1504950"/>
          <p14:tracePt t="11406" x="4230688" y="1487488"/>
          <p14:tracePt t="11410" x="4197350" y="1477963"/>
          <p14:tracePt t="11414" x="4171950" y="1470025"/>
          <p14:tracePt t="11418" x="4162425" y="1470025"/>
          <p14:tracePt t="11422" x="4154488" y="1462088"/>
          <p14:tracePt t="11426" x="4146550" y="1462088"/>
          <p14:tracePt t="11430" x="4137025" y="1444625"/>
          <p14:tracePt t="11434" x="4129088" y="1444625"/>
          <p14:tracePt t="11438" x="4121150" y="1444625"/>
          <p14:tracePt t="11441" x="4103688" y="1444625"/>
          <p14:tracePt t="11446" x="4095750" y="1444625"/>
          <p14:tracePt t="11450" x="4086225" y="1444625"/>
          <p14:tracePt t="11458" x="4078288" y="1444625"/>
          <p14:tracePt t="11463" x="4060825" y="1444625"/>
          <p14:tracePt t="11470" x="4035425" y="1444625"/>
          <p14:tracePt t="11474" x="4027488" y="1444625"/>
          <p14:tracePt t="11478" x="4017963" y="1444625"/>
          <p14:tracePt t="11482" x="3992563" y="1444625"/>
          <p14:tracePt t="11486" x="3976688" y="1452563"/>
          <p14:tracePt t="11490" x="3951288" y="1462088"/>
          <p14:tracePt t="11494" x="3925888" y="1470025"/>
          <p14:tracePt t="11499" x="3900488" y="1487488"/>
          <p14:tracePt t="11502" x="3883025" y="1495425"/>
          <p14:tracePt t="11506" x="3857625" y="1520825"/>
          <p14:tracePt t="11510" x="3832225" y="1530350"/>
          <p14:tracePt t="11514" x="3797300" y="1555750"/>
          <p14:tracePt t="11518" x="3738563" y="1589088"/>
          <p14:tracePt t="11522" x="3703638" y="1614488"/>
          <p14:tracePt t="11526" x="3644900" y="1639888"/>
          <p14:tracePt t="11529" x="3594100" y="1649413"/>
          <p14:tracePt t="11534" x="3543300" y="1682750"/>
          <p14:tracePt t="11538" x="3500438" y="1708150"/>
          <p14:tracePt t="11542" x="3449638" y="1733550"/>
          <p14:tracePt t="11546" x="3389313" y="1776413"/>
          <p14:tracePt t="11550" x="3348038" y="1801813"/>
          <p14:tracePt t="11554" x="3297238" y="1819275"/>
          <p14:tracePt t="11558" x="3244850" y="1844675"/>
          <p14:tracePt t="11563" x="3203575" y="1852613"/>
          <p14:tracePt t="11566" x="3168650" y="1870075"/>
          <p14:tracePt t="11570" x="3143250" y="1870075"/>
          <p14:tracePt t="11574" x="3135313" y="1878013"/>
          <p14:tracePt t="11579" x="3117850" y="1878013"/>
          <p14:tracePt t="11583" x="3100388" y="1878013"/>
          <p14:tracePt t="11586" x="3092450" y="1878013"/>
          <p14:tracePt t="11594" x="3084513" y="1878013"/>
          <p14:tracePt t="11598" x="3074988" y="1878013"/>
          <p14:tracePt t="11606" x="3067050" y="1878013"/>
          <p14:tracePt t="11610" x="3059113" y="1878013"/>
          <p14:tracePt t="11614" x="3049588" y="1878013"/>
          <p14:tracePt t="11618" x="3041650" y="1870075"/>
          <p14:tracePt t="11622" x="3024188" y="1860550"/>
          <p14:tracePt t="11626" x="3008313" y="1827213"/>
          <p14:tracePt t="11630" x="2990850" y="1801813"/>
          <p14:tracePt t="11634" x="2982913" y="1758950"/>
          <p14:tracePt t="11638" x="2955925" y="1708150"/>
          <p14:tracePt t="11642" x="2940050" y="1674813"/>
          <p14:tracePt t="11646" x="2914650" y="1631950"/>
          <p14:tracePt t="11650" x="2905125" y="1597025"/>
          <p14:tracePt t="11654" x="2879725" y="1555750"/>
          <p14:tracePt t="11659" x="2863850" y="1520825"/>
          <p14:tracePt t="11662" x="2854325" y="1477963"/>
          <p14:tracePt t="11666" x="2838450" y="1444625"/>
          <p14:tracePt t="11670" x="2828925" y="1411288"/>
          <p14:tracePt t="11674" x="2820988" y="1385888"/>
          <p14:tracePt t="11678" x="2803525" y="1350963"/>
          <p14:tracePt t="11683" x="2795588" y="1325563"/>
          <p14:tracePt t="11686" x="2795588" y="1300163"/>
          <p14:tracePt t="11690" x="2778125" y="1282700"/>
          <p14:tracePt t="11694" x="2778125" y="1257300"/>
          <p14:tracePt t="11699" x="2778125" y="1249363"/>
          <p14:tracePt t="11702" x="2778125" y="1223963"/>
          <p14:tracePt t="11706" x="2778125" y="1206500"/>
          <p14:tracePt t="11710" x="2778125" y="1198563"/>
          <p14:tracePt t="11714" x="2778125" y="1173163"/>
          <p14:tracePt t="11718" x="2778125" y="1163638"/>
          <p14:tracePt t="11722" x="2778125" y="1155700"/>
          <p14:tracePt t="11726" x="2778125" y="1147763"/>
          <p14:tracePt t="11730" x="2778125" y="1138238"/>
          <p14:tracePt t="11739" x="2786063" y="1130300"/>
          <p14:tracePt t="11746" x="2795588" y="1130300"/>
          <p14:tracePt t="11771" x="2803525" y="1130300"/>
          <p14:tracePt t="11778" x="2811463" y="1130300"/>
          <p14:tracePt t="11782" x="2820988" y="1138238"/>
          <p14:tracePt t="11786" x="2828925" y="1147763"/>
          <p14:tracePt t="11790" x="2828925" y="1155700"/>
          <p14:tracePt t="11794" x="2838450" y="1181100"/>
          <p14:tracePt t="11800" x="2854325" y="1216025"/>
          <p14:tracePt t="11802" x="2863850" y="1241425"/>
          <p14:tracePt t="11806" x="2863850" y="1292225"/>
          <p14:tracePt t="11810" x="2879725" y="1325563"/>
          <p14:tracePt t="11814" x="2879725" y="1360488"/>
          <p14:tracePt t="11818" x="2879725" y="1411288"/>
          <p14:tracePt t="11822" x="2879725" y="1520825"/>
          <p14:tracePt t="11826" x="2871788" y="1639888"/>
          <p14:tracePt t="11830" x="2871788" y="1776413"/>
          <p14:tracePt t="11834" x="2838450" y="1911350"/>
          <p14:tracePt t="11838" x="2803525" y="1989138"/>
          <p14:tracePt t="11842" x="2770188" y="2065338"/>
          <p14:tracePt t="11847" x="2760663" y="2116138"/>
          <p14:tracePt t="11851" x="2735263" y="2174875"/>
          <p14:tracePt t="11854" x="2719388" y="2227263"/>
          <p14:tracePt t="11860" x="2693988" y="2268538"/>
          <p14:tracePt t="11863" x="2684463" y="2286000"/>
          <p14:tracePt t="11867" x="2668588" y="2311400"/>
          <p14:tracePt t="11870" x="2659063" y="2311400"/>
          <p14:tracePt t="11874" x="2659063" y="2319338"/>
          <p14:tracePt t="11878" x="2659063" y="2328863"/>
          <p14:tracePt t="11886" x="2659063" y="2344738"/>
          <p14:tracePt t="11890" x="2651125" y="2344738"/>
          <p14:tracePt t="11902" x="2651125" y="2354263"/>
          <p14:tracePt t="11906" x="2641600" y="2354263"/>
          <p14:tracePt t="11919" x="2633663" y="2354263"/>
          <p14:tracePt t="11922" x="2633663" y="2336800"/>
          <p14:tracePt t="11926" x="2633663" y="2319338"/>
          <p14:tracePt t="11929" x="2633663" y="2311400"/>
          <p14:tracePt t="11934" x="2633663" y="2278063"/>
          <p14:tracePt t="11938" x="2633663" y="2252663"/>
          <p14:tracePt t="11942" x="2633663" y="2200275"/>
          <p14:tracePt t="11946" x="2633663" y="2166938"/>
          <p14:tracePt t="11950" x="2651125" y="2116138"/>
          <p14:tracePt t="11954" x="2676525" y="2073275"/>
          <p14:tracePt t="11958" x="2701925" y="2022475"/>
          <p14:tracePt t="11963" x="2744788" y="1979613"/>
          <p14:tracePt t="11966" x="2770188" y="1946275"/>
          <p14:tracePt t="11970" x="2811463" y="1870075"/>
          <p14:tracePt t="11974" x="2871788" y="1793875"/>
          <p14:tracePt t="11978" x="2922588" y="1708150"/>
          <p14:tracePt t="11983" x="2990850" y="1631950"/>
          <p14:tracePt t="11986" x="3049588" y="1571625"/>
          <p14:tracePt t="11990" x="3109913" y="1504950"/>
          <p14:tracePt t="11994" x="3160713" y="1427163"/>
          <p14:tracePt t="11999" x="3203575" y="1368425"/>
          <p14:tracePt t="12002" x="3244850" y="1308100"/>
          <p14:tracePt t="12006" x="3287713" y="1266825"/>
          <p14:tracePt t="12010" x="3313113" y="1231900"/>
          <p14:tracePt t="12014" x="3348038" y="1189038"/>
          <p14:tracePt t="12019" x="3373438" y="1163638"/>
          <p14:tracePt t="12021" x="3398838" y="1155700"/>
          <p14:tracePt t="12026" x="3424238" y="1147763"/>
          <p14:tracePt t="12030" x="3432175" y="1122363"/>
          <p14:tracePt t="12034" x="3441700" y="1122363"/>
          <p14:tracePt t="12038" x="3441700" y="1112838"/>
          <p14:tracePt t="12050" x="3449638" y="1104900"/>
          <p14:tracePt t="12054" x="3457575" y="1104900"/>
          <p14:tracePt t="12066" x="3457575" y="1096963"/>
          <p14:tracePt t="12070" x="3475038" y="1096963"/>
          <p14:tracePt t="12074" x="3475038" y="1079500"/>
          <p14:tracePt t="12079" x="3482975" y="1079500"/>
          <p14:tracePt t="12102" x="3482975" y="1069975"/>
          <p14:tracePt t="12110" x="3492500" y="1069975"/>
          <p14:tracePt t="12114" x="3500438" y="1069975"/>
          <p14:tracePt t="12118" x="3508375" y="1069975"/>
          <p14:tracePt t="12126" x="3517900" y="1069975"/>
          <p14:tracePt t="12130" x="3525838" y="1069975"/>
          <p14:tracePt t="12134" x="3543300" y="1069975"/>
          <p14:tracePt t="12138" x="3551238" y="1069975"/>
          <p14:tracePt t="12146" x="3568700" y="1069975"/>
          <p14:tracePt t="12150" x="3576638" y="1069975"/>
          <p14:tracePt t="12154" x="3602038" y="1069975"/>
          <p14:tracePt t="12158" x="3636963" y="1069975"/>
          <p14:tracePt t="12163" x="3662363" y="1079500"/>
          <p14:tracePt t="12166" x="3695700" y="1104900"/>
          <p14:tracePt t="12170" x="3721100" y="1130300"/>
          <p14:tracePt t="12174" x="3746500" y="1163638"/>
          <p14:tracePt t="12178" x="3789363" y="1206500"/>
          <p14:tracePt t="12182" x="3822700" y="1241425"/>
          <p14:tracePt t="12186" x="3865563" y="1300163"/>
          <p14:tracePt t="12190" x="3916363" y="1360488"/>
          <p14:tracePt t="12194" x="3941763" y="1401763"/>
          <p14:tracePt t="12199" x="3984625" y="1504950"/>
          <p14:tracePt t="12202" x="4035425" y="1631950"/>
          <p14:tracePt t="12206" x="4070350" y="1766888"/>
          <p14:tracePt t="12210" x="4095750" y="1928813"/>
          <p14:tracePt t="12214" x="4103688" y="2022475"/>
          <p14:tracePt t="12218" x="4103688" y="2116138"/>
          <p14:tracePt t="12222" x="4103688" y="2192338"/>
          <p14:tracePt t="12226" x="4121150" y="2286000"/>
          <p14:tracePt t="12229" x="4121150" y="2354263"/>
          <p14:tracePt t="12234" x="4121150" y="2405063"/>
          <p14:tracePt t="12239" x="4121150" y="2438400"/>
          <p14:tracePt t="12242" x="4121150" y="2489200"/>
          <p14:tracePt t="12246" x="4103688" y="2516188"/>
          <p14:tracePt t="12250" x="4095750" y="2541588"/>
          <p14:tracePt t="12254" x="4086225" y="2566988"/>
          <p14:tracePt t="12258" x="4078288" y="2574925"/>
          <p14:tracePt t="12263" x="4060825" y="2582863"/>
          <p14:tracePt t="12266" x="4052888" y="2592388"/>
          <p14:tracePt t="12270" x="4035425" y="2592388"/>
          <p14:tracePt t="12274" x="4027488" y="2592388"/>
          <p14:tracePt t="12278" x="4002088" y="2600325"/>
          <p14:tracePt t="12283" x="3967163" y="2600325"/>
          <p14:tracePt t="12286" x="3941763" y="2600325"/>
          <p14:tracePt t="12290" x="3890963" y="2600325"/>
          <p14:tracePt t="12294" x="3840163" y="2600325"/>
          <p14:tracePt t="12299" x="3789363" y="2582863"/>
          <p14:tracePt t="12302" x="3738563" y="2574925"/>
          <p14:tracePt t="12305" x="3662363" y="2541588"/>
          <p14:tracePt t="12309" x="3602038" y="2481263"/>
          <p14:tracePt t="12314" x="3543300" y="2438400"/>
          <p14:tracePt t="12318" x="3457575" y="2354263"/>
          <p14:tracePt t="12322" x="3398838" y="2286000"/>
          <p14:tracePt t="12326" x="3330575" y="2227263"/>
          <p14:tracePt t="12330" x="3270250" y="2149475"/>
          <p14:tracePt t="12334" x="3203575" y="2065338"/>
          <p14:tracePt t="12338" x="3160713" y="2005013"/>
          <p14:tracePt t="12342" x="3127375" y="1928813"/>
          <p14:tracePt t="12346" x="3100388" y="1870075"/>
          <p14:tracePt t="12350" x="3084513" y="1801813"/>
          <p14:tracePt t="12354" x="3074988" y="1751013"/>
          <p14:tracePt t="12358" x="3074988" y="1700213"/>
          <p14:tracePt t="12362" x="3074988" y="1649413"/>
          <p14:tracePt t="12366" x="3074988" y="1606550"/>
          <p14:tracePt t="12370" x="3074988" y="1555750"/>
          <p14:tracePt t="12373" x="3074988" y="1520825"/>
          <p14:tracePt t="12378" x="3074988" y="1470025"/>
          <p14:tracePt t="12381" x="3074988" y="1436688"/>
          <p14:tracePt t="12386" x="3074988" y="1385888"/>
          <p14:tracePt t="12391" x="3100388" y="1325563"/>
          <p14:tracePt t="12394" x="3152775" y="1266825"/>
          <p14:tracePt t="12398" x="3211513" y="1223963"/>
          <p14:tracePt t="12402" x="3244850" y="1198563"/>
          <p14:tracePt t="12406" x="3305175" y="1155700"/>
          <p14:tracePt t="12410" x="3355975" y="1138238"/>
          <p14:tracePt t="12414" x="3432175" y="1112838"/>
          <p14:tracePt t="12418" x="3482975" y="1096963"/>
          <p14:tracePt t="12422" x="3559175" y="1087438"/>
          <p14:tracePt t="12426" x="3611563" y="1069975"/>
          <p14:tracePt t="12430" x="3662363" y="1069975"/>
          <p14:tracePt t="12434" x="3713163" y="1069975"/>
          <p14:tracePt t="12438" x="3763963" y="1069975"/>
          <p14:tracePt t="12442" x="3832225" y="1069975"/>
          <p14:tracePt t="12446" x="3883025" y="1069975"/>
          <p14:tracePt t="12450" x="3933825" y="1069975"/>
          <p14:tracePt t="12454" x="3967163" y="1069975"/>
          <p14:tracePt t="12458" x="4017963" y="1087438"/>
          <p14:tracePt t="12463" x="4078288" y="1112838"/>
          <p14:tracePt t="12466" x="4137025" y="1181100"/>
          <p14:tracePt t="12470" x="4205288" y="1241425"/>
          <p14:tracePt t="12474" x="4265613" y="1300163"/>
          <p14:tracePt t="12478" x="4306888" y="1385888"/>
          <p14:tracePt t="12482" x="4341813" y="1477963"/>
          <p14:tracePt t="12486" x="4359275" y="1555750"/>
          <p14:tracePt t="12490" x="4375150" y="1674813"/>
          <p14:tracePt t="12494" x="4375150" y="1758950"/>
          <p14:tracePt t="12499" x="4375150" y="1878013"/>
          <p14:tracePt t="12502" x="4367213" y="1997075"/>
          <p14:tracePt t="12506" x="4332288" y="2116138"/>
          <p14:tracePt t="12510" x="4281488" y="2235200"/>
          <p14:tracePt t="12514" x="4214813" y="2354263"/>
          <p14:tracePt t="12518" x="4121150" y="2463800"/>
          <p14:tracePt t="12522" x="4017963" y="2549525"/>
          <p14:tracePt t="12526" x="3933825" y="2617788"/>
          <p14:tracePt t="12529" x="3883025" y="2660650"/>
          <p14:tracePt t="12534" x="3840163" y="2686050"/>
          <p14:tracePt t="12538" x="3806825" y="2711450"/>
          <p14:tracePt t="12542" x="3763963" y="2719388"/>
          <p14:tracePt t="12546" x="3729038" y="2719388"/>
          <p14:tracePt t="12550" x="3703638" y="2736850"/>
          <p14:tracePt t="12554" x="3687763" y="2736850"/>
          <p14:tracePt t="12558" x="3662363" y="2736850"/>
          <p14:tracePt t="12562" x="3627438" y="2736850"/>
          <p14:tracePt t="12566" x="3594100" y="2736850"/>
          <p14:tracePt t="12570" x="3551238" y="2727325"/>
          <p14:tracePt t="12574" x="3517900" y="2719388"/>
          <p14:tracePt t="12578" x="3467100" y="2701925"/>
          <p14:tracePt t="12582" x="3424238" y="2660650"/>
          <p14:tracePt t="12586" x="3398838" y="2643188"/>
          <p14:tracePt t="12590" x="3363913" y="2600325"/>
          <p14:tracePt t="12594" x="3322638" y="2557463"/>
          <p14:tracePt t="12599" x="3279775" y="2524125"/>
          <p14:tracePt t="12602" x="3236913" y="2463800"/>
          <p14:tracePt t="12606" x="3194050" y="2405063"/>
          <p14:tracePt t="12610" x="3168650" y="2362200"/>
          <p14:tracePt t="12614" x="3143250" y="2311400"/>
          <p14:tracePt t="12618" x="3127375" y="2260600"/>
          <p14:tracePt t="12622" x="3109913" y="2184400"/>
          <p14:tracePt t="12626" x="3092450" y="2065338"/>
          <p14:tracePt t="12629" x="3092450" y="1954213"/>
          <p14:tracePt t="12634" x="3092450" y="1860550"/>
          <p14:tracePt t="12638" x="3092450" y="1809750"/>
          <p14:tracePt t="12642" x="3100388" y="1758950"/>
          <p14:tracePt t="12646" x="3109913" y="1725613"/>
          <p14:tracePt t="12650" x="3127375" y="1682750"/>
          <p14:tracePt t="12654" x="3152775" y="1649413"/>
          <p14:tracePt t="12658" x="3186113" y="1606550"/>
          <p14:tracePt t="12663" x="3211513" y="1571625"/>
          <p14:tracePt t="12666" x="3236913" y="1546225"/>
          <p14:tracePt t="12670" x="3279775" y="1504950"/>
          <p14:tracePt t="12674" x="3305175" y="1470025"/>
          <p14:tracePt t="12678" x="3330575" y="1444625"/>
          <p14:tracePt t="12682" x="3381375" y="1419225"/>
          <p14:tracePt t="12686" x="3414713" y="1401763"/>
          <p14:tracePt t="12690" x="3467100" y="1401763"/>
          <p14:tracePt t="12694" x="3508375" y="1401763"/>
          <p14:tracePt t="12699" x="3543300" y="1401763"/>
          <p14:tracePt t="12702" x="3576638" y="1401763"/>
          <p14:tracePt t="12706" x="3619500" y="1401763"/>
          <p14:tracePt t="12710" x="3652838" y="1401763"/>
          <p14:tracePt t="12715" x="3687763" y="1411288"/>
          <p14:tracePt t="12718" x="3713163" y="1419225"/>
          <p14:tracePt t="12722" x="3738563" y="1444625"/>
          <p14:tracePt t="12726" x="3763963" y="1470025"/>
          <p14:tracePt t="12729" x="3797300" y="1504950"/>
          <p14:tracePt t="12734" x="3840163" y="1546225"/>
          <p14:tracePt t="12740" x="3900488" y="1606550"/>
          <p14:tracePt t="12741" x="3959225" y="1665288"/>
          <p14:tracePt t="12746" x="4002088" y="1708150"/>
          <p14:tracePt t="12750" x="4027488" y="1766888"/>
          <p14:tracePt t="12754" x="4052888" y="1801813"/>
          <p14:tracePt t="12758" x="4070350" y="1844675"/>
          <p14:tracePt t="12763" x="4078288" y="1928813"/>
          <p14:tracePt t="12766" x="4095750" y="2005013"/>
          <p14:tracePt t="12770" x="4086225" y="2098675"/>
          <p14:tracePt t="12774" x="4070350" y="2192338"/>
          <p14:tracePt t="12779" x="4027488" y="2252663"/>
          <p14:tracePt t="12783" x="3984625" y="2328863"/>
          <p14:tracePt t="12786" x="3916363" y="2397125"/>
          <p14:tracePt t="12790" x="3857625" y="2455863"/>
          <p14:tracePt t="12794" x="3797300" y="2498725"/>
          <p14:tracePt t="12801" x="3738563" y="2541588"/>
          <p14:tracePt t="12802" x="3687763" y="2566988"/>
          <p14:tracePt t="12805" x="3611563" y="2600325"/>
          <p14:tracePt t="12810" x="3551238" y="2617788"/>
          <p14:tracePt t="12814" x="3517900" y="2617788"/>
          <p14:tracePt t="12818" x="3467100" y="2625725"/>
          <p14:tracePt t="12822" x="3432175" y="2625725"/>
          <p14:tracePt t="12826" x="3398838" y="2625725"/>
          <p14:tracePt t="12830" x="3373438" y="2625725"/>
          <p14:tracePt t="12834" x="3348038" y="2625725"/>
          <p14:tracePt t="12838" x="3330575" y="2625725"/>
          <p14:tracePt t="12842" x="3287713" y="2625725"/>
          <p14:tracePt t="12846" x="3254375" y="2600325"/>
          <p14:tracePt t="12850" x="3211513" y="2574925"/>
          <p14:tracePt t="12854" x="3178175" y="2532063"/>
          <p14:tracePt t="12859" x="3152775" y="2481263"/>
          <p14:tracePt t="12863" x="3109913" y="2438400"/>
          <p14:tracePt t="12866" x="3074988" y="2319338"/>
          <p14:tracePt t="12883" x="3041650" y="1793875"/>
          <p14:tracePt t="12886" x="3041650" y="1657350"/>
          <p14:tracePt t="12890" x="3049588" y="1538288"/>
          <p14:tracePt t="12894" x="3067050" y="1444625"/>
          <p14:tracePt t="12898" x="3100388" y="1325563"/>
          <p14:tracePt t="12902" x="3168650" y="1223963"/>
          <p14:tracePt t="12906" x="3219450" y="1122363"/>
          <p14:tracePt t="12910" x="3287713" y="1019175"/>
          <p14:tracePt t="12915" x="3355975" y="917575"/>
          <p14:tracePt t="12919" x="3414713" y="849313"/>
          <p14:tracePt t="12921" x="3500438" y="773113"/>
          <p14:tracePt t="12926" x="3559175" y="722313"/>
          <p14:tracePt t="12930" x="3636963" y="679450"/>
          <p14:tracePt t="12934" x="3695700" y="646113"/>
          <p14:tracePt t="12938" x="3771900" y="620713"/>
          <p14:tracePt t="12942" x="3848100" y="585788"/>
          <p14:tracePt t="12946" x="3900488" y="577850"/>
          <p14:tracePt t="12950" x="3951288" y="560388"/>
          <p14:tracePt t="12954" x="4002088" y="560388"/>
          <p14:tracePt t="12958" x="4035425" y="560388"/>
          <p14:tracePt t="12963" x="4078288" y="560388"/>
          <p14:tracePt t="12966" x="4111625" y="560388"/>
          <p14:tracePt t="12970" x="4137025" y="560388"/>
          <p14:tracePt t="12974" x="4154488" y="560388"/>
          <p14:tracePt t="12978" x="4179888" y="569913"/>
          <p14:tracePt t="12982" x="4205288" y="585788"/>
          <p14:tracePt t="12986" x="4222750" y="611188"/>
          <p14:tracePt t="12990" x="4248150" y="636588"/>
          <p14:tracePt t="12994" x="4273550" y="663575"/>
          <p14:tracePt t="12999" x="4298950" y="696913"/>
          <p14:tracePt t="13002" x="4324350" y="755650"/>
          <p14:tracePt t="13006" x="4349750" y="790575"/>
          <p14:tracePt t="13010" x="4384675" y="849313"/>
          <p14:tracePt t="13014" x="4392613" y="900113"/>
          <p14:tracePt t="13018" x="4410075" y="952500"/>
          <p14:tracePt t="13022" x="4418013" y="985838"/>
          <p14:tracePt t="13026" x="4435475" y="1112838"/>
          <p14:tracePt t="13030" x="4435475" y="1223963"/>
          <p14:tracePt t="13034" x="4451350" y="1368425"/>
          <p14:tracePt t="13038" x="4451350" y="1520825"/>
          <p14:tracePt t="13042" x="4451350" y="1597025"/>
          <p14:tracePt t="13046" x="4451350" y="1690688"/>
          <p14:tracePt t="13050" x="4451350" y="1776413"/>
          <p14:tracePt t="13054" x="4451350" y="1852613"/>
          <p14:tracePt t="13058" x="4443413" y="1920875"/>
          <p14:tracePt t="13062" x="4435475" y="1963738"/>
          <p14:tracePt t="13066" x="4435475" y="1997075"/>
          <p14:tracePt t="13070" x="4410075" y="2030413"/>
          <p14:tracePt t="13074" x="4392613" y="2073275"/>
          <p14:tracePt t="13078" x="4384675" y="2098675"/>
          <p14:tracePt t="13082" x="4375150" y="2116138"/>
          <p14:tracePt t="13086" x="4359275" y="2141538"/>
          <p14:tracePt t="13090" x="4349750" y="2149475"/>
          <p14:tracePt t="13094" x="4341813" y="2159000"/>
          <p14:tracePt t="13100" x="4332288" y="2166938"/>
          <p14:tracePt t="13101" x="4324350" y="2166938"/>
          <p14:tracePt t="13106" x="4298950" y="2184400"/>
          <p14:tracePt t="13110" x="4291013" y="2184400"/>
          <p14:tracePt t="13115" x="4273550" y="2184400"/>
          <p14:tracePt t="13118" x="4256088" y="2184400"/>
          <p14:tracePt t="13122" x="4248150" y="2184400"/>
          <p14:tracePt t="13126" x="4240213" y="2184400"/>
          <p14:tracePt t="13130" x="4230688" y="2184400"/>
          <p14:tracePt t="13139" x="4222750" y="2184400"/>
          <p14:tracePt t="13142" x="4214813" y="2184400"/>
          <p14:tracePt t="13146" x="4205288" y="2184400"/>
          <p14:tracePt t="13150" x="4187825" y="2184400"/>
          <p14:tracePt t="13158" x="4179888" y="2184400"/>
          <p14:tracePt t="13163" x="4171950" y="2184400"/>
          <p14:tracePt t="13166" x="4162425" y="2166938"/>
          <p14:tracePt t="13170" x="4154488" y="2149475"/>
          <p14:tracePt t="13174" x="4146550" y="2141538"/>
          <p14:tracePt t="13178" x="4146550" y="2133600"/>
          <p14:tracePt t="13182" x="4146550" y="2108200"/>
          <p14:tracePt t="13186" x="4146550" y="2098675"/>
          <p14:tracePt t="13190" x="4146550" y="2082800"/>
          <p14:tracePt t="13193" x="4146550" y="2073275"/>
          <p14:tracePt t="13198" x="4146550" y="2047875"/>
          <p14:tracePt t="13202" x="4146550" y="2030413"/>
          <p14:tracePt t="13206" x="4162425" y="1989138"/>
          <p14:tracePt t="13210" x="4187825" y="1938338"/>
          <p14:tracePt t="13215" x="4248150" y="1885950"/>
          <p14:tracePt t="13218" x="4349750" y="1801813"/>
          <p14:tracePt t="13222" x="4451350" y="1733550"/>
          <p14:tracePt t="13226" x="4579938" y="1649413"/>
          <p14:tracePt t="13230" x="4699000" y="1571625"/>
          <p14:tracePt t="13234" x="4868863" y="1487488"/>
          <p14:tracePt t="13239" x="5013325" y="1411288"/>
          <p14:tracePt t="13241" x="5183188" y="1333500"/>
          <p14:tracePt t="13246" x="5343525" y="1282700"/>
          <p14:tracePt t="13250" x="5487988" y="1206500"/>
          <p14:tracePt t="13254" x="5632450" y="1155700"/>
          <p14:tracePt t="13258" x="5768975" y="1104900"/>
          <p14:tracePt t="13263" x="5913438" y="1054100"/>
          <p14:tracePt t="13266" x="6057900" y="993775"/>
          <p14:tracePt t="13270" x="6159500" y="960438"/>
          <p14:tracePt t="13274" x="6253163" y="909638"/>
          <p14:tracePt t="13278" x="6329363" y="884238"/>
          <p14:tracePt t="13283" x="6405563" y="866775"/>
          <p14:tracePt t="13286" x="6483350" y="849313"/>
          <p14:tracePt t="13290" x="6516688" y="823913"/>
          <p14:tracePt t="13294" x="6559550" y="823913"/>
          <p14:tracePt t="13299" x="6592888" y="815975"/>
          <p14:tracePt t="13302" x="6618288" y="808038"/>
          <p14:tracePt t="13306" x="6626225" y="790575"/>
          <p14:tracePt t="13310" x="6635750" y="781050"/>
          <p14:tracePt t="13314" x="6653213" y="773113"/>
          <p14:tracePt t="13318" x="6653213" y="765175"/>
          <p14:tracePt t="13322" x="6678613" y="739775"/>
          <p14:tracePt t="13326" x="6686550" y="722313"/>
          <p14:tracePt t="13330" x="6704013" y="696913"/>
          <p14:tracePt t="13334" x="6729413" y="654050"/>
          <p14:tracePt t="13338" x="6737350" y="636588"/>
          <p14:tracePt t="13342" x="6754813" y="595313"/>
          <p14:tracePt t="13346" x="6762750" y="577850"/>
          <p14:tracePt t="13350" x="6770688" y="552450"/>
          <p14:tracePt t="13354" x="6797675" y="509588"/>
          <p14:tracePt t="13359" x="6813550" y="492125"/>
          <p14:tracePt t="13948" x="7229475" y="544513"/>
          <p14:tracePt t="13952" x="7213600" y="577850"/>
          <p14:tracePt t="13956" x="7188200" y="628650"/>
          <p14:tracePt t="13960" x="7162800" y="671513"/>
          <p14:tracePt t="13965" x="7137400" y="704850"/>
          <p14:tracePt t="13968" x="7112000" y="747713"/>
          <p14:tracePt t="13972" x="7102475" y="781050"/>
          <p14:tracePt t="13976" x="7077075" y="808038"/>
          <p14:tracePt t="13980" x="7069138" y="833438"/>
          <p14:tracePt t="13984" x="7051675" y="858838"/>
          <p14:tracePt t="13988" x="7043738" y="874713"/>
          <p14:tracePt t="13992" x="7034213" y="900113"/>
          <p14:tracePt t="13996" x="7008813" y="909638"/>
          <p14:tracePt t="14000" x="6992938" y="935038"/>
          <p14:tracePt t="14004" x="6975475" y="942975"/>
          <p14:tracePt t="14008" x="6958013" y="968375"/>
          <p14:tracePt t="14013" x="6950075" y="977900"/>
          <p14:tracePt t="14016" x="6942138" y="985838"/>
          <p14:tracePt t="14020" x="6932613" y="1003300"/>
          <p14:tracePt t="14024" x="6924675" y="1011238"/>
          <p14:tracePt t="14028" x="6915150" y="1011238"/>
          <p14:tracePt t="14033" x="6907213" y="1019175"/>
          <p14:tracePt t="14036" x="6889750" y="1028700"/>
          <p14:tracePt t="14040" x="6881813" y="1036638"/>
          <p14:tracePt t="14044" x="6873875" y="1044575"/>
          <p14:tracePt t="14052" x="6864350" y="1054100"/>
          <p14:tracePt t="14060" x="6856413" y="1054100"/>
          <p14:tracePt t="14064" x="6848475" y="1069975"/>
          <p14:tracePt t="14072" x="6838950" y="1079500"/>
          <p14:tracePt t="14185" x="6823075" y="1079500"/>
          <p14:tracePt t="14193" x="6823075" y="1054100"/>
          <p14:tracePt t="14197" x="6823075" y="1036638"/>
          <p14:tracePt t="14203" x="6823075" y="985838"/>
          <p14:tracePt t="14205" x="6831013" y="925513"/>
          <p14:tracePt t="14209" x="6838950" y="874713"/>
          <p14:tracePt t="14214" x="6889750" y="798513"/>
          <p14:tracePt t="14216" x="6915150" y="739775"/>
          <p14:tracePt t="14220" x="6967538" y="663575"/>
          <p14:tracePt t="14224" x="7008813" y="603250"/>
          <p14:tracePt t="14228" x="7043738" y="544513"/>
          <p14:tracePt t="14232" x="7059613" y="509588"/>
          <p14:tracePt t="15552" x="5276850" y="484188"/>
          <p14:tracePt t="15560" x="5284788" y="501650"/>
          <p14:tracePt t="15568" x="5292725" y="509588"/>
          <p14:tracePt t="15572" x="5292725" y="519113"/>
          <p14:tracePt t="15576" x="5310188" y="534988"/>
          <p14:tracePt t="15581" x="5318125" y="544513"/>
          <p14:tracePt t="15584" x="5327650" y="569913"/>
          <p14:tracePt t="15588" x="5327650" y="577850"/>
          <p14:tracePt t="15592" x="5353050" y="603250"/>
          <p14:tracePt t="15596" x="5360988" y="611188"/>
          <p14:tracePt t="15600" x="5368925" y="628650"/>
          <p14:tracePt t="15604" x="5378450" y="671513"/>
          <p14:tracePt t="15608" x="5394325" y="688975"/>
          <p14:tracePt t="15613" x="5403850" y="714375"/>
          <p14:tracePt t="15616" x="5421313" y="755650"/>
          <p14:tracePt t="15620" x="5429250" y="790575"/>
          <p14:tracePt t="15624" x="5446713" y="823913"/>
          <p14:tracePt t="15629" x="5446713" y="849313"/>
          <p14:tracePt t="15632" x="5454650" y="884238"/>
          <p14:tracePt t="15636" x="5462588" y="925513"/>
          <p14:tracePt t="15640" x="5462588" y="942975"/>
          <p14:tracePt t="15644" x="5480050" y="968375"/>
          <p14:tracePt t="15649" x="5480050" y="977900"/>
          <p14:tracePt t="15652" x="5487988" y="1003300"/>
          <p14:tracePt t="15656" x="5497513" y="1011238"/>
          <p14:tracePt t="15660" x="5497513" y="1019175"/>
          <p14:tracePt t="15665" x="5505450" y="1028700"/>
          <p14:tracePt t="15704" x="5497513" y="1028700"/>
          <p14:tracePt t="15708" x="5480050" y="1019175"/>
          <p14:tracePt t="15713" x="5454650" y="1003300"/>
          <p14:tracePt t="15716" x="5429250" y="977900"/>
          <p14:tracePt t="15720" x="5403850" y="968375"/>
          <p14:tracePt t="15724" x="5378450" y="942975"/>
          <p14:tracePt t="15729" x="5360988" y="917575"/>
          <p14:tracePt t="15732" x="5335588" y="900113"/>
          <p14:tracePt t="15736" x="5310188" y="874713"/>
          <p14:tracePt t="15740" x="5284788" y="849313"/>
          <p14:tracePt t="15744" x="5276850" y="841375"/>
          <p14:tracePt t="15749" x="5267325" y="815975"/>
          <p14:tracePt t="15752" x="5259388" y="808038"/>
          <p14:tracePt t="15756" x="5259388" y="798513"/>
          <p14:tracePt t="15760" x="5259388" y="773113"/>
          <p14:tracePt t="15765" x="5259388" y="765175"/>
          <p14:tracePt t="15768" x="5259388" y="747713"/>
          <p14:tracePt t="15772" x="5259388" y="722313"/>
          <p14:tracePt t="15776" x="5259388" y="688975"/>
          <p14:tracePt t="15781" x="5259388" y="663575"/>
          <p14:tracePt t="15784" x="5267325" y="646113"/>
          <p14:tracePt t="15788" x="5292725" y="628650"/>
          <p14:tracePt t="15792" x="5318125" y="620713"/>
          <p14:tracePt t="15795" x="5343525" y="595313"/>
          <p14:tracePt t="15800" x="5360988" y="595313"/>
          <p14:tracePt t="15804" x="5403850" y="585788"/>
          <p14:tracePt t="15808" x="5421313" y="569913"/>
          <p14:tracePt t="15812" x="5462588" y="569913"/>
          <p14:tracePt t="15816" x="5497513" y="560388"/>
          <p14:tracePt t="15820" x="5513388" y="560388"/>
          <p14:tracePt t="15824" x="5538788" y="544513"/>
          <p14:tracePt t="15829" x="5565775" y="544513"/>
          <p14:tracePt t="15836" x="5573713" y="544513"/>
          <p14:tracePt t="15840" x="5581650" y="544513"/>
          <p14:tracePt t="15844" x="5591175" y="544513"/>
          <p14:tracePt t="15849" x="5599113" y="544513"/>
          <p14:tracePt t="15852" x="5599113" y="552450"/>
          <p14:tracePt t="15879" x="5607050" y="560388"/>
          <p14:tracePt t="15888" x="5607050" y="569913"/>
          <p14:tracePt t="15896" x="5607050" y="577850"/>
          <p14:tracePt t="15920" x="5599113" y="577850"/>
          <p14:tracePt t="15929" x="5591175" y="577850"/>
          <p14:tracePt t="15932" x="5581650" y="577850"/>
          <p14:tracePt t="15936" x="5573713" y="577850"/>
          <p14:tracePt t="15940" x="5565775" y="577850"/>
          <p14:tracePt t="15948" x="5556250" y="577850"/>
          <p14:tracePt t="15952" x="5538788" y="577850"/>
          <p14:tracePt t="15957" x="5530850" y="577850"/>
          <p14:tracePt t="15964" x="5522913" y="577850"/>
          <p14:tracePt t="15968" x="5513388" y="577850"/>
          <p14:tracePt t="15972" x="5505450" y="577850"/>
          <p14:tracePt t="15976" x="5497513" y="569913"/>
          <p14:tracePt t="15980" x="5487988" y="569913"/>
          <p14:tracePt t="15984" x="5472113" y="560388"/>
          <p14:tracePt t="15988" x="5462588" y="544513"/>
          <p14:tracePt t="15992" x="5454650" y="534988"/>
          <p14:tracePt t="16000" x="5446713" y="527050"/>
          <p14:tracePt t="16004" x="5446713" y="519113"/>
          <p14:tracePt t="16008" x="5437188" y="509588"/>
          <p14:tracePt t="16012" x="5437188" y="501650"/>
          <p14:tracePt t="16016" x="5437188" y="492125"/>
          <p14:tracePt t="17125" x="5837238" y="534988"/>
          <p14:tracePt t="17130" x="5853113" y="611188"/>
          <p14:tracePt t="17133" x="5853113" y="696913"/>
          <p14:tracePt t="17136" x="5870575" y="798513"/>
          <p14:tracePt t="17140" x="5870575" y="892175"/>
          <p14:tracePt t="17144" x="5870575" y="960438"/>
          <p14:tracePt t="17149" x="5870575" y="1054100"/>
          <p14:tracePt t="17152" x="5870575" y="1122363"/>
          <p14:tracePt t="17156" x="5870575" y="1173163"/>
          <p14:tracePt t="17160" x="5870575" y="1241425"/>
          <p14:tracePt t="17164" x="5870575" y="1292225"/>
          <p14:tracePt t="17168" x="5870575" y="1325563"/>
          <p14:tracePt t="17172" x="5870575" y="1360488"/>
          <p14:tracePt t="17177" x="5870575" y="1376363"/>
          <p14:tracePt t="17180" x="5870575" y="1385888"/>
          <p14:tracePt t="17184" x="5870575" y="1393825"/>
          <p14:tracePt t="17192" x="5870575" y="1401763"/>
          <p14:tracePt t="17240" x="5853113" y="1401763"/>
          <p14:tracePt t="17244" x="5845175" y="1401763"/>
          <p14:tracePt t="17248" x="5811838" y="1401763"/>
          <p14:tracePt t="17252" x="5776913" y="1393825"/>
          <p14:tracePt t="17256" x="5751513" y="1385888"/>
          <p14:tracePt t="17260" x="5718175" y="1376363"/>
          <p14:tracePt t="17265" x="5692775" y="1360488"/>
          <p14:tracePt t="17268" x="5657850" y="1350963"/>
          <p14:tracePt t="17272" x="5616575" y="1333500"/>
          <p14:tracePt t="17276" x="5581650" y="1308100"/>
          <p14:tracePt t="17280" x="5538788" y="1282700"/>
          <p14:tracePt t="17284" x="5505450" y="1257300"/>
          <p14:tracePt t="17288" x="5480050" y="1241425"/>
          <p14:tracePt t="17292" x="5446713" y="1223963"/>
          <p14:tracePt t="17296" x="5421313" y="1198563"/>
          <p14:tracePt t="17300" x="5394325" y="1189038"/>
          <p14:tracePt t="17304" x="5368925" y="1163638"/>
          <p14:tracePt t="17308" x="5353050" y="1155700"/>
          <p14:tracePt t="17312" x="5335588" y="1138238"/>
          <p14:tracePt t="17316" x="5318125" y="1122363"/>
          <p14:tracePt t="17320" x="5310188" y="1112838"/>
          <p14:tracePt t="17324" x="5302250" y="1104900"/>
          <p14:tracePt t="17329" x="5284788" y="1096963"/>
          <p14:tracePt t="17332" x="5276850" y="1079500"/>
          <p14:tracePt t="17336" x="5267325" y="1069975"/>
          <p14:tracePt t="17340" x="5267325" y="1054100"/>
          <p14:tracePt t="17344" x="5259388" y="1044575"/>
          <p14:tracePt t="17349" x="5259388" y="1019175"/>
          <p14:tracePt t="17352" x="5259388" y="985838"/>
          <p14:tracePt t="17357" x="5259388" y="960438"/>
          <p14:tracePt t="17360" x="5259388" y="925513"/>
          <p14:tracePt t="17364" x="5276850" y="900113"/>
          <p14:tracePt t="17368" x="5310188" y="892175"/>
          <p14:tracePt t="17372" x="5335588" y="874713"/>
          <p14:tracePt t="17377" x="5360988" y="874713"/>
          <p14:tracePt t="17380" x="5394325" y="874713"/>
          <p14:tracePt t="17384" x="5429250" y="874713"/>
          <p14:tracePt t="17388" x="5462588" y="874713"/>
          <p14:tracePt t="17392" x="5513388" y="874713"/>
          <p14:tracePt t="17396" x="5599113" y="874713"/>
          <p14:tracePt t="17400" x="5692775" y="874713"/>
          <p14:tracePt t="17404" x="5794375" y="884238"/>
          <p14:tracePt t="17408" x="5888038" y="917575"/>
          <p14:tracePt t="17412" x="5930900" y="942975"/>
          <p14:tracePt t="17416" x="5964238" y="960438"/>
          <p14:tracePt t="17420" x="6015038" y="985838"/>
          <p14:tracePt t="17424" x="6057900" y="1011238"/>
          <p14:tracePt t="17429" x="6108700" y="1054100"/>
          <p14:tracePt t="17433" x="6167438" y="1096963"/>
          <p14:tracePt t="17436" x="6210300" y="1122363"/>
          <p14:tracePt t="17440" x="6245225" y="1163638"/>
          <p14:tracePt t="17444" x="6286500" y="1189038"/>
          <p14:tracePt t="17449" x="6311900" y="1206500"/>
          <p14:tracePt t="17452" x="6338888" y="1231900"/>
          <p14:tracePt t="17456" x="6354763" y="1257300"/>
          <p14:tracePt t="17460" x="6380163" y="1300163"/>
          <p14:tracePt t="17464" x="6405563" y="1317625"/>
          <p14:tracePt t="17468" x="6423025" y="1360488"/>
          <p14:tracePt t="17472" x="6430963" y="1393825"/>
          <p14:tracePt t="17476" x="6448425" y="1436688"/>
          <p14:tracePt t="17480" x="6456363" y="1487488"/>
          <p14:tracePt t="17484" x="6456363" y="1538288"/>
          <p14:tracePt t="17488" x="6473825" y="1622425"/>
          <p14:tracePt t="17492" x="6473825" y="1690688"/>
          <p14:tracePt t="17495" x="6473825" y="1809750"/>
          <p14:tracePt t="17500" x="6473825" y="1903413"/>
          <p14:tracePt t="17504" x="6465888" y="1971675"/>
          <p14:tracePt t="17508" x="6448425" y="2047875"/>
          <p14:tracePt t="17512" x="6440488" y="2098675"/>
          <p14:tracePt t="17517" x="6415088" y="2141538"/>
          <p14:tracePt t="17520" x="6389688" y="2174875"/>
          <p14:tracePt t="17524" x="6364288" y="2200275"/>
          <p14:tracePt t="17529" x="6354763" y="2209800"/>
          <p14:tracePt t="17532" x="6329363" y="2217738"/>
          <p14:tracePt t="17536" x="6296025" y="2235200"/>
          <p14:tracePt t="17540" x="6261100" y="2235200"/>
          <p14:tracePt t="17544" x="6219825" y="2243138"/>
          <p14:tracePt t="17550" x="6184900" y="2243138"/>
          <p14:tracePt t="17551" x="6134100" y="2243138"/>
          <p14:tracePt t="17556" x="6083300" y="2243138"/>
          <p14:tracePt t="17560" x="6032500" y="2227263"/>
          <p14:tracePt t="17564" x="5972175" y="2200275"/>
          <p14:tracePt t="17568" x="5913438" y="2159000"/>
          <p14:tracePt t="17572" x="5853113" y="2108200"/>
          <p14:tracePt t="17576" x="5776913" y="2047875"/>
          <p14:tracePt t="17580" x="5675313" y="1979613"/>
          <p14:tracePt t="17584" x="5607050" y="1920875"/>
          <p14:tracePt t="17588" x="5530850" y="1870075"/>
          <p14:tracePt t="17592" x="5472113" y="1809750"/>
          <p14:tracePt t="17596" x="5429250" y="1751013"/>
          <p14:tracePt t="17600" x="5368925" y="1708150"/>
          <p14:tracePt t="17604" x="5327650" y="1649413"/>
          <p14:tracePt t="17608" x="5302250" y="1606550"/>
          <p14:tracePt t="17612" x="5276850" y="1571625"/>
          <p14:tracePt t="17616" x="5249863" y="1530350"/>
          <p14:tracePt t="17620" x="5233988" y="1477963"/>
          <p14:tracePt t="17624" x="5224463" y="1444625"/>
          <p14:tracePt t="17629" x="5208588" y="1401763"/>
          <p14:tracePt t="17632" x="5199063" y="1350963"/>
          <p14:tracePt t="17636" x="5199063" y="1333500"/>
          <p14:tracePt t="17640" x="5199063" y="1308100"/>
          <p14:tracePt t="17644" x="5199063" y="1282700"/>
          <p14:tracePt t="17648" x="5199063" y="1266825"/>
          <p14:tracePt t="17652" x="5199063" y="1241425"/>
          <p14:tracePt t="17656" x="5183188" y="1223963"/>
          <p14:tracePt t="17660" x="5183188" y="1198563"/>
          <p14:tracePt t="17664" x="5173663" y="1173163"/>
          <p14:tracePt t="17668" x="5173663" y="1155700"/>
          <p14:tracePt t="17672" x="5165725" y="1147763"/>
          <p14:tracePt t="17676" x="5165725" y="1122363"/>
          <p14:tracePt t="17681" x="5148263" y="1096963"/>
          <p14:tracePt t="17684" x="5148263" y="1087438"/>
          <p14:tracePt t="17688" x="5140325" y="1079500"/>
          <p14:tracePt t="17692" x="5132388" y="1069975"/>
          <p14:tracePt t="17695" x="5122863" y="1054100"/>
          <p14:tracePt t="17700" x="5122863" y="1036638"/>
          <p14:tracePt t="17704" x="5114925" y="1019175"/>
          <p14:tracePt t="17708" x="5097463" y="1011238"/>
          <p14:tracePt t="17712" x="5089525" y="1003300"/>
          <p14:tracePt t="17720" x="5080000" y="985838"/>
          <p14:tracePt t="17725" x="5072063" y="977900"/>
          <p14:tracePt t="17732" x="5064125" y="968375"/>
          <p14:tracePt t="17740" x="5054600" y="960438"/>
          <p14:tracePt t="17745" x="5046663" y="960438"/>
          <p14:tracePt t="17749" x="5046663" y="952500"/>
          <p14:tracePt t="17752" x="5029200" y="952500"/>
          <p14:tracePt t="17756" x="5021263" y="942975"/>
          <p14:tracePt t="17760" x="5013325" y="942975"/>
          <p14:tracePt t="17764" x="5003800" y="935038"/>
          <p14:tracePt t="17768" x="4987925" y="935038"/>
          <p14:tracePt t="17772" x="4970463" y="917575"/>
          <p14:tracePt t="17776" x="4962525" y="909638"/>
          <p14:tracePt t="17781" x="4945063" y="909638"/>
          <p14:tracePt t="17784" x="4935538" y="909638"/>
          <p14:tracePt t="17788" x="4927600" y="909638"/>
          <p14:tracePt t="17792" x="4910138" y="909638"/>
          <p14:tracePt t="17796" x="4894263" y="909638"/>
          <p14:tracePt t="17804" x="4884738" y="909638"/>
          <p14:tracePt t="17808" x="4876800" y="909638"/>
          <p14:tracePt t="17812" x="4868863" y="909638"/>
          <p14:tracePt t="17816" x="4859338" y="909638"/>
          <p14:tracePt t="17820" x="4843463" y="925513"/>
          <p14:tracePt t="17824" x="4833938" y="960438"/>
          <p14:tracePt t="17829" x="4833938" y="1011238"/>
          <p14:tracePt t="17832" x="4833938" y="1079500"/>
          <p14:tracePt t="17836" x="4833938" y="1173163"/>
          <p14:tracePt t="17840" x="4833938" y="1292225"/>
          <p14:tracePt t="17844" x="4818063" y="1401763"/>
          <p14:tracePt t="17848" x="4800600" y="1546225"/>
          <p14:tracePt t="17852" x="4800600" y="1682750"/>
          <p14:tracePt t="17856" x="4765675" y="1801813"/>
          <p14:tracePt t="17860" x="4749800" y="1938338"/>
          <p14:tracePt t="17864" x="4732338" y="2055813"/>
          <p14:tracePt t="17882" x="4664075" y="2397125"/>
          <p14:tracePt t="17884" x="4656138" y="2430463"/>
          <p14:tracePt t="17888" x="4656138" y="2438400"/>
          <p14:tracePt t="17892" x="4656138" y="2447925"/>
          <p14:tracePt t="17896" x="4656138" y="2463800"/>
          <p14:tracePt t="17904" x="4656138" y="2473325"/>
          <p14:tracePt t="17952" x="4656138" y="2455863"/>
          <p14:tracePt t="17956" x="4656138" y="2438400"/>
          <p14:tracePt t="17960" x="4656138" y="2413000"/>
          <p14:tracePt t="17964" x="4656138" y="2397125"/>
          <p14:tracePt t="17968" x="4656138" y="2344738"/>
          <p14:tracePt t="17972" x="4656138" y="2278063"/>
          <p14:tracePt t="17976" x="4656138" y="2209800"/>
          <p14:tracePt t="17980" x="4664075" y="2116138"/>
          <p14:tracePt t="17984" x="4689475" y="2055813"/>
          <p14:tracePt t="17988" x="4724400" y="1979613"/>
          <p14:tracePt t="17992" x="4749800" y="1903413"/>
          <p14:tracePt t="17995" x="4800600" y="1819275"/>
          <p14:tracePt t="18000" x="4826000" y="1741488"/>
          <p14:tracePt t="18004" x="4876800" y="1665288"/>
          <p14:tracePt t="18008" x="4910138" y="1589088"/>
          <p14:tracePt t="18012" x="4970463" y="1530350"/>
          <p14:tracePt t="18016" x="5013325" y="1470025"/>
          <p14:tracePt t="18020" x="5054600" y="1411288"/>
          <p14:tracePt t="18024" x="5097463" y="1368425"/>
          <p14:tracePt t="18029" x="5157788" y="1325563"/>
          <p14:tracePt t="18032" x="5199063" y="1282700"/>
          <p14:tracePt t="18036" x="5249863" y="1257300"/>
          <p14:tracePt t="18040" x="5310188" y="1231900"/>
          <p14:tracePt t="18044" x="5360988" y="1206500"/>
          <p14:tracePt t="18048" x="5421313" y="1189038"/>
          <p14:tracePt t="18052" x="5472113" y="1173163"/>
          <p14:tracePt t="18056" x="5538788" y="1173163"/>
          <p14:tracePt t="18060" x="5607050" y="1173163"/>
          <p14:tracePt t="18065" x="5700713" y="1173163"/>
          <p14:tracePt t="18068" x="5794375" y="1173163"/>
          <p14:tracePt t="18072" x="5862638" y="1173163"/>
          <p14:tracePt t="18076" x="5956300" y="1173163"/>
          <p14:tracePt t="18080" x="6024563" y="1173163"/>
          <p14:tracePt t="18084" x="6100763" y="1173163"/>
          <p14:tracePt t="18088" x="6184900" y="1173163"/>
          <p14:tracePt t="18092" x="6261100" y="1173163"/>
          <p14:tracePt t="18096" x="6311900" y="1173163"/>
          <p14:tracePt t="18100" x="6380163" y="1173163"/>
          <p14:tracePt t="18104" x="6430963" y="1173163"/>
          <p14:tracePt t="18108" x="6465888" y="1173163"/>
          <p14:tracePt t="18112" x="6516688" y="1173163"/>
          <p14:tracePt t="18116" x="6567488" y="1173163"/>
          <p14:tracePt t="18120" x="6600825" y="1173163"/>
          <p14:tracePt t="18124" x="6653213" y="1173163"/>
          <p14:tracePt t="18129" x="6686550" y="1173163"/>
          <p14:tracePt t="18132" x="6729413" y="1173163"/>
          <p14:tracePt t="18136" x="6780213" y="1173163"/>
          <p14:tracePt t="18140" x="6813550" y="1173163"/>
          <p14:tracePt t="18144" x="6831013" y="1173163"/>
          <p14:tracePt t="18148" x="6856413" y="1173163"/>
          <p14:tracePt t="18152" x="6881813" y="1173163"/>
          <p14:tracePt t="18156" x="6899275" y="1173163"/>
          <p14:tracePt t="18160" x="6924675" y="1173163"/>
          <p14:tracePt t="18164" x="6942138" y="1173163"/>
          <p14:tracePt t="18168" x="6950075" y="1173163"/>
          <p14:tracePt t="18172" x="6958013" y="1173163"/>
          <p14:tracePt t="18176" x="6975475" y="1173163"/>
          <p14:tracePt t="18184" x="6983413" y="1173163"/>
          <p14:tracePt t="18188" x="6992938" y="1173163"/>
          <p14:tracePt t="18192" x="7000875" y="1173163"/>
          <p14:tracePt t="18200" x="7008813" y="1173163"/>
          <p14:tracePt t="18244" x="7018338" y="1173163"/>
          <p14:tracePt t="18248" x="7026275" y="1181100"/>
          <p14:tracePt t="18252" x="7043738" y="1198563"/>
          <p14:tracePt t="18256" x="7051675" y="1241425"/>
          <p14:tracePt t="18260" x="7069138" y="1274763"/>
          <p14:tracePt t="18264" x="7077075" y="1325563"/>
          <p14:tracePt t="18268" x="7077075" y="1419225"/>
          <p14:tracePt t="18272" x="7094538" y="1538288"/>
          <p14:tracePt t="18276" x="7094538" y="1674813"/>
          <p14:tracePt t="18280" x="7094538" y="1827213"/>
          <p14:tracePt t="18284" x="7094538" y="1963738"/>
          <p14:tracePt t="18288" x="7112000" y="2082800"/>
          <p14:tracePt t="18292" x="7112000" y="2200275"/>
          <p14:tracePt t="18296" x="7127875" y="2311400"/>
          <p14:tracePt t="18300" x="7127875" y="2405063"/>
          <p14:tracePt t="18304" x="7127875" y="2524125"/>
          <p14:tracePt t="18308" x="7145338" y="2592388"/>
          <p14:tracePt t="18312" x="7145338" y="2686050"/>
          <p14:tracePt t="18316" x="7153275" y="2736850"/>
          <p14:tracePt t="18320" x="7153275" y="2787650"/>
          <p14:tracePt t="18324" x="7170738" y="2838450"/>
          <p14:tracePt t="18329" x="7170738" y="2881313"/>
          <p14:tracePt t="18332" x="7170738" y="2897188"/>
          <p14:tracePt t="18336" x="7170738" y="2922588"/>
          <p14:tracePt t="18340" x="7170738" y="2932113"/>
          <p14:tracePt t="18348" x="7170738" y="2940050"/>
          <p14:tracePt t="18352" x="7162800" y="2949575"/>
          <p14:tracePt t="18357" x="7145338" y="2949575"/>
          <p14:tracePt t="18360" x="7137400" y="2957513"/>
          <p14:tracePt t="18364" x="7102475" y="2957513"/>
          <p14:tracePt t="18368" x="7034213" y="2940050"/>
          <p14:tracePt t="18372" x="6915150" y="2932113"/>
          <p14:tracePt t="18376" x="6780213" y="2871788"/>
          <p14:tracePt t="18380" x="6592888" y="2795588"/>
          <p14:tracePt t="18384" x="6380163" y="2701925"/>
          <p14:tracePt t="18388" x="6134100" y="2582863"/>
          <p14:tracePt t="18392" x="5794375" y="2463800"/>
          <p14:tracePt t="18395" x="5454650" y="2311400"/>
          <p14:tracePt t="18400" x="5148263" y="2174875"/>
          <p14:tracePt t="18404" x="4859338" y="2065338"/>
          <p14:tracePt t="18408" x="4646613" y="1989138"/>
          <p14:tracePt t="18412" x="4486275" y="1928813"/>
          <p14:tracePt t="18416" x="4324350" y="1895475"/>
          <p14:tracePt t="18420" x="4205288" y="1860550"/>
          <p14:tracePt t="18424" x="4103688" y="1827213"/>
          <p14:tracePt t="18429" x="4027488" y="1793875"/>
          <p14:tracePt t="18432" x="3967163" y="1751013"/>
          <p14:tracePt t="18436" x="3916363" y="1725613"/>
          <p14:tracePt t="18440" x="3857625" y="1700213"/>
          <p14:tracePt t="18444" x="3832225" y="1674813"/>
          <p14:tracePt t="18449" x="3797300" y="1657350"/>
          <p14:tracePt t="18452" x="3789363" y="1649413"/>
          <p14:tracePt t="18456" x="3781425" y="1649413"/>
          <p14:tracePt t="18460" x="3756025" y="1639888"/>
          <p14:tracePt t="18466" x="3746500" y="1639888"/>
          <p14:tracePt t="18468" x="3738563" y="1631950"/>
          <p14:tracePt t="18524" x="3738563" y="1622425"/>
          <p14:tracePt t="18532" x="3746500" y="1614488"/>
          <p14:tracePt t="18536" x="3771900" y="1589088"/>
          <p14:tracePt t="18540" x="3789363" y="1581150"/>
          <p14:tracePt t="18545" x="3832225" y="1555750"/>
          <p14:tracePt t="18549" x="3857625" y="1530350"/>
          <p14:tracePt t="18552" x="3890963" y="1504950"/>
          <p14:tracePt t="18556" x="3933825" y="1477963"/>
          <p14:tracePt t="18560" x="3967163" y="1462088"/>
          <p14:tracePt t="18565" x="4027488" y="1436688"/>
          <p14:tracePt t="18568" x="4078288" y="1427163"/>
          <p14:tracePt t="18572" x="4111625" y="1401763"/>
          <p14:tracePt t="18576" x="4162425" y="1385888"/>
          <p14:tracePt t="18580" x="4214813" y="1376363"/>
          <p14:tracePt t="18584" x="4273550" y="1360488"/>
          <p14:tracePt t="18588" x="4306888" y="1360488"/>
          <p14:tracePt t="18592" x="4359275" y="1360488"/>
          <p14:tracePt t="18596" x="4392613" y="1360488"/>
          <p14:tracePt t="18600" x="4425950" y="1360488"/>
          <p14:tracePt t="18605" x="4451350" y="1360488"/>
          <p14:tracePt t="18608" x="4476750" y="1360488"/>
          <p14:tracePt t="18612" x="4494213" y="1360488"/>
          <p14:tracePt t="18616" x="4503738" y="1360488"/>
          <p14:tracePt t="18620" x="4529138" y="1360488"/>
          <p14:tracePt t="18624" x="4537075" y="1368425"/>
          <p14:tracePt t="18629" x="4554538" y="1393825"/>
          <p14:tracePt t="18632" x="4570413" y="1401763"/>
          <p14:tracePt t="18636" x="4587875" y="1427163"/>
          <p14:tracePt t="18640" x="4605338" y="1444625"/>
          <p14:tracePt t="18644" x="4613275" y="1470025"/>
          <p14:tracePt t="18648" x="4621213" y="1495425"/>
          <p14:tracePt t="18652" x="4638675" y="1530350"/>
          <p14:tracePt t="18656" x="4646613" y="1571625"/>
          <p14:tracePt t="18660" x="4646613" y="1622425"/>
          <p14:tracePt t="18665" x="4646613" y="1657350"/>
          <p14:tracePt t="18668" x="4646613" y="1708150"/>
          <p14:tracePt t="18672" x="4646613" y="1776413"/>
          <p14:tracePt t="18676" x="4646613" y="1827213"/>
          <p14:tracePt t="18681" x="4646613" y="1895475"/>
          <p14:tracePt t="18684" x="4630738" y="1946275"/>
          <p14:tracePt t="18688" x="4630738" y="1971675"/>
          <p14:tracePt t="18692" x="4621213" y="1997075"/>
          <p14:tracePt t="18696" x="4613275" y="2005013"/>
          <p14:tracePt t="18700" x="4595813" y="2005013"/>
          <p14:tracePt t="18704" x="4587875" y="2014538"/>
          <p14:tracePt t="18712" x="4579938" y="2014538"/>
          <p14:tracePt t="18716" x="4570413" y="2014538"/>
          <p14:tracePt t="18724" x="4562475" y="2014538"/>
          <p14:tracePt t="18729" x="4537075" y="2014538"/>
          <p14:tracePt t="18732" x="4519613" y="2005013"/>
          <p14:tracePt t="18736" x="4460875" y="1979613"/>
          <p14:tracePt t="18740" x="4425950" y="1954213"/>
          <p14:tracePt t="18744" x="4400550" y="1928813"/>
          <p14:tracePt t="18748" x="4375150" y="1911350"/>
          <p14:tracePt t="18752" x="4349750" y="1885950"/>
          <p14:tracePt t="18756" x="4341813" y="1860550"/>
          <p14:tracePt t="18760" x="4332288" y="1835150"/>
          <p14:tracePt t="18765" x="4316413" y="1819275"/>
          <p14:tracePt t="18768" x="4316413" y="1776413"/>
          <p14:tracePt t="18772" x="4316413" y="1741488"/>
          <p14:tracePt t="18776" x="4316413" y="1708150"/>
          <p14:tracePt t="18781" x="4316413" y="1665288"/>
          <p14:tracePt t="18784" x="4316413" y="1631950"/>
          <p14:tracePt t="18788" x="4316413" y="1597025"/>
          <p14:tracePt t="18792" x="4316413" y="1563688"/>
          <p14:tracePt t="18796" x="4324350" y="1520825"/>
          <p14:tracePt t="18800" x="4332288" y="1512888"/>
          <p14:tracePt t="18804" x="4341813" y="1495425"/>
          <p14:tracePt t="18808" x="4341813" y="1477963"/>
          <p14:tracePt t="18812" x="4341813" y="1470025"/>
          <p14:tracePt t="18820" x="4341813" y="1462088"/>
          <p14:tracePt t="18824" x="4341813" y="1452563"/>
          <p14:tracePt t="18829" x="4349750" y="1452563"/>
          <p14:tracePt t="18832" x="4359275" y="1452563"/>
          <p14:tracePt t="18840" x="4367213" y="1452563"/>
          <p14:tracePt t="18844" x="4384675" y="1452563"/>
          <p14:tracePt t="18848" x="4392613" y="1452563"/>
          <p14:tracePt t="18852" x="4400550" y="1452563"/>
          <p14:tracePt t="18856" x="4410075" y="1452563"/>
          <p14:tracePt t="18860" x="4418013" y="1452563"/>
          <p14:tracePt t="18864" x="4443413" y="1452563"/>
          <p14:tracePt t="18879" x="4476750" y="1477963"/>
          <p14:tracePt t="18882" x="4503738" y="1495425"/>
          <p14:tracePt t="18884" x="4511675" y="1504950"/>
          <p14:tracePt t="18888" x="4537075" y="1530350"/>
          <p14:tracePt t="18892" x="4545013" y="1555750"/>
          <p14:tracePt t="18896" x="4554538" y="1563688"/>
          <p14:tracePt t="18900" x="4579938" y="1597025"/>
          <p14:tracePt t="18905" x="4587875" y="1614488"/>
          <p14:tracePt t="18907" x="4595813" y="1639888"/>
          <p14:tracePt t="18912" x="4613275" y="1665288"/>
          <p14:tracePt t="18916" x="4613275" y="1682750"/>
          <p14:tracePt t="18920" x="4621213" y="1700213"/>
          <p14:tracePt t="18924" x="4621213" y="1708150"/>
          <p14:tracePt t="18932" x="4621213" y="1716088"/>
          <p14:tracePt t="18956" x="4613275" y="1716088"/>
          <p14:tracePt t="18960" x="4605338" y="1716088"/>
          <p14:tracePt t="18965" x="4579938" y="1700213"/>
          <p14:tracePt t="18968" x="4554538" y="1682750"/>
          <p14:tracePt t="18972" x="4519613" y="1665288"/>
          <p14:tracePt t="18976" x="4494213" y="1639888"/>
          <p14:tracePt t="18981" x="4468813" y="1614488"/>
          <p14:tracePt t="18985" x="4435475" y="1606550"/>
          <p14:tracePt t="18988" x="4410075" y="1597025"/>
          <p14:tracePt t="18992" x="4384675" y="1581150"/>
          <p14:tracePt t="18996" x="4349750" y="1555750"/>
          <p14:tracePt t="19000" x="4306888" y="1546225"/>
          <p14:tracePt t="19004" x="4291013" y="1530350"/>
          <p14:tracePt t="19008" x="4248150" y="1520825"/>
          <p14:tracePt t="19012" x="4230688" y="1512888"/>
          <p14:tracePt t="19016" x="4187825" y="1487488"/>
          <p14:tracePt t="19020" x="4162425" y="1470025"/>
          <p14:tracePt t="19024" x="4129088" y="1462088"/>
          <p14:tracePt t="19028" x="4095750" y="1444625"/>
          <p14:tracePt t="19032" x="4070350" y="1419225"/>
          <p14:tracePt t="19036" x="4044950" y="1411288"/>
          <p14:tracePt t="19040" x="4017963" y="1401763"/>
          <p14:tracePt t="19044" x="4010025" y="1393825"/>
          <p14:tracePt t="19048" x="3992563" y="1376363"/>
          <p14:tracePt t="19052" x="3967163" y="1376363"/>
          <p14:tracePt t="19056" x="3959225" y="1368425"/>
          <p14:tracePt t="19060" x="3951288" y="1368425"/>
          <p14:tracePt t="19068" x="3941763" y="1368425"/>
          <p14:tracePt t="19072" x="3925888" y="1368425"/>
          <p14:tracePt t="19081" x="3916363" y="1368425"/>
          <p14:tracePt t="19088" x="3908425" y="1368425"/>
          <p14:tracePt t="19092" x="3900488" y="1385888"/>
          <p14:tracePt t="19097" x="3890963" y="1393825"/>
          <p14:tracePt t="19100" x="3873500" y="1427163"/>
          <p14:tracePt t="19104" x="3873500" y="1444625"/>
          <p14:tracePt t="19108" x="3873500" y="1470025"/>
          <p14:tracePt t="19112" x="3873500" y="1504950"/>
          <p14:tracePt t="19116" x="3873500" y="1538288"/>
          <p14:tracePt t="19120" x="3873500" y="1581150"/>
          <p14:tracePt t="19125" x="3873500" y="1631950"/>
          <p14:tracePt t="19128" x="3873500" y="1682750"/>
          <p14:tracePt t="19132" x="3873500" y="1716088"/>
          <p14:tracePt t="19136" x="3873500" y="1801813"/>
          <p14:tracePt t="19140" x="3873500" y="1911350"/>
          <p14:tracePt t="19144" x="3873500" y="2030413"/>
          <p14:tracePt t="19148" x="3883025" y="2149475"/>
          <p14:tracePt t="19152" x="3900488" y="2217738"/>
          <p14:tracePt t="19156" x="3900488" y="2293938"/>
          <p14:tracePt t="19160" x="3916363" y="2344738"/>
          <p14:tracePt t="19164" x="3925888" y="2397125"/>
          <p14:tracePt t="19168" x="3925888" y="2447925"/>
          <p14:tracePt t="19172" x="3941763" y="2481263"/>
          <p14:tracePt t="19176" x="3933825" y="2506663"/>
          <p14:tracePt t="19180" x="3933825" y="2541588"/>
          <p14:tracePt t="19184" x="3925888" y="2549525"/>
          <p14:tracePt t="19188" x="3916363" y="2574925"/>
          <p14:tracePt t="19192" x="3908425" y="2582863"/>
          <p14:tracePt t="19196" x="3900488" y="2582863"/>
          <p14:tracePt t="19200" x="3890963" y="2592388"/>
          <p14:tracePt t="19204" x="3873500" y="2592388"/>
          <p14:tracePt t="19208" x="3857625" y="2600325"/>
          <p14:tracePt t="19212" x="3832225" y="2600325"/>
          <p14:tracePt t="19216" x="3814763" y="2600325"/>
          <p14:tracePt t="19220" x="3771900" y="2600325"/>
          <p14:tracePt t="19224" x="3756025" y="2600325"/>
          <p14:tracePt t="19229" x="3703638" y="2592388"/>
          <p14:tracePt t="19232" x="3662363" y="2566988"/>
          <p14:tracePt t="19236" x="3611563" y="2524125"/>
          <p14:tracePt t="19240" x="3551238" y="2473325"/>
          <p14:tracePt t="19244" x="3482975" y="2413000"/>
          <p14:tracePt t="19248" x="3424238" y="2336800"/>
          <p14:tracePt t="19252" x="3338513" y="2252663"/>
          <p14:tracePt t="19256" x="3270250" y="2166938"/>
          <p14:tracePt t="19260" x="3203575" y="2065338"/>
          <p14:tracePt t="19266" x="3152775" y="1946275"/>
          <p14:tracePt t="19268" x="3084513" y="1844675"/>
          <p14:tracePt t="19272" x="3033713" y="1716088"/>
          <p14:tracePt t="19276" x="2998788" y="1597025"/>
          <p14:tracePt t="19280" x="2982913" y="1504950"/>
          <p14:tracePt t="19284" x="2965450" y="1411288"/>
          <p14:tracePt t="19288" x="2965450" y="1317625"/>
          <p14:tracePt t="19292" x="2965450" y="1249363"/>
          <p14:tracePt t="19296" x="2965450" y="1181100"/>
          <p14:tracePt t="19300" x="2965450" y="1104900"/>
          <p14:tracePt t="19304" x="2965450" y="1036638"/>
          <p14:tracePt t="19308" x="2973388" y="985838"/>
          <p14:tracePt t="19312" x="2998788" y="909638"/>
          <p14:tracePt t="19316" x="3049588" y="849313"/>
          <p14:tracePt t="19320" x="3092450" y="790575"/>
          <p14:tracePt t="19324" x="3135313" y="730250"/>
          <p14:tracePt t="19328" x="3194050" y="688975"/>
          <p14:tracePt t="19332" x="3254375" y="646113"/>
          <p14:tracePt t="19336" x="3313113" y="595313"/>
          <p14:tracePt t="19340" x="3389313" y="569913"/>
          <p14:tracePt t="19344" x="3467100" y="534988"/>
          <p14:tracePt t="19349" x="3543300" y="519113"/>
          <p14:tracePt t="19352" x="3611563" y="509588"/>
          <p14:tracePt t="19356" x="3713163" y="492125"/>
          <p14:tracePt t="19360" x="3781425" y="476250"/>
          <p14:tracePt t="19366" x="3857625" y="458788"/>
          <p14:tracePt t="19368" x="3933825" y="450850"/>
          <p14:tracePt t="19372" x="4002088" y="450850"/>
          <p14:tracePt t="19376" x="4070350" y="450850"/>
          <p14:tracePt t="19380" x="4137025" y="450850"/>
          <p14:tracePt t="19384" x="4214813" y="450850"/>
          <p14:tracePt t="19388" x="4265613" y="450850"/>
          <p14:tracePt t="19392" x="4298950" y="450850"/>
          <p14:tracePt t="19395" x="4332288" y="450850"/>
          <p14:tracePt t="19400" x="4384675" y="466725"/>
          <p14:tracePt t="19404" x="4425950" y="501650"/>
          <p14:tracePt t="19408" x="4460875" y="527050"/>
          <p14:tracePt t="19412" x="4486275" y="552450"/>
          <p14:tracePt t="19416" x="4511675" y="577850"/>
          <p14:tracePt t="19420" x="4554538" y="620713"/>
          <p14:tracePt t="19425" x="4579938" y="636588"/>
          <p14:tracePt t="19428" x="4613275" y="679450"/>
          <p14:tracePt t="19432" x="4638675" y="704850"/>
          <p14:tracePt t="19436" x="4681538" y="739775"/>
          <p14:tracePt t="19440" x="4714875" y="765175"/>
          <p14:tracePt t="19444" x="4757738" y="823913"/>
          <p14:tracePt t="19449" x="4783138" y="866775"/>
          <p14:tracePt t="19452" x="4808538" y="900113"/>
          <p14:tracePt t="19456" x="4826000" y="952500"/>
          <p14:tracePt t="19460" x="4833938" y="1044575"/>
          <p14:tracePt t="19465" x="4833938" y="1138238"/>
          <p14:tracePt t="19468" x="4833938" y="1231900"/>
          <p14:tracePt t="19472" x="4851400" y="1350963"/>
          <p14:tracePt t="19476" x="4851400" y="1444625"/>
          <p14:tracePt t="19481" x="4833938" y="1520825"/>
          <p14:tracePt t="19485" x="4818063" y="1614488"/>
          <p14:tracePt t="19488" x="4783138" y="1690688"/>
          <p14:tracePt t="19492" x="4757738" y="1766888"/>
          <p14:tracePt t="19496" x="4706938" y="1827213"/>
          <p14:tracePt t="19500" x="4664075" y="1885950"/>
          <p14:tracePt t="19504" x="4605338" y="1946275"/>
          <p14:tracePt t="19508" x="4562475" y="2005013"/>
          <p14:tracePt t="19512" x="4503738" y="2030413"/>
          <p14:tracePt t="19516" x="4451350" y="2065338"/>
          <p14:tracePt t="19520" x="4392613" y="2090738"/>
          <p14:tracePt t="19524" x="4324350" y="2090738"/>
          <p14:tracePt t="19529" x="4273550" y="2108200"/>
          <p14:tracePt t="19532" x="4214813" y="2116138"/>
          <p14:tracePt t="19536" x="4162425" y="2116138"/>
          <p14:tracePt t="19540" x="4111625" y="2133600"/>
          <p14:tracePt t="19545" x="4060825" y="2133600"/>
          <p14:tracePt t="19549" x="4010025" y="2133600"/>
          <p14:tracePt t="19552" x="3959225" y="2133600"/>
          <p14:tracePt t="19556" x="3908425" y="2133600"/>
          <p14:tracePt t="19560" x="3873500" y="2133600"/>
          <p14:tracePt t="19566" x="3822700" y="2124075"/>
          <p14:tracePt t="19567" x="3797300" y="2124075"/>
          <p14:tracePt t="19572" x="3763963" y="2116138"/>
          <p14:tracePt t="19576" x="3738563" y="2098675"/>
          <p14:tracePt t="19580" x="3721100" y="2090738"/>
          <p14:tracePt t="19584" x="3695700" y="2073275"/>
          <p14:tracePt t="19588" x="3687763" y="2065338"/>
          <p14:tracePt t="19592" x="3662363" y="2065338"/>
          <p14:tracePt t="19596" x="3652838" y="2055813"/>
          <p14:tracePt t="19600" x="3644900" y="2047875"/>
          <p14:tracePt t="19604" x="3636963" y="2039938"/>
          <p14:tracePt t="19612" x="3627438" y="2030413"/>
          <p14:tracePt t="19624" x="3619500" y="2022475"/>
          <p14:tracePt t="19629" x="3619500" y="2014538"/>
          <p14:tracePt t="19632" x="3602038" y="1997075"/>
          <p14:tracePt t="19636" x="3602038" y="1989138"/>
          <p14:tracePt t="19640" x="3602038" y="1979613"/>
          <p14:tracePt t="19645" x="3602038" y="1963738"/>
          <p14:tracePt t="19648" x="3602038" y="1954213"/>
          <p14:tracePt t="19652" x="3611563" y="1920875"/>
          <p14:tracePt t="19656" x="3636963" y="1895475"/>
          <p14:tracePt t="19660" x="3652838" y="1870075"/>
          <p14:tracePt t="19664" x="3695700" y="1827213"/>
          <p14:tracePt t="19668" x="3756025" y="1801813"/>
          <p14:tracePt t="19672" x="3806825" y="1776413"/>
          <p14:tracePt t="19676" x="3890963" y="1725613"/>
          <p14:tracePt t="19680" x="3984625" y="1690688"/>
          <p14:tracePt t="19684" x="4060825" y="1665288"/>
          <p14:tracePt t="19688" x="4154488" y="1649413"/>
          <p14:tracePt t="19692" x="4230688" y="1614488"/>
          <p14:tracePt t="19696" x="4332288" y="1597025"/>
          <p14:tracePt t="19700" x="4400550" y="1589088"/>
          <p14:tracePt t="19704" x="4476750" y="1571625"/>
          <p14:tracePt t="19708" x="4554538" y="1555750"/>
          <p14:tracePt t="19712" x="4621213" y="1555750"/>
          <p14:tracePt t="19716" x="4673600" y="1546225"/>
          <p14:tracePt t="19720" x="4706938" y="1530350"/>
          <p14:tracePt t="19724" x="4732338" y="1530350"/>
          <p14:tracePt t="19729" x="4757738" y="1530350"/>
          <p14:tracePt t="19732" x="4765675" y="1530350"/>
          <p14:tracePt t="19736" x="4783138" y="1530350"/>
          <p14:tracePt t="19740" x="4791075" y="1530350"/>
          <p14:tracePt t="19744" x="4818063" y="1530350"/>
          <p14:tracePt t="19748" x="4826000" y="1530350"/>
          <p14:tracePt t="19752" x="4833938" y="1530350"/>
          <p14:tracePt t="19756" x="4843463" y="1530350"/>
          <p14:tracePt t="19760" x="4851400" y="1520825"/>
          <p14:tracePt t="19764" x="4859338" y="1520825"/>
          <p14:tracePt t="19768" x="4876800" y="1512888"/>
          <p14:tracePt t="19772" x="4884738" y="1512888"/>
          <p14:tracePt t="19776" x="4894263" y="1504950"/>
          <p14:tracePt t="19785" x="4902200" y="1504950"/>
          <p14:tracePt t="19812" x="4910138" y="1504950"/>
          <p14:tracePt t="19832" x="4919663" y="1504950"/>
          <p14:tracePt t="19836" x="4927600" y="1504950"/>
          <p14:tracePt t="19840" x="4945063" y="1504950"/>
          <p14:tracePt t="19845" x="4962525" y="1504950"/>
          <p14:tracePt t="19848" x="4970463" y="1504950"/>
          <p14:tracePt t="19852" x="4987925" y="1504950"/>
          <p14:tracePt t="19856" x="5003800" y="1504950"/>
          <p14:tracePt t="19860" x="5021263" y="1504950"/>
          <p14:tracePt t="19866" x="5029200" y="1504950"/>
          <p14:tracePt t="19868" x="5054600" y="1504950"/>
          <p14:tracePt t="19872" x="5072063" y="1504950"/>
          <p14:tracePt t="19881" x="5114925" y="1504950"/>
          <p14:tracePt t="19884" x="5157788" y="1504950"/>
          <p14:tracePt t="19888" x="5191125" y="1504950"/>
          <p14:tracePt t="19892" x="5241925" y="1504950"/>
          <p14:tracePt t="19896" x="5276850" y="1504950"/>
          <p14:tracePt t="19900" x="5310188" y="1504950"/>
          <p14:tracePt t="19904" x="5360988" y="1504950"/>
          <p14:tracePt t="19908" x="5411788" y="1504950"/>
          <p14:tracePt t="19912" x="5480050" y="1504950"/>
          <p14:tracePt t="19916" x="5573713" y="1504950"/>
          <p14:tracePt t="19920" x="5667375" y="1504950"/>
          <p14:tracePt t="19924" x="5761038" y="1504950"/>
          <p14:tracePt t="19929" x="5827713" y="1504950"/>
          <p14:tracePt t="19932" x="5905500" y="1504950"/>
          <p14:tracePt t="19936" x="5972175" y="1520825"/>
          <p14:tracePt t="19940" x="6049963" y="1555750"/>
          <p14:tracePt t="19945" x="6151563" y="1571625"/>
          <p14:tracePt t="19948" x="6245225" y="1606550"/>
          <p14:tracePt t="19952" x="6346825" y="1631950"/>
          <p14:tracePt t="19956" x="6423025" y="1665288"/>
          <p14:tracePt t="19960" x="6516688" y="1700213"/>
          <p14:tracePt t="19964" x="6618288" y="1733550"/>
          <p14:tracePt t="19968" x="6719888" y="1784350"/>
          <p14:tracePt t="19972" x="6813550" y="1809750"/>
          <p14:tracePt t="19976" x="6899275" y="1860550"/>
          <p14:tracePt t="19980" x="6950075" y="1878013"/>
          <p14:tracePt t="19985" x="7000875" y="1903413"/>
          <p14:tracePt t="19988" x="7059613" y="1928813"/>
          <p14:tracePt t="19992" x="7094538" y="1954213"/>
          <p14:tracePt t="19996" x="7153275" y="1997075"/>
          <p14:tracePt t="20000" x="7178675" y="2005013"/>
          <p14:tracePt t="20004" x="7204075" y="2030413"/>
          <p14:tracePt t="20008" x="7221538" y="2047875"/>
          <p14:tracePt t="20012" x="7239000" y="2065338"/>
          <p14:tracePt t="20016" x="7256463" y="2082800"/>
          <p14:tracePt t="20020" x="7272338" y="2090738"/>
          <p14:tracePt t="20024" x="7281863" y="2098675"/>
          <p14:tracePt t="20029" x="7289800" y="2108200"/>
          <p14:tracePt t="20032" x="7297738" y="2116138"/>
          <p14:tracePt t="20040" x="7307263" y="2124075"/>
          <p14:tracePt t="20049" x="7307263" y="2141538"/>
          <p14:tracePt t="20064" x="7315200" y="2149475"/>
          <p14:tracePt t="20068" x="7315200" y="2159000"/>
          <p14:tracePt t="20076" x="7315200" y="2166938"/>
          <p14:tracePt t="20096" x="7315200" y="2174875"/>
          <p14:tracePt t="20104" x="7315200" y="2184400"/>
          <p14:tracePt t="20111" x="7315200" y="2192338"/>
          <p14:tracePt t="20124" x="7315200" y="2209800"/>
          <p14:tracePt t="20128" x="7315200" y="2217738"/>
          <p14:tracePt t="20136" x="7315200" y="2227263"/>
          <p14:tracePt t="20140" x="7315200" y="2235200"/>
          <p14:tracePt t="20148" x="7315200" y="2243138"/>
          <p14:tracePt t="20152" x="7315200" y="2252663"/>
          <p14:tracePt t="20160" x="7315200" y="2260600"/>
          <p14:tracePt t="20164" x="7315200" y="2278063"/>
          <p14:tracePt t="20172" x="7315200" y="2286000"/>
          <p14:tracePt t="20176" x="7315200" y="2293938"/>
          <p14:tracePt t="20180" x="7315200" y="2303463"/>
          <p14:tracePt t="20188" x="7315200" y="2311400"/>
          <p14:tracePt t="20192" x="7315200" y="2319338"/>
          <p14:tracePt t="20196" x="7315200" y="2328863"/>
          <p14:tracePt t="20205" x="7315200" y="2336800"/>
          <p14:tracePt t="20208" x="7315200" y="2354263"/>
          <p14:tracePt t="20212" x="7315200" y="2362200"/>
          <p14:tracePt t="20220" x="7315200" y="2371725"/>
          <p14:tracePt t="20224" x="7315200" y="2379663"/>
          <p14:tracePt t="20232" x="7315200" y="2387600"/>
          <p14:tracePt t="20236" x="7315200" y="2397125"/>
          <p14:tracePt t="20248" x="7315200" y="2405063"/>
          <p14:tracePt t="20256" x="7315200" y="2422525"/>
          <p14:tracePt t="20264" x="7315200" y="2430463"/>
          <p14:tracePt t="20381" x="7323138" y="2413000"/>
          <p14:tracePt t="20385" x="7332663" y="2405063"/>
          <p14:tracePt t="20389" x="7348538" y="2397125"/>
          <p14:tracePt t="20393" x="7358063" y="2379663"/>
          <p14:tracePt t="20397" x="7366000" y="2354263"/>
          <p14:tracePt t="20400" x="7391400" y="2311400"/>
          <p14:tracePt t="20404" x="7434263" y="2286000"/>
          <p14:tracePt t="20408" x="7467600" y="2260600"/>
          <p14:tracePt t="20412" x="7510463" y="2235200"/>
          <p14:tracePt t="20416" x="7561263" y="2209800"/>
          <p14:tracePt t="20420" x="7604125" y="2184400"/>
          <p14:tracePt t="20424" x="7654925" y="2159000"/>
          <p14:tracePt t="20428" x="7715250" y="2133600"/>
          <p14:tracePt t="20432" x="7748588" y="2116138"/>
          <p14:tracePt t="20436" x="7850188" y="2108200"/>
          <p14:tracePt t="20440" x="7951788" y="2073275"/>
          <p14:tracePt t="20445" x="8070850" y="2039938"/>
          <p14:tracePt t="20449" x="8207375" y="2022475"/>
          <p14:tracePt t="20451" x="8283575" y="1989138"/>
          <p14:tracePt t="20456" x="8343900" y="1971675"/>
          <p14:tracePt t="20460" x="8420100" y="1946275"/>
          <p14:tracePt t="20465" x="8470900" y="1928813"/>
          <p14:tracePt t="20468" x="8521700" y="1920875"/>
          <p14:tracePt t="20472" x="8572500" y="1903413"/>
          <p14:tracePt t="20476" x="8605838" y="1903413"/>
          <p14:tracePt t="20481" x="8632825" y="1895475"/>
          <p14:tracePt t="20485" x="8640763" y="1895475"/>
          <p14:tracePt t="20488" x="8648700" y="1885950"/>
          <p14:tracePt t="20492" x="8666163" y="1885950"/>
          <p14:tracePt t="20548" x="8666163" y="1895475"/>
          <p14:tracePt t="20552" x="8666163" y="1903413"/>
          <p14:tracePt t="20556" x="8666163" y="1928813"/>
          <p14:tracePt t="20560" x="8666163" y="1946275"/>
          <p14:tracePt t="20565" x="8666163" y="1971675"/>
          <p14:tracePt t="20568" x="8666163" y="1989138"/>
          <p14:tracePt t="20572" x="8666163" y="2030413"/>
          <p14:tracePt t="20576" x="8666163" y="2065338"/>
          <p14:tracePt t="20580" x="8666163" y="2098675"/>
          <p14:tracePt t="20584" x="8666163" y="2133600"/>
          <p14:tracePt t="20588" x="8666163" y="2174875"/>
          <p14:tracePt t="20592" x="8666163" y="2209800"/>
          <p14:tracePt t="20597" x="8666163" y="2243138"/>
          <p14:tracePt t="20600" x="8666163" y="2278063"/>
          <p14:tracePt t="20604" x="8666163" y="2319338"/>
          <p14:tracePt t="20608" x="8658225" y="2336800"/>
          <p14:tracePt t="20613" x="8658225" y="2362200"/>
          <p14:tracePt t="20616" x="8648700" y="2387600"/>
          <p14:tracePt t="20620" x="8648700" y="2397125"/>
          <p14:tracePt t="20624" x="8640763" y="2413000"/>
          <p14:tracePt t="20629" x="8640763" y="2422525"/>
          <p14:tracePt t="20636" x="8640763" y="2438400"/>
          <p14:tracePt t="20645" x="8623300" y="2438400"/>
          <p14:tracePt t="20656" x="8623300" y="2447925"/>
          <p14:tracePt t="20665" x="8615363" y="2447925"/>
          <p14:tracePt t="20672" x="8605838" y="2447925"/>
          <p14:tracePt t="20676" x="8597900" y="2447925"/>
          <p14:tracePt t="20681" x="8589963" y="2447925"/>
          <p14:tracePt t="20684" x="8580438" y="2447925"/>
          <p14:tracePt t="20688" x="8555038" y="2447925"/>
          <p14:tracePt t="20692" x="8539163" y="2438400"/>
          <p14:tracePt t="20695" x="8496300" y="2413000"/>
          <p14:tracePt t="20700" x="8462963" y="2387600"/>
          <p14:tracePt t="20704" x="8435975" y="2354263"/>
          <p14:tracePt t="20708" x="8410575" y="2311400"/>
          <p14:tracePt t="20712" x="8369300" y="2278063"/>
          <p14:tracePt t="20716" x="8326438" y="2217738"/>
          <p14:tracePt t="20720" x="8283575" y="2159000"/>
          <p14:tracePt t="20724" x="8232775" y="2082800"/>
          <p14:tracePt t="20728" x="8199438" y="2005013"/>
          <p14:tracePt t="20732" x="8189913" y="1946275"/>
          <p14:tracePt t="20736" x="8174038" y="1878013"/>
          <p14:tracePt t="20740" x="8174038" y="1827213"/>
          <p14:tracePt t="20744" x="8174038" y="1776413"/>
          <p14:tracePt t="20748" x="8174038" y="1733550"/>
          <p14:tracePt t="20752" x="8174038" y="1700213"/>
          <p14:tracePt t="20756" x="8174038" y="1674813"/>
          <p14:tracePt t="20760" x="8199438" y="1657350"/>
          <p14:tracePt t="20766" x="8240713" y="1631950"/>
          <p14:tracePt t="20772" x="8275638" y="1606550"/>
          <p14:tracePt t="20774" x="8301038" y="1589088"/>
          <p14:tracePt t="20781" x="8334375" y="1589088"/>
          <p14:tracePt t="20784" x="8359775" y="1581150"/>
          <p14:tracePt t="20786" x="8385175" y="1581150"/>
          <p14:tracePt t="20790" x="8394700" y="1581150"/>
          <p14:tracePt t="20795" x="8410575" y="1581150"/>
          <p14:tracePt t="20799" x="8420100" y="1581150"/>
          <p14:tracePt t="20802" x="8428038" y="1581150"/>
          <p14:tracePt t="20806" x="8445500" y="1581150"/>
          <p14:tracePt t="20810" x="8462963" y="1581150"/>
          <p14:tracePt t="20815" x="8488363" y="1581150"/>
          <p14:tracePt t="20818" x="8504238" y="1581150"/>
          <p14:tracePt t="20822" x="8529638" y="1581150"/>
          <p14:tracePt t="20826" x="8555038" y="1597025"/>
          <p14:tracePt t="20830" x="8572500" y="1614488"/>
          <p14:tracePt t="20834" x="8589963" y="1639888"/>
          <p14:tracePt t="20838" x="8597900" y="1665288"/>
          <p14:tracePt t="20842" x="8615363" y="1700213"/>
          <p14:tracePt t="20846" x="8623300" y="1725613"/>
          <p14:tracePt t="20850" x="8623300" y="1776413"/>
          <p14:tracePt t="20854" x="8632825" y="1809750"/>
          <p14:tracePt t="20858" x="8632825" y="1852613"/>
          <p14:tracePt t="20862" x="8632825" y="1920875"/>
          <p14:tracePt t="20882" x="8521700" y="2293938"/>
          <p14:tracePt t="20886" x="8462963" y="2362200"/>
          <p14:tracePt t="20890" x="8402638" y="2422525"/>
          <p14:tracePt t="20899" x="8301038" y="2506663"/>
          <p14:tracePt t="20902" x="8250238" y="2532063"/>
          <p14:tracePt t="20906" x="8207375" y="2549525"/>
          <p14:tracePt t="20910" x="8189913" y="2549525"/>
          <p14:tracePt t="20915" x="8147050" y="2557463"/>
          <p14:tracePt t="20918" x="8139113" y="2557463"/>
          <p14:tracePt t="20922" x="8121650" y="2557463"/>
          <p14:tracePt t="20926" x="8113713" y="2557463"/>
          <p14:tracePt t="20931" x="8088313" y="2557463"/>
          <p14:tracePt t="20934" x="8070850" y="2557463"/>
          <p14:tracePt t="20938" x="8029575" y="2557463"/>
          <p14:tracePt t="20942" x="7994650" y="2557463"/>
          <p14:tracePt t="20946" x="7961313" y="2532063"/>
          <p14:tracePt t="20950" x="7900988" y="2498725"/>
          <p14:tracePt t="20954" x="7842250" y="2438400"/>
          <p14:tracePt t="20958" x="7781925" y="2379663"/>
          <p14:tracePt t="20962" x="7731125" y="2319338"/>
          <p14:tracePt t="20966" x="7672388" y="2235200"/>
          <p14:tracePt t="20970" x="7621588" y="2159000"/>
          <p14:tracePt t="20974" x="7578725" y="2082800"/>
          <p14:tracePt t="20979" x="7545388" y="1979613"/>
          <p14:tracePt t="20983" x="7527925" y="1885950"/>
          <p14:tracePt t="20986" x="7510463" y="1809750"/>
          <p14:tracePt t="20990" x="7510463" y="1741488"/>
          <p14:tracePt t="20995" x="7510463" y="1674813"/>
          <p14:tracePt t="20998" x="7510463" y="1622425"/>
          <p14:tracePt t="21002" x="7510463" y="1555750"/>
          <p14:tracePt t="21006" x="7510463" y="1504950"/>
          <p14:tracePt t="21010" x="7527925" y="1444625"/>
          <p14:tracePt t="21016" x="7570788" y="1411288"/>
          <p14:tracePt t="21018" x="7604125" y="1385888"/>
          <p14:tracePt t="21022" x="7662863" y="1360488"/>
          <p14:tracePt t="21026" x="7723188" y="1308100"/>
          <p14:tracePt t="21031" x="7756525" y="1300163"/>
          <p14:tracePt t="21034" x="7799388" y="1274763"/>
          <p14:tracePt t="21038" x="7850188" y="1257300"/>
          <p14:tracePt t="21044" x="7885113" y="1257300"/>
          <p14:tracePt t="21047" x="7910513" y="1257300"/>
          <p14:tracePt t="21050" x="7943850" y="1257300"/>
          <p14:tracePt t="21054" x="7951788" y="1257300"/>
          <p14:tracePt t="21058" x="7969250" y="1257300"/>
          <p14:tracePt t="21062" x="7986713" y="1257300"/>
          <p14:tracePt t="21066" x="8004175" y="1257300"/>
          <p14:tracePt t="21070" x="8012113" y="1257300"/>
          <p14:tracePt t="21074" x="8037513" y="1257300"/>
          <p14:tracePt t="21079" x="8054975" y="1257300"/>
          <p14:tracePt t="21082" x="8088313" y="1257300"/>
          <p14:tracePt t="21086" x="8113713" y="1266825"/>
          <p14:tracePt t="21090" x="8147050" y="1274763"/>
          <p14:tracePt t="21095" x="8174038" y="1300163"/>
          <p14:tracePt t="21098" x="8199438" y="1317625"/>
          <p14:tracePt t="21102" x="8224838" y="1325563"/>
          <p14:tracePt t="21106" x="8250238" y="1350963"/>
          <p14:tracePt t="21110" x="8266113" y="1376363"/>
          <p14:tracePt t="21115" x="8291513" y="1393825"/>
          <p14:tracePt t="21118" x="8318500" y="1419225"/>
          <p14:tracePt t="21122" x="8343900" y="1444625"/>
          <p14:tracePt t="21127" x="8369300" y="1470025"/>
          <p14:tracePt t="21130" x="8394700" y="1504950"/>
          <p14:tracePt t="21134" x="8420100" y="1530350"/>
          <p14:tracePt t="21138" x="8428038" y="1555750"/>
          <p14:tracePt t="21142" x="8453438" y="1597025"/>
          <p14:tracePt t="21146" x="8470900" y="1631950"/>
          <p14:tracePt t="21150" x="8478838" y="1665288"/>
          <p14:tracePt t="21154" x="8488363" y="1708150"/>
          <p14:tracePt t="21158" x="8504238" y="1741488"/>
          <p14:tracePt t="21162" x="8513763" y="1793875"/>
          <p14:tracePt t="21167" x="8513763" y="1835150"/>
          <p14:tracePt t="21170" x="8513763" y="1870075"/>
          <p14:tracePt t="21174" x="8513763" y="1903413"/>
          <p14:tracePt t="21178" x="8513763" y="1954213"/>
          <p14:tracePt t="21182" x="8513763" y="1989138"/>
          <p14:tracePt t="21186" x="8513763" y="2030413"/>
          <p14:tracePt t="21190" x="8513763" y="2065338"/>
          <p14:tracePt t="21195" x="8513763" y="2098675"/>
          <p14:tracePt t="21198" x="8513763" y="2124075"/>
          <p14:tracePt t="21202" x="8504238" y="2149475"/>
          <p14:tracePt t="21206" x="8488363" y="2166938"/>
          <p14:tracePt t="21210" x="8478838" y="2174875"/>
          <p14:tracePt t="21214" x="8470900" y="2200275"/>
          <p14:tracePt t="21218" x="8462963" y="2200275"/>
          <p14:tracePt t="21222" x="8453438" y="2209800"/>
          <p14:tracePt t="21231" x="8435975" y="2217738"/>
          <p14:tracePt t="21234" x="8428038" y="2217738"/>
          <p14:tracePt t="21238" x="8420100" y="2217738"/>
          <p14:tracePt t="21242" x="8420100" y="2227263"/>
          <p14:tracePt t="21247" x="8410575" y="2227263"/>
          <p14:tracePt t="21254" x="8402638" y="2227263"/>
          <p14:tracePt t="21262" x="8394700" y="2227263"/>
          <p14:tracePt t="21266" x="8385175" y="2227263"/>
          <p14:tracePt t="21302" x="8377238" y="2227263"/>
          <p14:tracePt t="21311" x="8359775" y="2227263"/>
          <p14:tracePt t="21347" x="8351838" y="2227263"/>
          <p14:tracePt t="21355" x="8343900" y="2227263"/>
          <p14:tracePt t="21359" x="8326438" y="2227263"/>
          <p14:tracePt t="21367" x="8301038" y="2217738"/>
          <p14:tracePt t="21370" x="8232775" y="2149475"/>
          <p14:tracePt t="21376" x="8174038" y="2090738"/>
          <p14:tracePt t="21384" x="8054975" y="1971675"/>
          <p14:tracePt t="21387" x="7943850" y="1860550"/>
          <p14:tracePt t="21391" x="7859713" y="1758950"/>
          <p14:tracePt t="21396" x="7748588" y="1631950"/>
          <p14:tracePt t="21399" x="7662863" y="1546225"/>
          <p14:tracePt t="21402" x="7596188" y="1444625"/>
          <p14:tracePt t="21406" x="7518400" y="1360488"/>
          <p14:tracePt t="21410" x="7451725" y="1282700"/>
          <p14:tracePt t="21415" x="7400925" y="1181100"/>
          <p14:tracePt t="21418" x="7340600" y="1122363"/>
          <p14:tracePt t="21422" x="7289800" y="1036638"/>
          <p14:tracePt t="21426" x="7246938" y="977900"/>
          <p14:tracePt t="21430" x="7221538" y="925513"/>
          <p14:tracePt t="21434" x="7178675" y="884238"/>
          <p14:tracePt t="21438" x="7153275" y="849313"/>
          <p14:tracePt t="21442" x="7127875" y="808038"/>
          <p14:tracePt t="21446" x="7119938" y="781050"/>
          <p14:tracePt t="21450" x="7094538" y="747713"/>
          <p14:tracePt t="21454" x="7069138" y="722313"/>
          <p14:tracePt t="21458" x="7059613" y="696913"/>
          <p14:tracePt t="21462" x="7034213" y="679450"/>
          <p14:tracePt t="21466" x="7026275" y="663575"/>
          <p14:tracePt t="21470" x="7000875" y="646113"/>
          <p14:tracePt t="21474" x="6992938" y="636588"/>
          <p14:tracePt t="21478" x="6967538" y="611188"/>
          <p14:tracePt t="21482" x="6958013" y="603250"/>
          <p14:tracePt t="21486" x="6950075" y="577850"/>
          <p14:tracePt t="21490" x="6950075" y="569913"/>
          <p14:tracePt t="21495" x="6942138" y="560388"/>
          <p14:tracePt t="21498" x="6942138" y="552450"/>
          <p14:tracePt t="21502" x="6924675" y="534988"/>
          <p14:tracePt t="21506" x="6915150" y="509588"/>
          <p14:tracePt t="21510" x="6907213" y="501650"/>
          <p14:tracePt t="21515" x="6899275" y="492125"/>
          <p14:tracePt t="23534" x="6253163" y="484188"/>
          <p14:tracePt t="23538" x="6253163" y="492125"/>
          <p14:tracePt t="23543" x="6245225" y="509588"/>
          <p14:tracePt t="23550" x="6245225" y="519113"/>
          <p14:tracePt t="23554" x="6235700" y="519113"/>
          <p14:tracePt t="23561" x="6235700" y="527050"/>
          <p14:tracePt t="23566" x="6227763" y="527050"/>
          <p14:tracePt t="23570" x="6227763" y="534988"/>
          <p14:tracePt t="23574" x="6219825" y="534988"/>
          <p14:tracePt t="23578" x="6219825" y="544513"/>
          <p14:tracePt t="23582" x="6219825" y="552450"/>
          <p14:tracePt t="23586" x="6210300" y="552450"/>
          <p14:tracePt t="23590" x="6210300" y="560388"/>
          <p14:tracePt t="23595" x="6210300" y="577850"/>
          <p14:tracePt t="23598" x="6210300" y="585788"/>
          <p14:tracePt t="23602" x="6210300" y="595313"/>
          <p14:tracePt t="23606" x="6210300" y="603250"/>
          <p14:tracePt t="23610" x="6210300" y="620713"/>
          <p14:tracePt t="23614" x="6210300" y="636588"/>
          <p14:tracePt t="23618" x="6210300" y="646113"/>
          <p14:tracePt t="23622" x="6194425" y="663575"/>
          <p14:tracePt t="23626" x="6194425" y="671513"/>
          <p14:tracePt t="23630" x="6184900" y="679450"/>
          <p14:tracePt t="23634" x="6184900" y="696913"/>
          <p14:tracePt t="23638" x="6184900" y="714375"/>
          <p14:tracePt t="23642" x="6184900" y="722313"/>
          <p14:tracePt t="23646" x="6184900" y="755650"/>
          <p14:tracePt t="23650" x="6184900" y="781050"/>
          <p14:tracePt t="23654" x="6176963" y="798513"/>
          <p14:tracePt t="23658" x="6176963" y="841375"/>
          <p14:tracePt t="23662" x="6176963" y="858838"/>
          <p14:tracePt t="23666" x="6159500" y="900113"/>
          <p14:tracePt t="23670" x="6159500" y="935038"/>
          <p14:tracePt t="23674" x="6151563" y="968375"/>
          <p14:tracePt t="23678" x="6134100" y="1019175"/>
          <p14:tracePt t="23682" x="6126163" y="1062038"/>
          <p14:tracePt t="23686" x="6108700" y="1112838"/>
          <p14:tracePt t="23690" x="6091238" y="1206500"/>
          <p14:tracePt t="23695" x="6065838" y="1308100"/>
          <p14:tracePt t="23698" x="6032500" y="1427163"/>
          <p14:tracePt t="23702" x="5997575" y="1546225"/>
          <p14:tracePt t="23706" x="5964238" y="1639888"/>
          <p14:tracePt t="23710" x="5913438" y="1725613"/>
          <p14:tracePt t="23715" x="5880100" y="1819275"/>
          <p14:tracePt t="23718" x="5837238" y="1878013"/>
          <p14:tracePt t="23723" x="5768975" y="1979613"/>
          <p14:tracePt t="23726" x="5718175" y="2055813"/>
          <p14:tracePt t="23733" x="5641975" y="2141538"/>
          <p14:tracePt t="23734" x="5573713" y="2227263"/>
          <p14:tracePt t="23738" x="5487988" y="2293938"/>
          <p14:tracePt t="23742" x="5429250" y="2354263"/>
          <p14:tracePt t="23746" x="5368925" y="2413000"/>
          <p14:tracePt t="23750" x="5284788" y="2481263"/>
          <p14:tracePt t="23754" x="5208588" y="2541588"/>
          <p14:tracePt t="23758" x="5122863" y="2608263"/>
          <p14:tracePt t="23762" x="5046663" y="2660650"/>
          <p14:tracePt t="23766" x="4962525" y="2701925"/>
          <p14:tracePt t="23770" x="4884738" y="2736850"/>
          <p14:tracePt t="23774" x="4808538" y="2762250"/>
          <p14:tracePt t="23778" x="4757738" y="2795588"/>
          <p14:tracePt t="23782" x="4699000" y="2805113"/>
          <p14:tracePt t="23786" x="4646613" y="2820988"/>
          <p14:tracePt t="23790" x="4595813" y="2830513"/>
          <p14:tracePt t="23795" x="4562475" y="2846388"/>
          <p14:tracePt t="23798" x="4511675" y="2846388"/>
          <p14:tracePt t="23802" x="4486275" y="2846388"/>
          <p14:tracePt t="23806" x="4451350" y="2846388"/>
          <p14:tracePt t="23810" x="4418013" y="2846388"/>
          <p14:tracePt t="23814" x="4375150" y="2838450"/>
          <p14:tracePt t="23818" x="4359275" y="2838450"/>
          <p14:tracePt t="23822" x="4316413" y="2830513"/>
          <p14:tracePt t="23826" x="4281488" y="2805113"/>
          <p14:tracePt t="23830" x="4256088" y="2778125"/>
          <p14:tracePt t="23834" x="4214813" y="2752725"/>
          <p14:tracePt t="23838" x="4179888" y="2727325"/>
          <p14:tracePt t="23842" x="4137025" y="2693988"/>
          <p14:tracePt t="23846" x="4103688" y="2651125"/>
          <p14:tracePt t="23850" x="4078288" y="2625725"/>
          <p14:tracePt t="23854" x="4035425" y="2582863"/>
          <p14:tracePt t="23858" x="4010025" y="2566988"/>
          <p14:tracePt t="23862" x="3992563" y="2541588"/>
          <p14:tracePt t="23868" x="3967163" y="2516188"/>
          <p14:tracePt t="23869" x="3941763" y="2489200"/>
          <p14:tracePt t="23881" x="3908425" y="2438400"/>
          <p14:tracePt t="23882" x="3890963" y="2422525"/>
          <p14:tracePt t="23886" x="3883025" y="2397125"/>
          <p14:tracePt t="23890" x="3865563" y="2362200"/>
          <p14:tracePt t="23894" x="3857625" y="2336800"/>
          <p14:tracePt t="23898" x="3857625" y="2311400"/>
          <p14:tracePt t="23902" x="3857625" y="2293938"/>
          <p14:tracePt t="23906" x="3857625" y="2268538"/>
          <p14:tracePt t="23910" x="3857625" y="2252663"/>
          <p14:tracePt t="23914" x="3857625" y="2243138"/>
          <p14:tracePt t="23918" x="3857625" y="2227263"/>
          <p14:tracePt t="23923" x="3857625" y="2209800"/>
          <p14:tracePt t="23926" x="3857625" y="2200275"/>
          <p14:tracePt t="23930" x="3857625" y="2174875"/>
          <p14:tracePt t="23934" x="3857625" y="2159000"/>
          <p14:tracePt t="23938" x="3873500" y="2133600"/>
          <p14:tracePt t="23943" x="3883025" y="2124075"/>
          <p14:tracePt t="23946" x="3890963" y="2098675"/>
          <p14:tracePt t="23950" x="3890963" y="2082800"/>
          <p14:tracePt t="23954" x="3916363" y="2055813"/>
          <p14:tracePt t="23958" x="3925888" y="2030413"/>
          <p14:tracePt t="23962" x="3941763" y="2005013"/>
          <p14:tracePt t="23966" x="3951288" y="1989138"/>
          <p14:tracePt t="23970" x="3967163" y="1963738"/>
          <p14:tracePt t="23974" x="3967163" y="1954213"/>
          <p14:tracePt t="23978" x="3976688" y="1928813"/>
          <p14:tracePt t="23983" x="3984625" y="1911350"/>
          <p14:tracePt t="23986" x="3984625" y="1885950"/>
          <p14:tracePt t="23990" x="4002088" y="1860550"/>
          <p14:tracePt t="23995" x="4010025" y="1844675"/>
          <p14:tracePt t="23998" x="4010025" y="1827213"/>
          <p14:tracePt t="24002" x="4017963" y="1819275"/>
          <p14:tracePt t="24006" x="4017963" y="1801813"/>
          <p14:tracePt t="24010" x="4017963" y="1793875"/>
          <p14:tracePt t="24014" x="4027488" y="1784350"/>
          <p14:tracePt t="24018" x="4027488" y="1766888"/>
          <p14:tracePt t="24022" x="4035425" y="1758950"/>
          <p14:tracePt t="24030" x="4035425" y="1751013"/>
          <p14:tracePt t="24167" x="4035425" y="1741488"/>
          <p14:tracePt t="24175" x="4035425" y="1733550"/>
          <p14:tracePt t="24183" x="4035425" y="1725613"/>
          <p14:tracePt t="24327" x="4035425" y="1733550"/>
          <p14:tracePt t="24331" x="4060825" y="1741488"/>
          <p14:tracePt t="24335" x="4070350" y="1784350"/>
          <p14:tracePt t="24339" x="4095750" y="1809750"/>
          <p14:tracePt t="24344" x="4121150" y="1844675"/>
          <p14:tracePt t="24347" x="4146550" y="1885950"/>
          <p14:tracePt t="24350" x="4187825" y="1920875"/>
          <p14:tracePt t="24354" x="4214813" y="1963738"/>
          <p14:tracePt t="24358" x="4240213" y="2014538"/>
          <p14:tracePt t="24363" x="4265613" y="2047875"/>
          <p14:tracePt t="24367" x="4291013" y="2090738"/>
          <p14:tracePt t="24370" x="4316413" y="2124075"/>
          <p14:tracePt t="24374" x="4341813" y="2184400"/>
          <p14:tracePt t="24378" x="4367213" y="2217738"/>
          <p14:tracePt t="24384" x="4375150" y="2243138"/>
          <p14:tracePt t="24385" x="4400550" y="2286000"/>
          <p14:tracePt t="24390" x="4418013" y="2319338"/>
          <p14:tracePt t="24394" x="4425950" y="2354263"/>
          <p14:tracePt t="24398" x="4443413" y="2397125"/>
          <p14:tracePt t="24402" x="4468813" y="2430463"/>
          <p14:tracePt t="24406" x="4476750" y="2473325"/>
          <p14:tracePt t="24410" x="4494213" y="2489200"/>
          <p14:tracePt t="24415" x="4503738" y="2532063"/>
          <p14:tracePt t="24418" x="4503738" y="2549525"/>
          <p14:tracePt t="24422" x="4511675" y="2574925"/>
          <p14:tracePt t="24426" x="4529138" y="2600325"/>
          <p14:tracePt t="24430" x="4537075" y="2617788"/>
          <p14:tracePt t="24434" x="4554538" y="2643188"/>
          <p14:tracePt t="24438" x="4562475" y="2668588"/>
          <p14:tracePt t="24442" x="4562475" y="2676525"/>
          <p14:tracePt t="24446" x="4562475" y="2701925"/>
          <p14:tracePt t="24450" x="4570413" y="2711450"/>
          <p14:tracePt t="24454" x="4570413" y="2727325"/>
          <p14:tracePt t="24458" x="4570413" y="2752725"/>
          <p14:tracePt t="24462" x="4579938" y="2770188"/>
          <p14:tracePt t="24466" x="4579938" y="2795588"/>
          <p14:tracePt t="24470" x="4595813" y="2820988"/>
          <p14:tracePt t="24474" x="4595813" y="2830513"/>
          <p14:tracePt t="24478" x="4595813" y="2838450"/>
          <p14:tracePt t="24482" x="4595813" y="2855913"/>
          <p14:tracePt t="24486" x="4595813" y="2863850"/>
          <p14:tracePt t="24490" x="4595813" y="2881313"/>
          <p14:tracePt t="24494" x="4595813" y="2889250"/>
          <p14:tracePt t="24498" x="4595813" y="2906713"/>
          <p14:tracePt t="24506" x="4595813" y="2914650"/>
          <p14:tracePt t="24510" x="4595813" y="2922588"/>
          <p14:tracePt t="24518" x="4595813" y="2940050"/>
          <p14:tracePt t="24530" x="4595813" y="2949575"/>
          <p14:tracePt t="24538" x="4595813" y="2957513"/>
          <p14:tracePt t="24603" x="4595813" y="2965450"/>
          <p14:tracePt t="24607" x="4595813" y="2974975"/>
          <p14:tracePt t="24615" x="4613275" y="3008313"/>
          <p14:tracePt t="24619" x="4630738" y="3033713"/>
          <p14:tracePt t="24623" x="4656138" y="3067050"/>
          <p14:tracePt t="24627" x="4664075" y="3101975"/>
          <p14:tracePt t="24631" x="4689475" y="3160713"/>
          <p14:tracePt t="24636" x="4714875" y="3195638"/>
          <p14:tracePt t="24639" x="4740275" y="3254375"/>
          <p14:tracePt t="24644" x="4775200" y="3305175"/>
          <p14:tracePt t="24647" x="4783138" y="3348038"/>
          <p14:tracePt t="24650" x="4808538" y="3398838"/>
          <p14:tracePt t="24654" x="4826000" y="3449638"/>
          <p14:tracePt t="24658" x="4833938" y="3492500"/>
          <p14:tracePt t="24662" x="4851400" y="3543300"/>
          <p14:tracePt t="24666" x="4868863" y="3611563"/>
          <p14:tracePt t="24670" x="4868863" y="3687763"/>
          <p14:tracePt t="24674" x="4876800" y="3756025"/>
          <p14:tracePt t="24678" x="4894263" y="3832225"/>
          <p14:tracePt t="24682" x="4894263" y="3867150"/>
          <p14:tracePt t="24686" x="4902200" y="3892550"/>
          <p14:tracePt t="24690" x="4902200" y="3917950"/>
          <p14:tracePt t="24695" x="4902200" y="3935413"/>
          <p14:tracePt t="24698" x="4919663" y="3960813"/>
          <p14:tracePt t="24702" x="4919663" y="3968750"/>
          <p14:tracePt t="24706" x="4919663" y="3986213"/>
          <p14:tracePt t="24710" x="4919663" y="4002088"/>
          <p14:tracePt t="24715" x="4919663" y="4011613"/>
          <p14:tracePt t="24718" x="4919663" y="4019550"/>
          <p14:tracePt t="24723" x="4919663" y="4037013"/>
          <p14:tracePt t="24730" x="4919663" y="4044950"/>
          <p14:tracePt t="24734" x="4919663" y="4062413"/>
          <p14:tracePt t="24750" x="4919663" y="4070350"/>
          <p14:tracePt t="24799" x="4919663" y="4079875"/>
          <p14:tracePt t="24807" x="4919663" y="4087813"/>
          <p14:tracePt t="24839" x="4910138" y="4095750"/>
          <p14:tracePt t="24850" x="4910138" y="4105275"/>
          <p14:tracePt t="24902" x="4910138" y="4113213"/>
          <p14:tracePt t="24906" x="4910138" y="4121150"/>
          <p14:tracePt t="24910" x="4910138" y="4138613"/>
          <p14:tracePt t="24915" x="4910138" y="4156075"/>
          <p14:tracePt t="24918" x="4910138" y="4181475"/>
          <p14:tracePt t="24923" x="4910138" y="4197350"/>
          <p14:tracePt t="24926" x="4910138" y="4224338"/>
          <p14:tracePt t="24931" x="4910138" y="4257675"/>
          <p14:tracePt t="24934" x="4910138" y="4283075"/>
          <p14:tracePt t="24938" x="4910138" y="4316413"/>
          <p14:tracePt t="24943" x="4910138" y="4333875"/>
          <p14:tracePt t="24947" x="4910138" y="4376738"/>
          <p14:tracePt t="24950" x="4910138" y="4410075"/>
          <p14:tracePt t="24954" x="4910138" y="4445000"/>
          <p14:tracePt t="24958" x="4910138" y="4478338"/>
          <p14:tracePt t="24963" x="4910138" y="4521200"/>
          <p14:tracePt t="24966" x="4910138" y="4538663"/>
          <p14:tracePt t="24970" x="4910138" y="4579938"/>
          <p14:tracePt t="24974" x="4910138" y="4597400"/>
          <p14:tracePt t="24979" x="4910138" y="4605338"/>
          <p14:tracePt t="24983" x="4910138" y="4630738"/>
          <p14:tracePt t="24986" x="4910138" y="4648200"/>
          <p14:tracePt t="24990" x="4910138" y="4657725"/>
          <p14:tracePt t="24996" x="4910138" y="4683125"/>
          <p14:tracePt t="24998" x="4910138" y="4691063"/>
          <p14:tracePt t="25002" x="4910138" y="4708525"/>
          <p14:tracePt t="25006" x="4910138" y="4716463"/>
          <p14:tracePt t="25010" x="4910138" y="4733925"/>
          <p14:tracePt t="25015" x="4910138" y="4741863"/>
          <p14:tracePt t="25022" x="4910138" y="4749800"/>
          <p14:tracePt t="25031" x="4910138" y="4759325"/>
          <p14:tracePt t="25038" x="4910138" y="4767263"/>
          <p14:tracePt t="25046" x="4910138" y="4775200"/>
          <p14:tracePt t="25159" x="4894263" y="4775200"/>
          <p14:tracePt t="25171" x="4884738" y="4775200"/>
          <p14:tracePt t="25176" x="4876800" y="4775200"/>
          <p14:tracePt t="25180" x="4876800" y="4767263"/>
          <p14:tracePt t="25183" x="4868863" y="4749800"/>
          <p14:tracePt t="25187" x="4868863" y="4733925"/>
          <p14:tracePt t="25192" x="4859338" y="4716463"/>
          <p14:tracePt t="25197" x="4859338" y="4691063"/>
          <p14:tracePt t="25200" x="4843463" y="4657725"/>
          <p14:tracePt t="25203" x="4843463" y="4630738"/>
          <p14:tracePt t="25207" x="4843463" y="4614863"/>
          <p14:tracePt t="25213" x="4843463" y="4589463"/>
          <p14:tracePt t="25216" x="4843463" y="4572000"/>
          <p14:tracePt t="25218" x="4833938" y="4546600"/>
          <p14:tracePt t="25222" x="4833938" y="4513263"/>
          <p14:tracePt t="25226" x="4833938" y="4486275"/>
          <p14:tracePt t="25230" x="4833938" y="4470400"/>
          <p14:tracePt t="25234" x="4818063" y="4427538"/>
          <p14:tracePt t="25238" x="4818063" y="4394200"/>
          <p14:tracePt t="25242" x="4808538" y="4359275"/>
          <p14:tracePt t="25246" x="4791075" y="4316413"/>
          <p14:tracePt t="25250" x="4783138" y="4265613"/>
          <p14:tracePt t="25254" x="4765675" y="4232275"/>
          <p14:tracePt t="25258" x="4740275" y="4138613"/>
          <p14:tracePt t="25262" x="4706938" y="4062413"/>
          <p14:tracePt t="25266" x="4673600" y="3968750"/>
          <p14:tracePt t="25270" x="4621213" y="3841750"/>
          <p14:tracePt t="25274" x="4595813" y="3763963"/>
          <p14:tracePt t="25278" x="4562475" y="3687763"/>
          <p14:tracePt t="25282" x="4511675" y="3586163"/>
          <p14:tracePt t="25286" x="4476750" y="3492500"/>
          <p14:tracePt t="25290" x="4451350" y="3416300"/>
          <p14:tracePt t="25294" x="4400550" y="3314700"/>
          <p14:tracePt t="25298" x="4367213" y="3238500"/>
          <p14:tracePt t="25302" x="4316413" y="3135313"/>
          <p14:tracePt t="25306" x="4291013" y="3059113"/>
          <p14:tracePt t="25310" x="4256088" y="2982913"/>
          <p14:tracePt t="25314" x="4222750" y="2906713"/>
          <p14:tracePt t="25318" x="4197350" y="2830513"/>
          <p14:tracePt t="25322" x="4171950" y="2770188"/>
          <p14:tracePt t="25326" x="4154488" y="2719388"/>
          <p14:tracePt t="25331" x="4146550" y="2686050"/>
          <p14:tracePt t="25334" x="4129088" y="2633663"/>
          <p14:tracePt t="25338" x="4121150" y="2592388"/>
          <p14:tracePt t="25342" x="4121150" y="2557463"/>
          <p14:tracePt t="25347" x="4103688" y="2524125"/>
          <p14:tracePt t="25350" x="4103688" y="2498725"/>
          <p14:tracePt t="25354" x="4095750" y="2473325"/>
          <p14:tracePt t="25358" x="4095750" y="2455863"/>
          <p14:tracePt t="25362" x="4086225" y="2447925"/>
          <p14:tracePt t="25366" x="4070350" y="2422525"/>
          <p14:tracePt t="25370" x="4070350" y="2413000"/>
          <p14:tracePt t="25374" x="4060825" y="2379663"/>
          <p14:tracePt t="25378" x="4060825" y="2354263"/>
          <p14:tracePt t="25382" x="4052888" y="2336800"/>
          <p14:tracePt t="25386" x="4035425" y="2311400"/>
          <p14:tracePt t="25390" x="4035425" y="2303463"/>
          <p14:tracePt t="25394" x="4035425" y="2278063"/>
          <p14:tracePt t="25398" x="4035425" y="2268538"/>
          <p14:tracePt t="25402" x="4027488" y="2260600"/>
          <p14:tracePt t="25406" x="4027488" y="2252663"/>
          <p14:tracePt t="25411" x="4017963" y="2235200"/>
          <p14:tracePt t="25414" x="4017963" y="2217738"/>
          <p14:tracePt t="25418" x="4010025" y="2209800"/>
          <p14:tracePt t="25502" x="4017963" y="2227263"/>
          <p14:tracePt t="25506" x="4027488" y="2235200"/>
          <p14:tracePt t="25511" x="4035425" y="2243138"/>
          <p14:tracePt t="25515" x="4060825" y="2260600"/>
          <p14:tracePt t="25518" x="4070350" y="2278063"/>
          <p14:tracePt t="25522" x="4078288" y="2286000"/>
          <p14:tracePt t="25526" x="4086225" y="2303463"/>
          <p14:tracePt t="25531" x="4103688" y="2311400"/>
          <p14:tracePt t="25534" x="4121150" y="2336800"/>
          <p14:tracePt t="25538" x="4129088" y="2344738"/>
          <p14:tracePt t="25542" x="4137025" y="2354263"/>
          <p14:tracePt t="25547" x="4146550" y="2362200"/>
          <p14:tracePt t="25550" x="4162425" y="2371725"/>
          <p14:tracePt t="25554" x="4171950" y="2387600"/>
          <p14:tracePt t="25558" x="4179888" y="2405063"/>
          <p14:tracePt t="25563" x="4187825" y="2430463"/>
          <p14:tracePt t="25566" x="4187825" y="2438400"/>
          <p14:tracePt t="25570" x="4205288" y="2447925"/>
          <p14:tracePt t="25574" x="4205288" y="2455863"/>
          <p14:tracePt t="25578" x="4214813" y="2463800"/>
          <p14:tracePt t="25582" x="4222750" y="2489200"/>
          <p14:tracePt t="25586" x="4230688" y="2498725"/>
          <p14:tracePt t="25590" x="4230688" y="2506663"/>
          <p14:tracePt t="25594" x="4240213" y="2506663"/>
          <p14:tracePt t="25598" x="4240213" y="2516188"/>
          <p14:tracePt t="26088" x="4240213" y="2524125"/>
          <p14:tracePt t="26096" x="4240213" y="2541588"/>
          <p14:tracePt t="26100" x="4240213" y="2549525"/>
          <p14:tracePt t="26104" x="4240213" y="2557463"/>
          <p14:tracePt t="26106" x="4240213" y="2566988"/>
          <p14:tracePt t="26114" x="4240213" y="2574925"/>
          <p14:tracePt t="26116" x="4240213" y="2582863"/>
          <p14:tracePt t="26122" x="4240213" y="2592388"/>
          <p14:tracePt t="26127" x="4240213" y="2608263"/>
          <p14:tracePt t="26134" x="4240213" y="2617788"/>
          <p14:tracePt t="26138" x="4240213" y="2625725"/>
          <p14:tracePt t="26146" x="4240213" y="2633663"/>
          <p14:tracePt t="26739" x="4240213" y="2643188"/>
          <p14:tracePt t="26747" x="4240213" y="2651125"/>
          <p14:tracePt t="26763" x="4240213" y="2660650"/>
          <p14:tracePt t="26768" x="4240213" y="2668588"/>
          <p14:tracePt t="26775" x="4240213" y="2686050"/>
          <p14:tracePt t="26787" x="4240213" y="2693988"/>
          <p14:tracePt t="26797" x="4240213" y="2701925"/>
          <p14:tracePt t="26803" x="4240213" y="2711450"/>
          <p14:tracePt t="26827" x="4240213" y="2719388"/>
          <p14:tracePt t="27055" x="4248150" y="2719388"/>
          <p14:tracePt t="27059" x="4248150" y="2727325"/>
          <p14:tracePt t="27067" x="4256088" y="2727325"/>
          <p14:tracePt t="27071" x="4273550" y="2727325"/>
          <p14:tracePt t="27075" x="4273550" y="2719388"/>
          <p14:tracePt t="27082" x="4281488" y="2719388"/>
          <p14:tracePt t="27092" x="4291013" y="2719388"/>
          <p14:tracePt t="27097" x="4298950" y="2719388"/>
          <p14:tracePt t="27103" x="4306888" y="2719388"/>
          <p14:tracePt t="27114" x="4316413" y="2711450"/>
          <p14:tracePt t="27119" x="4324350" y="2711450"/>
          <p14:tracePt t="27123" x="4341813" y="2711450"/>
          <p14:tracePt t="27134" x="4349750" y="2711450"/>
          <p14:tracePt t="27138" x="4359275" y="2711450"/>
          <p14:tracePt t="27146" x="4367213" y="2711450"/>
          <p14:tracePt t="27162" x="4375150" y="2711450"/>
          <p14:tracePt t="27171" x="4384675" y="2711450"/>
          <p14:tracePt t="27174" x="4392613" y="2711450"/>
          <p14:tracePt t="27182" x="4410075" y="2711450"/>
          <p14:tracePt t="27186" x="4418013" y="2711450"/>
          <p14:tracePt t="27195" x="4425950" y="2711450"/>
          <p14:tracePt t="27198" x="4435475" y="2711450"/>
          <p14:tracePt t="27202" x="4443413" y="2711450"/>
          <p14:tracePt t="27206" x="4451350" y="2711450"/>
          <p14:tracePt t="27211" x="4476750" y="2711450"/>
          <p14:tracePt t="27214" x="4486275" y="2711450"/>
          <p14:tracePt t="27218" x="4503738" y="2719388"/>
          <p14:tracePt t="27222" x="4511675" y="2727325"/>
          <p14:tracePt t="27226" x="4529138" y="2744788"/>
          <p14:tracePt t="27232" x="4537075" y="2752725"/>
          <p14:tracePt t="27234" x="4545013" y="2762250"/>
          <p14:tracePt t="27238" x="4562475" y="2770188"/>
          <p14:tracePt t="27242" x="4570413" y="2778125"/>
          <p14:tracePt t="27247" x="4595813" y="2787650"/>
          <p14:tracePt t="27250" x="4605338" y="2805113"/>
          <p14:tracePt t="27254" x="4630738" y="2805113"/>
          <p14:tracePt t="27258" x="4638675" y="2813050"/>
          <p14:tracePt t="27262" x="4646613" y="2813050"/>
          <p14:tracePt t="27266" x="4656138" y="2813050"/>
          <p14:tracePt t="27271" x="4664075" y="2820988"/>
          <p14:tracePt t="27274" x="4673600" y="2820988"/>
          <p14:tracePt t="27278" x="4681538" y="2830513"/>
          <p14:tracePt t="27282" x="4689475" y="2830513"/>
          <p14:tracePt t="27286" x="4706938" y="2838450"/>
          <p14:tracePt t="27294" x="4714875" y="2838450"/>
          <p14:tracePt t="27298" x="4724400" y="2838450"/>
          <p14:tracePt t="27306" x="4732338" y="2838450"/>
          <p14:tracePt t="27311" x="4740275" y="2838450"/>
          <p14:tracePt t="27318" x="4749800" y="2838450"/>
          <p14:tracePt t="27326" x="4757738" y="2838450"/>
          <p14:tracePt t="27332" x="4775200" y="2838450"/>
          <p14:tracePt t="27338" x="4783138" y="2838450"/>
          <p14:tracePt t="27354" x="4791075" y="2838450"/>
          <p14:tracePt t="27367" x="4800600" y="2838450"/>
          <p14:tracePt t="27374" x="4808538" y="2838450"/>
          <p14:tracePt t="27394" x="4818063" y="2846388"/>
          <p14:tracePt t="27931" x="4808538" y="2846388"/>
          <p14:tracePt t="27935" x="4783138" y="2830513"/>
          <p14:tracePt t="27942" x="4749800" y="2805113"/>
          <p14:tracePt t="27944" x="4673600" y="2752725"/>
          <p14:tracePt t="27946" x="4579938" y="2711450"/>
          <p14:tracePt t="27950" x="4494213" y="2660650"/>
          <p14:tracePt t="27954" x="4375150" y="2608263"/>
          <p14:tracePt t="27958" x="4256088" y="2557463"/>
          <p14:tracePt t="27961" x="4129088" y="2506663"/>
          <p14:tracePt t="27966" x="4010025" y="2447925"/>
          <p14:tracePt t="27970" x="3890963" y="2397125"/>
          <p14:tracePt t="27971" x="3763963" y="2344738"/>
          <p14:tracePt t="27976" x="3644900" y="2293938"/>
          <p14:tracePt t="27982" x="3525838" y="2243138"/>
          <p14:tracePt t="27984" x="3424238" y="2192338"/>
          <p14:tracePt t="27988" x="3305175" y="2141538"/>
          <p14:tracePt t="27992" x="3219450" y="2090738"/>
          <p14:tracePt t="27997" x="3143250" y="2065338"/>
          <p14:tracePt t="28000" x="3067050" y="2030413"/>
          <p14:tracePt t="28004" x="3033713" y="2005013"/>
          <p14:tracePt t="28008" x="2982913" y="1979613"/>
          <p14:tracePt t="28012" x="2955925" y="1971675"/>
          <p14:tracePt t="28016" x="2930525" y="1954213"/>
          <p14:tracePt t="28020" x="2922588" y="1946275"/>
          <p14:tracePt t="28024" x="2914650" y="1938338"/>
          <p14:tracePt t="28027" x="2905125" y="1928813"/>
          <p14:tracePt t="28036" x="2889250" y="1920875"/>
          <p14:tracePt t="28048" x="2879725" y="1903413"/>
          <p14:tracePt t="28052" x="2871788" y="1895475"/>
          <p14:tracePt t="28061" x="2863850" y="1885950"/>
          <p14:tracePt t="28068" x="2863850" y="1878013"/>
          <p14:tracePt t="28072" x="2863850" y="1870075"/>
          <p14:tracePt t="28076" x="2863850" y="1860550"/>
          <p14:tracePt t="28080" x="2863850" y="1852613"/>
          <p14:tracePt t="28084" x="2863850" y="1827213"/>
          <p14:tracePt t="28088" x="2863850" y="1809750"/>
          <p14:tracePt t="28092" x="2863850" y="1784350"/>
          <p14:tracePt t="28096" x="2863850" y="1766888"/>
          <p14:tracePt t="28100" x="2863850" y="1751013"/>
          <p14:tracePt t="28104" x="2863850" y="1733550"/>
          <p14:tracePt t="28108" x="2863850" y="1708150"/>
          <p14:tracePt t="28112" x="2863850" y="1690688"/>
          <p14:tracePt t="28116" x="2863850" y="1657350"/>
          <p14:tracePt t="28120" x="2863850" y="1631950"/>
          <p14:tracePt t="28124" x="2879725" y="1589088"/>
          <p14:tracePt t="28127" x="2905125" y="1555750"/>
          <p14:tracePt t="28132" x="2930525" y="1520825"/>
          <p14:tracePt t="28136" x="2955925" y="1477963"/>
          <p14:tracePt t="28141" x="2982913" y="1444625"/>
          <p14:tracePt t="28144" x="3008313" y="1401763"/>
          <p14:tracePt t="28148" x="3033713" y="1368425"/>
          <p14:tracePt t="28152" x="3067050" y="1325563"/>
          <p14:tracePt t="28156" x="3092450" y="1282700"/>
          <p14:tracePt t="28161" x="3117850" y="1266825"/>
          <p14:tracePt t="28164" x="3143250" y="1241425"/>
          <p14:tracePt t="28168" x="3168650" y="1216025"/>
          <p14:tracePt t="28172" x="3178175" y="1206500"/>
          <p14:tracePt t="28176" x="3186113" y="1181100"/>
          <p14:tracePt t="28181" x="3186113" y="1173163"/>
          <p14:tracePt t="28184" x="3203575" y="1163638"/>
          <p14:tracePt t="28188" x="3211513" y="1155700"/>
          <p14:tracePt t="28192" x="3211513" y="1147763"/>
          <p14:tracePt t="28197" x="3219450" y="1138238"/>
          <p14:tracePt t="28201" x="3219450" y="1122363"/>
          <p14:tracePt t="28204" x="3219450" y="1112838"/>
          <p14:tracePt t="28208" x="3228975" y="1112838"/>
          <p14:tracePt t="28224" x="3228975" y="1104900"/>
          <p14:tracePt t="28236" x="3236913" y="1104900"/>
          <p14:tracePt t="28244" x="3236913" y="1096963"/>
          <p14:tracePt t="28261" x="3236913" y="1087438"/>
          <p14:tracePt t="28276" x="3236913" y="1079500"/>
          <p14:tracePt t="28284" x="3236913" y="1069975"/>
          <p14:tracePt t="28288" x="3236913" y="1054100"/>
          <p14:tracePt t="28301" x="3236913" y="1044575"/>
          <p14:tracePt t="28308" x="3236913" y="1036638"/>
          <p14:tracePt t="28312" x="3236913" y="1028700"/>
          <p14:tracePt t="28328" x="3236913" y="1019175"/>
          <p14:tracePt t="28336" x="3236913" y="1011238"/>
          <p14:tracePt t="28384" x="3236913" y="1028700"/>
          <p14:tracePt t="28388" x="3254375" y="1069975"/>
          <p14:tracePt t="28392" x="3262313" y="1155700"/>
          <p14:tracePt t="28396" x="3279775" y="1249363"/>
          <p14:tracePt t="28400" x="3297238" y="1368425"/>
          <p14:tracePt t="28404" x="3313113" y="1487488"/>
          <p14:tracePt t="28408" x="3330575" y="1622425"/>
          <p14:tracePt t="28412" x="3348038" y="1766888"/>
          <p14:tracePt t="28416" x="3363913" y="1903413"/>
          <p14:tracePt t="28420" x="3363913" y="2014538"/>
          <p14:tracePt t="28424" x="3381375" y="2133600"/>
          <p14:tracePt t="28428" x="3381375" y="2243138"/>
          <p14:tracePt t="28432" x="3381375" y="2362200"/>
          <p14:tracePt t="28436" x="3373438" y="2455863"/>
          <p14:tracePt t="28441" x="3373438" y="2549525"/>
          <p14:tracePt t="28444" x="3363913" y="2625725"/>
          <p14:tracePt t="28448" x="3348038" y="2676525"/>
          <p14:tracePt t="28452" x="3330575" y="2727325"/>
          <p14:tracePt t="28456" x="3322638" y="2762250"/>
          <p14:tracePt t="28461" x="3313113" y="2805113"/>
          <p14:tracePt t="28465" x="3297238" y="2830513"/>
          <p14:tracePt t="28468" x="3297238" y="2838450"/>
          <p14:tracePt t="28477" x="3297238" y="2846388"/>
          <p14:tracePt t="28488" x="3287713" y="2846388"/>
          <p14:tracePt t="28501" x="3279775" y="2855913"/>
          <p14:tracePt t="28508" x="3270250" y="2855913"/>
          <p14:tracePt t="28512" x="3262313" y="2846388"/>
          <p14:tracePt t="28516" x="3236913" y="2820988"/>
          <p14:tracePt t="28520" x="3203575" y="2795588"/>
          <p14:tracePt t="28524" x="3178175" y="2770188"/>
          <p14:tracePt t="28527" x="3152775" y="2736850"/>
          <p14:tracePt t="28532" x="3127375" y="2693988"/>
          <p14:tracePt t="28536" x="3074988" y="2608263"/>
          <p14:tracePt t="28540" x="3024188" y="2481263"/>
          <p14:tracePt t="28544" x="2990850" y="2344738"/>
          <p14:tracePt t="28548" x="2955925" y="2184400"/>
          <p14:tracePt t="28552" x="2940050" y="2065338"/>
          <p14:tracePt t="28556" x="2940050" y="1971675"/>
          <p14:tracePt t="28561" x="2940050" y="1878013"/>
          <p14:tracePt t="28564" x="2940050" y="1784350"/>
          <p14:tracePt t="28568" x="2940050" y="1716088"/>
          <p14:tracePt t="28572" x="2940050" y="1622425"/>
          <p14:tracePt t="28576" x="2940050" y="1571625"/>
          <p14:tracePt t="28580" x="2947988" y="1504950"/>
          <p14:tracePt t="28584" x="2955925" y="1452563"/>
          <p14:tracePt t="28588" x="2982913" y="1393825"/>
          <p14:tracePt t="28592" x="2998788" y="1360488"/>
          <p14:tracePt t="28596" x="3024188" y="1300163"/>
          <p14:tracePt t="28600" x="3049588" y="1266825"/>
          <p14:tracePt t="28604" x="3059113" y="1241425"/>
          <p14:tracePt t="28608" x="3074988" y="1206500"/>
          <p14:tracePt t="28612" x="3084513" y="1181100"/>
          <p14:tracePt t="28616" x="3100388" y="1155700"/>
          <p14:tracePt t="28620" x="3117850" y="1138238"/>
          <p14:tracePt t="28624" x="3135313" y="1122363"/>
          <p14:tracePt t="28628" x="3143250" y="1104900"/>
          <p14:tracePt t="28632" x="3152775" y="1096963"/>
          <p14:tracePt t="28636" x="3178175" y="1069975"/>
          <p14:tracePt t="28640" x="3186113" y="1062038"/>
          <p14:tracePt t="28644" x="3194050" y="1054100"/>
          <p14:tracePt t="28648" x="3203575" y="1044575"/>
          <p14:tracePt t="28652" x="3211513" y="1044575"/>
          <p14:tracePt t="28656" x="3219450" y="1036638"/>
          <p14:tracePt t="28661" x="3244850" y="1019175"/>
          <p14:tracePt t="28664" x="3254375" y="1019175"/>
          <p14:tracePt t="28668" x="3270250" y="1011238"/>
          <p14:tracePt t="28672" x="3297238" y="1011238"/>
          <p14:tracePt t="28676" x="3313113" y="1011238"/>
          <p14:tracePt t="28680" x="3338513" y="1011238"/>
          <p14:tracePt t="28684" x="3363913" y="1011238"/>
          <p14:tracePt t="28688" x="3381375" y="1011238"/>
          <p14:tracePt t="28692" x="3406775" y="1011238"/>
          <p14:tracePt t="28696" x="3424238" y="1011238"/>
          <p14:tracePt t="28700" x="3449638" y="1011238"/>
          <p14:tracePt t="28704" x="3467100" y="1011238"/>
          <p14:tracePt t="28708" x="3482975" y="1011238"/>
          <p14:tracePt t="28712" x="3500438" y="1011238"/>
          <p14:tracePt t="28716" x="3525838" y="1011238"/>
          <p14:tracePt t="28720" x="3543300" y="1011238"/>
          <p14:tracePt t="28724" x="3568700" y="1011238"/>
          <p14:tracePt t="28728" x="3586163" y="1011238"/>
          <p14:tracePt t="28732" x="3611563" y="1011238"/>
          <p14:tracePt t="28736" x="3627438" y="1011238"/>
          <p14:tracePt t="28740" x="3636963" y="1011238"/>
          <p14:tracePt t="28744" x="3652838" y="1011238"/>
          <p14:tracePt t="28748" x="3662363" y="1011238"/>
          <p14:tracePt t="28752" x="3670300" y="1011238"/>
          <p14:tracePt t="28761" x="3678238" y="1011238"/>
          <p14:tracePt t="28768" x="3687763" y="1011238"/>
          <p14:tracePt t="28812" x="3695700" y="1011238"/>
          <p14:tracePt t="28820" x="3703638" y="1011238"/>
          <p14:tracePt t="28837" x="3721100" y="1011238"/>
          <p14:tracePt t="28840" x="3729038" y="1011238"/>
          <p14:tracePt t="28844" x="3738563" y="1011238"/>
          <p14:tracePt t="28852" x="3746500" y="1019175"/>
          <p14:tracePt t="28861" x="3756025" y="1019175"/>
          <p14:tracePt t="28865" x="3763963" y="1036638"/>
          <p14:tracePt t="28881" x="3771900" y="1044575"/>
          <p14:tracePt t="28884" x="3789363" y="1054100"/>
          <p14:tracePt t="28916" x="3797300" y="1062038"/>
          <p14:tracePt t="28981" x="3797300" y="1069975"/>
          <p14:tracePt t="28986" x="3806825" y="1079500"/>
          <p14:tracePt t="28991" x="3806825" y="1087438"/>
          <p14:tracePt t="28993" x="3806825" y="1104900"/>
          <p14:tracePt t="28997" x="3806825" y="1130300"/>
          <p14:tracePt t="29002" x="3806825" y="1155700"/>
          <p14:tracePt t="29004" x="3806825" y="1189038"/>
          <p14:tracePt t="29009" x="3806825" y="1241425"/>
          <p14:tracePt t="29013" x="3806825" y="1292225"/>
          <p14:tracePt t="29017" x="3822700" y="1401763"/>
          <p14:tracePt t="29020" x="3822700" y="1538288"/>
          <p14:tracePt t="29024" x="3840163" y="1700213"/>
          <p14:tracePt t="29028" x="3873500" y="1878013"/>
          <p14:tracePt t="29032" x="3890963" y="2039938"/>
          <p14:tracePt t="29036" x="3908425" y="2243138"/>
          <p14:tracePt t="29040" x="3951288" y="2447925"/>
          <p14:tracePt t="29044" x="3967163" y="2660650"/>
          <p14:tracePt t="29048" x="3967163" y="2855913"/>
          <p14:tracePt t="29052" x="3984625" y="3059113"/>
          <p14:tracePt t="29056" x="3984625" y="3263900"/>
          <p14:tracePt t="29061" x="3984625" y="3467100"/>
          <p14:tracePt t="29064" x="3984625" y="3646488"/>
          <p14:tracePt t="29068" x="3984625" y="3806825"/>
          <p14:tracePt t="29072" x="3984625" y="3968750"/>
          <p14:tracePt t="29076" x="3984625" y="4079875"/>
          <p14:tracePt t="29080" x="3984625" y="4197350"/>
          <p14:tracePt t="29084" x="3984625" y="4283075"/>
          <p14:tracePt t="29088" x="3984625" y="4359275"/>
          <p14:tracePt t="29092" x="3984625" y="4410075"/>
          <p14:tracePt t="29096" x="3984625" y="4445000"/>
          <p14:tracePt t="29100" x="3984625" y="4460875"/>
          <p14:tracePt t="29104" x="3984625" y="4486275"/>
          <p14:tracePt t="29108" x="3984625" y="4495800"/>
          <p14:tracePt t="29112" x="3984625" y="4503738"/>
          <p14:tracePt t="29116" x="3984625" y="4513263"/>
          <p14:tracePt t="29124" x="3984625" y="4529138"/>
          <p14:tracePt t="29128" x="3984625" y="4538663"/>
          <p14:tracePt t="29136" x="3984625" y="4546600"/>
          <p14:tracePt t="29197" x="3976688" y="4546600"/>
          <p14:tracePt t="29202" x="3951288" y="4546600"/>
          <p14:tracePt t="29205" x="3941763" y="4521200"/>
          <p14:tracePt t="29209" x="3916363" y="4495800"/>
          <p14:tracePt t="29213" x="3890963" y="4470400"/>
          <p14:tracePt t="29217" x="3883025" y="4435475"/>
          <p14:tracePt t="29221" x="3840163" y="4394200"/>
          <p14:tracePt t="29225" x="3814763" y="4359275"/>
          <p14:tracePt t="29230" x="3789363" y="4316413"/>
          <p14:tracePt t="29233" x="3763963" y="4265613"/>
          <p14:tracePt t="29236" x="3738563" y="4224338"/>
          <p14:tracePt t="29241" x="3729038" y="4189413"/>
          <p14:tracePt t="29244" x="3713163" y="4156075"/>
          <p14:tracePt t="29248" x="3703638" y="4113213"/>
          <p14:tracePt t="29252" x="3687763" y="4087813"/>
          <p14:tracePt t="29256" x="3678238" y="4070350"/>
          <p14:tracePt t="29261" x="3670300" y="4044950"/>
          <p14:tracePt t="29265" x="3670300" y="4019550"/>
          <p14:tracePt t="29268" x="3670300" y="4002088"/>
          <p14:tracePt t="29272" x="3670300" y="3994150"/>
          <p14:tracePt t="29276" x="3670300" y="3968750"/>
          <p14:tracePt t="29281" x="3670300" y="3960813"/>
          <p14:tracePt t="29284" x="3670300" y="3951288"/>
          <p14:tracePt t="29288" x="3670300" y="3943350"/>
          <p14:tracePt t="29292" x="3670300" y="3917950"/>
          <p14:tracePt t="29300" x="3652838" y="3900488"/>
          <p14:tracePt t="29304" x="3652838" y="3892550"/>
          <p14:tracePt t="29308" x="3644900" y="3875088"/>
          <p14:tracePt t="29312" x="3644900" y="3867150"/>
          <p14:tracePt t="29316" x="3644900" y="3857625"/>
          <p14:tracePt t="29320" x="3644900" y="3849688"/>
          <p14:tracePt t="29324" x="3644900" y="3841750"/>
          <p14:tracePt t="29332" x="3644900" y="3832225"/>
          <p14:tracePt t="29336" x="3644900" y="3824288"/>
          <p14:tracePt t="29525" x="3644900" y="3816350"/>
          <p14:tracePt t="29533" x="3644900" y="3798888"/>
          <p14:tracePt t="29561" x="3636963" y="3790950"/>
          <p14:tracePt t="29648" x="3636963" y="3781425"/>
          <p14:tracePt t="29652" x="3636963" y="3773488"/>
          <p14:tracePt t="29656" x="3636963" y="3756025"/>
          <p14:tracePt t="29660" x="3636963" y="3705225"/>
          <p14:tracePt t="29664" x="3636963" y="3611563"/>
          <p14:tracePt t="29668" x="3636963" y="3527425"/>
          <p14:tracePt t="29672" x="3636963" y="3408363"/>
          <p14:tracePt t="29677" x="3644900" y="3314700"/>
          <p14:tracePt t="29680" x="3678238" y="3211513"/>
          <p14:tracePt t="29684" x="3703638" y="3119438"/>
          <p14:tracePt t="29688" x="3756025" y="3016250"/>
          <p14:tracePt t="29692" x="3822700" y="2914650"/>
          <p14:tracePt t="29697" x="3890963" y="2813050"/>
          <p14:tracePt t="29700" x="3959225" y="2711450"/>
          <p14:tracePt t="29704" x="4027488" y="2608263"/>
          <p14:tracePt t="29708" x="4095750" y="2524125"/>
          <p14:tracePt t="29712" x="4179888" y="2422525"/>
          <p14:tracePt t="29716" x="4273550" y="2319338"/>
          <p14:tracePt t="29720" x="4375150" y="2209800"/>
          <p14:tracePt t="29724" x="4460875" y="2108200"/>
          <p14:tracePt t="29728" x="4562475" y="2022475"/>
          <p14:tracePt t="29732" x="4689475" y="1928813"/>
          <p14:tracePt t="29736" x="4818063" y="1860550"/>
          <p14:tracePt t="29741" x="4935538" y="1793875"/>
          <p14:tracePt t="29743" x="5080000" y="1716088"/>
          <p14:tracePt t="29748" x="5183188" y="1649413"/>
          <p14:tracePt t="29752" x="5284788" y="1597025"/>
          <p14:tracePt t="29756" x="5360988" y="1555750"/>
          <p14:tracePt t="29761" x="5421313" y="1512888"/>
          <p14:tracePt t="29764" x="5480050" y="1462088"/>
          <p14:tracePt t="29768" x="5538788" y="1436688"/>
          <p14:tracePt t="29772" x="5573713" y="1411288"/>
          <p14:tracePt t="29776" x="5599113" y="1401763"/>
          <p14:tracePt t="29780" x="5624513" y="1376363"/>
          <p14:tracePt t="29784" x="5649913" y="1368425"/>
          <p14:tracePt t="29788" x="5667375" y="1343025"/>
          <p14:tracePt t="29792" x="5692775" y="1325563"/>
          <p14:tracePt t="29797" x="5700713" y="1317625"/>
          <p14:tracePt t="29800" x="5726113" y="1308100"/>
          <p14:tracePt t="29804" x="5735638" y="1300163"/>
          <p14:tracePt t="29812" x="5743575" y="1292225"/>
          <p14:tracePt t="29816" x="5751513" y="1292225"/>
          <p14:tracePt t="29820" x="5761038" y="1292225"/>
          <p14:tracePt t="29823" x="5776913" y="1282700"/>
          <p14:tracePt t="29828" x="5786438" y="1282700"/>
          <p14:tracePt t="29832" x="5786438" y="1266825"/>
          <p14:tracePt t="29836" x="5794375" y="1266825"/>
          <p14:tracePt t="29840" x="5794375" y="1257300"/>
          <p14:tracePt t="29844" x="5802313" y="1249363"/>
          <p14:tracePt t="29848" x="5811838" y="1241425"/>
          <p14:tracePt t="29852" x="5819775" y="1241425"/>
          <p14:tracePt t="29856" x="5819775" y="1231900"/>
          <p14:tracePt t="29861" x="5827713" y="1231900"/>
          <p14:tracePt t="29865" x="5837238" y="1223963"/>
          <p14:tracePt t="29868" x="5853113" y="1216025"/>
          <p14:tracePt t="29881" x="5888038" y="1189038"/>
          <p14:tracePt t="29884" x="5895975" y="1181100"/>
          <p14:tracePt t="29888" x="5913438" y="1181100"/>
          <p14:tracePt t="29892" x="5921375" y="1173163"/>
          <p14:tracePt t="29896" x="5930900" y="1163638"/>
          <p14:tracePt t="29900" x="5946775" y="1138238"/>
          <p14:tracePt t="29904" x="5972175" y="1130300"/>
          <p14:tracePt t="29908" x="6015038" y="1104900"/>
          <p14:tracePt t="29913" x="6032500" y="1096963"/>
          <p14:tracePt t="29916" x="6075363" y="1069975"/>
          <p14:tracePt t="29920" x="6100763" y="1044575"/>
          <p14:tracePt t="29924" x="6134100" y="1028700"/>
          <p14:tracePt t="29928" x="6159500" y="1003300"/>
          <p14:tracePt t="29932" x="6194425" y="993775"/>
          <p14:tracePt t="29936" x="6219825" y="968375"/>
          <p14:tracePt t="29940" x="6261100" y="960438"/>
          <p14:tracePt t="29944" x="6278563" y="942975"/>
          <p14:tracePt t="29948" x="6303963" y="917575"/>
          <p14:tracePt t="29952" x="6329363" y="917575"/>
          <p14:tracePt t="29956" x="6338888" y="909638"/>
          <p14:tracePt t="29961" x="6354763" y="900113"/>
          <p14:tracePt t="29964" x="6372225" y="900113"/>
          <p14:tracePt t="29968" x="6380163" y="892175"/>
          <p14:tracePt t="29972" x="6389688" y="884238"/>
          <p14:tracePt t="29976" x="6397625" y="884238"/>
          <p14:tracePt t="29980" x="6397625" y="874713"/>
          <p14:tracePt t="29984" x="6405563" y="874713"/>
          <p14:tracePt t="29988" x="6415088" y="858838"/>
          <p14:tracePt t="29992" x="6423025" y="858838"/>
          <p14:tracePt t="29996" x="6448425" y="849313"/>
          <p14:tracePt t="30000" x="6456363" y="841375"/>
          <p14:tracePt t="30004" x="6483350" y="823913"/>
          <p14:tracePt t="30008" x="6499225" y="798513"/>
          <p14:tracePt t="30012" x="6542088" y="755650"/>
          <p14:tracePt t="30016" x="6575425" y="730250"/>
          <p14:tracePt t="30020" x="6618288" y="704850"/>
          <p14:tracePt t="30024" x="6661150" y="671513"/>
          <p14:tracePt t="30028" x="6694488" y="646113"/>
          <p14:tracePt t="30032" x="6719888" y="603250"/>
          <p14:tracePt t="30036" x="6762750" y="577850"/>
          <p14:tracePt t="30040" x="6797675" y="552450"/>
          <p14:tracePt t="30044" x="6823075" y="544513"/>
          <p14:tracePt t="30048" x="6848475" y="519113"/>
          <p14:tracePt t="30052" x="6864350" y="501650"/>
          <p14:tracePt t="30056" x="6889750" y="484188"/>
          <p14:tracePt t="31252" x="4349750" y="466725"/>
          <p14:tracePt t="31256" x="4298950" y="476250"/>
          <p14:tracePt t="31260" x="4265613" y="476250"/>
          <p14:tracePt t="31264" x="4240213" y="476250"/>
          <p14:tracePt t="31269" x="4230688" y="476250"/>
          <p14:tracePt t="31329" x="4222750" y="476250"/>
          <p14:tracePt t="31336" x="4222750" y="484188"/>
          <p14:tracePt t="31348" x="4222750" y="492125"/>
          <p14:tracePt t="31368" x="4222750" y="501650"/>
          <p14:tracePt t="31381" x="4222750" y="519113"/>
          <p14:tracePt t="31388" x="4230688" y="527050"/>
          <p14:tracePt t="31397" x="4240213" y="534988"/>
          <p14:tracePt t="31400" x="4248150" y="534988"/>
          <p14:tracePt t="31404" x="4265613" y="534988"/>
          <p14:tracePt t="31409" x="4273550" y="544513"/>
          <p14:tracePt t="31413" x="4291013" y="544513"/>
          <p14:tracePt t="31416" x="4298950" y="544513"/>
          <p14:tracePt t="31420" x="4324350" y="544513"/>
          <p14:tracePt t="31424" x="4332288" y="544513"/>
          <p14:tracePt t="31429" x="4349750" y="552450"/>
          <p14:tracePt t="31432" x="4375150" y="552450"/>
          <p14:tracePt t="31436" x="4400550" y="569913"/>
          <p14:tracePt t="31440" x="4410075" y="569913"/>
          <p14:tracePt t="31444" x="4425950" y="569913"/>
          <p14:tracePt t="31448" x="4435475" y="569913"/>
          <p14:tracePt t="31452" x="4460875" y="569913"/>
          <p14:tracePt t="31456" x="4468813" y="569913"/>
          <p14:tracePt t="31460" x="4486275" y="569913"/>
          <p14:tracePt t="31464" x="4494213" y="569913"/>
          <p14:tracePt t="31468" x="4519613" y="569913"/>
          <p14:tracePt t="31472" x="4537075" y="569913"/>
          <p14:tracePt t="31477" x="4562475" y="569913"/>
          <p14:tracePt t="31480" x="4587875" y="569913"/>
          <p14:tracePt t="31484" x="4605338" y="569913"/>
          <p14:tracePt t="31489" x="4630738" y="569913"/>
          <p14:tracePt t="31492" x="4646613" y="569913"/>
          <p14:tracePt t="31496" x="4673600" y="569913"/>
          <p14:tracePt t="31500" x="4689475" y="569913"/>
          <p14:tracePt t="31504" x="4706938" y="569913"/>
          <p14:tracePt t="31508" x="4724400" y="569913"/>
          <p14:tracePt t="31512" x="4732338" y="569913"/>
          <p14:tracePt t="31516" x="4749800" y="569913"/>
          <p14:tracePt t="31520" x="4765675" y="569913"/>
          <p14:tracePt t="31524" x="4775200" y="569913"/>
          <p14:tracePt t="31532" x="4791075" y="569913"/>
          <p14:tracePt t="31536" x="4800600" y="569913"/>
          <p14:tracePt t="31540" x="4808538" y="569913"/>
          <p14:tracePt t="31548" x="4826000" y="569913"/>
          <p14:tracePt t="31552" x="4826000" y="552450"/>
          <p14:tracePt t="31556" x="4833938" y="552450"/>
          <p14:tracePt t="31560" x="4833938" y="544513"/>
          <p14:tracePt t="31564" x="4843463" y="544513"/>
          <p14:tracePt t="31568" x="4843463" y="534988"/>
          <p14:tracePt t="31572" x="4843463" y="527050"/>
          <p14:tracePt t="31577" x="4843463" y="519113"/>
          <p14:tracePt t="31580" x="4851400" y="509588"/>
          <p14:tracePt t="31584" x="4851400" y="501650"/>
          <p14:tracePt t="31588" x="4851400" y="484188"/>
          <p14:tracePt t="32816" x="5811838" y="484188"/>
          <p14:tracePt t="32820" x="5811838" y="519113"/>
          <p14:tracePt t="32824" x="5811838" y="560388"/>
          <p14:tracePt t="32829" x="5811838" y="595313"/>
          <p14:tracePt t="32832" x="5811838" y="628650"/>
          <p14:tracePt t="32836" x="5811838" y="714375"/>
          <p14:tracePt t="32840" x="5811838" y="790575"/>
          <p14:tracePt t="32844" x="5811838" y="900113"/>
          <p14:tracePt t="32848" x="5811838" y="1019175"/>
          <p14:tracePt t="32852" x="5811838" y="1104900"/>
          <p14:tracePt t="32856" x="5811838" y="1223963"/>
          <p14:tracePt t="32864" x="5786438" y="1436688"/>
          <p14:tracePt t="32868" x="5768975" y="1555750"/>
          <p14:tracePt t="32872" x="5751513" y="1649413"/>
          <p14:tracePt t="32877" x="5718175" y="1766888"/>
          <p14:tracePt t="32880" x="5692775" y="1844675"/>
          <p14:tracePt t="32884" x="5657850" y="1938338"/>
          <p14:tracePt t="32888" x="5641975" y="1997075"/>
          <p14:tracePt t="32892" x="5632450" y="2047875"/>
          <p14:tracePt t="32896" x="5616575" y="2082800"/>
          <p14:tracePt t="32900" x="5607050" y="2108200"/>
          <p14:tracePt t="32904" x="5607050" y="2116138"/>
          <p14:tracePt t="32908" x="5607050" y="2124075"/>
          <p14:tracePt t="32916" x="5599113" y="2124075"/>
          <p14:tracePt t="32929" x="5599113" y="2133600"/>
          <p14:tracePt t="32940" x="5591175" y="2133600"/>
          <p14:tracePt t="32952" x="5581650" y="2133600"/>
          <p14:tracePt t="32956" x="5556250" y="2133600"/>
          <p14:tracePt t="32960" x="5530850" y="2133600"/>
          <p14:tracePt t="32964" x="5513388" y="2133600"/>
          <p14:tracePt t="32968" x="5487988" y="2124075"/>
          <p14:tracePt t="32972" x="5480050" y="2098675"/>
          <p14:tracePt t="32977" x="5472113" y="2098675"/>
          <p14:tracePt t="32980" x="5446713" y="2073275"/>
          <p14:tracePt t="32984" x="5437188" y="2065338"/>
          <p14:tracePt t="32988" x="5421313" y="2065338"/>
          <p14:tracePt t="32992" x="5394325" y="2039938"/>
          <p14:tracePt t="32997" x="5386388" y="2039938"/>
          <p14:tracePt t="33000" x="5360988" y="2030413"/>
          <p14:tracePt t="33004" x="5353050" y="2022475"/>
          <p14:tracePt t="33008" x="5327650" y="2022475"/>
          <p14:tracePt t="33012" x="5310188" y="2022475"/>
          <p14:tracePt t="33016" x="5284788" y="2014538"/>
          <p14:tracePt t="33020" x="5267325" y="2014538"/>
          <p14:tracePt t="33024" x="5224463" y="1997075"/>
          <p14:tracePt t="33028" x="5208588" y="1997075"/>
          <p14:tracePt t="33032" x="5165725" y="1997075"/>
          <p14:tracePt t="33036" x="5132388" y="1997075"/>
          <p14:tracePt t="33040" x="5080000" y="1997075"/>
          <p14:tracePt t="33044" x="5046663" y="1997075"/>
          <p14:tracePt t="33048" x="4995863" y="1997075"/>
          <p14:tracePt t="33052" x="4962525" y="1997075"/>
          <p14:tracePt t="33056" x="4868863" y="1997075"/>
          <p14:tracePt t="33060" x="4783138" y="1997075"/>
          <p14:tracePt t="33064" x="4681538" y="2005013"/>
          <p14:tracePt t="33068" x="4570413" y="2022475"/>
          <p14:tracePt t="33072" x="4468813" y="2055813"/>
          <p14:tracePt t="33077" x="4392613" y="2082800"/>
          <p14:tracePt t="33081" x="4298950" y="2098675"/>
          <p14:tracePt t="33084" x="4197350" y="2133600"/>
          <p14:tracePt t="33088" x="4103688" y="2149475"/>
          <p14:tracePt t="33092" x="4010025" y="2184400"/>
          <p14:tracePt t="33096" x="3890963" y="2217738"/>
          <p14:tracePt t="33100" x="3789363" y="2252663"/>
          <p14:tracePt t="33105" x="3713163" y="2260600"/>
          <p14:tracePt t="33108" x="3619500" y="2293938"/>
          <p14:tracePt t="33112" x="3517900" y="2328863"/>
          <p14:tracePt t="33116" x="3449638" y="2344738"/>
          <p14:tracePt t="33120" x="3373438" y="2371725"/>
          <p14:tracePt t="33124" x="3297238" y="2387600"/>
          <p14:tracePt t="33128" x="3236913" y="2413000"/>
          <p14:tracePt t="33132" x="3160713" y="2447925"/>
          <p14:tracePt t="33136" x="3109913" y="2473325"/>
          <p14:tracePt t="33140" x="3049588" y="2506663"/>
          <p14:tracePt t="33144" x="3016250" y="2532063"/>
          <p14:tracePt t="33148" x="2955925" y="2557463"/>
          <p14:tracePt t="33152" x="2905125" y="2582863"/>
          <p14:tracePt t="33156" x="2863850" y="2608263"/>
          <p14:tracePt t="33160" x="2828925" y="2633663"/>
          <p14:tracePt t="33164" x="2803525" y="2660650"/>
          <p14:tracePt t="33168" x="2778125" y="2701925"/>
          <p14:tracePt t="33172" x="2752725" y="2719388"/>
          <p14:tracePt t="33177" x="2735263" y="2762250"/>
          <p14:tracePt t="33180" x="2709863" y="2795588"/>
          <p14:tracePt t="33184" x="2701925" y="2838450"/>
          <p14:tracePt t="33188" x="2684463" y="2889250"/>
          <p14:tracePt t="33192" x="2676525" y="2940050"/>
          <p14:tracePt t="33196" x="2676525" y="2974975"/>
          <p14:tracePt t="33200" x="2676525" y="3025775"/>
          <p14:tracePt t="33204" x="2676525" y="3076575"/>
          <p14:tracePt t="33208" x="2676525" y="3127375"/>
          <p14:tracePt t="33213" x="2676525" y="3160713"/>
          <p14:tracePt t="33216" x="2676525" y="3211513"/>
          <p14:tracePt t="33220" x="2676525" y="3254375"/>
          <p14:tracePt t="33224" x="2676525" y="3289300"/>
          <p14:tracePt t="33228" x="2676525" y="3314700"/>
          <p14:tracePt t="33232" x="2676525" y="3348038"/>
          <p14:tracePt t="33236" x="2676525" y="3365500"/>
          <p14:tracePt t="33240" x="2676525" y="3390900"/>
          <p14:tracePt t="33243" x="2676525" y="3408363"/>
          <p14:tracePt t="33248" x="2676525" y="3433763"/>
          <p14:tracePt t="33252" x="2684463" y="3441700"/>
          <p14:tracePt t="33256" x="2701925" y="3449638"/>
          <p14:tracePt t="33260" x="2709863" y="3467100"/>
          <p14:tracePt t="33264" x="2719388" y="3475038"/>
          <p14:tracePt t="33268" x="2727325" y="3484563"/>
          <p14:tracePt t="33272" x="2735263" y="3492500"/>
          <p14:tracePt t="33277" x="2744788" y="3502025"/>
          <p14:tracePt t="33280" x="2752725" y="3509963"/>
          <p14:tracePt t="33284" x="2770188" y="3517900"/>
          <p14:tracePt t="33292" x="2778125" y="3535363"/>
          <p14:tracePt t="33298" x="2786063" y="3543300"/>
          <p14:tracePt t="33304" x="2795588" y="3552825"/>
          <p14:tracePt t="33312" x="2803525" y="3560763"/>
          <p14:tracePt t="33418" x="2795588" y="3560763"/>
          <p14:tracePt t="33421" x="2786063" y="3560763"/>
          <p14:tracePt t="33426" x="2778125" y="3560763"/>
          <p14:tracePt t="33430" x="2760663" y="3560763"/>
          <p14:tracePt t="33434" x="2752725" y="3560763"/>
          <p14:tracePt t="33438" x="2735263" y="3560763"/>
          <p14:tracePt t="33441" x="2727325" y="3560763"/>
          <p14:tracePt t="33446" x="2719388" y="3560763"/>
          <p14:tracePt t="33449" x="2701925" y="3560763"/>
          <p14:tracePt t="33452" x="2693988" y="3560763"/>
          <p14:tracePt t="33456" x="2676525" y="3560763"/>
          <p14:tracePt t="33460" x="2668588" y="3560763"/>
          <p14:tracePt t="33464" x="2659063" y="3560763"/>
          <p14:tracePt t="33468" x="2641600" y="3560763"/>
          <p14:tracePt t="33472" x="2625725" y="3552825"/>
          <p14:tracePt t="33477" x="2616200" y="3552825"/>
          <p14:tracePt t="33480" x="2590800" y="3552825"/>
          <p14:tracePt t="33484" x="2582863" y="3552825"/>
          <p14:tracePt t="33488" x="2565400" y="3552825"/>
          <p14:tracePt t="33492" x="2557463" y="3552825"/>
          <p14:tracePt t="33496" x="2532063" y="3552825"/>
          <p14:tracePt t="33500" x="2514600" y="3552825"/>
          <p14:tracePt t="33504" x="2489200" y="3552825"/>
          <p14:tracePt t="33508" x="2471738" y="3552825"/>
          <p14:tracePt t="33512" x="2455863" y="3552825"/>
          <p14:tracePt t="33516" x="2446338" y="3552825"/>
          <p14:tracePt t="33520" x="2430463" y="3552825"/>
          <p14:tracePt t="33528" x="2420938" y="3552825"/>
          <p14:tracePt t="33576" x="2413000" y="3535363"/>
          <p14:tracePt t="33679" x="2413000" y="3527425"/>
          <p14:tracePt t="33744" x="2413000" y="3517900"/>
          <p14:tracePt t="33756" x="2430463" y="3517900"/>
          <p14:tracePt t="33760" x="2455863" y="3535363"/>
          <p14:tracePt t="33764" x="2481263" y="3543300"/>
          <p14:tracePt t="33768" x="2497138" y="3568700"/>
          <p14:tracePt t="33772" x="2524125" y="3594100"/>
          <p14:tracePt t="33777" x="2549525" y="3619500"/>
          <p14:tracePt t="33780" x="2574925" y="3654425"/>
          <p14:tracePt t="33784" x="2600325" y="3705225"/>
          <p14:tracePt t="33788" x="2625725" y="3748088"/>
          <p14:tracePt t="33792" x="2641600" y="3798888"/>
          <p14:tracePt t="33796" x="2651125" y="3849688"/>
          <p14:tracePt t="33800" x="2668588" y="3892550"/>
          <p14:tracePt t="33804" x="2668588" y="3943350"/>
          <p14:tracePt t="33808" x="2668588" y="3994150"/>
          <p14:tracePt t="33812" x="2684463" y="4079875"/>
          <p14:tracePt t="33816" x="2684463" y="4171950"/>
          <p14:tracePt t="33820" x="2684463" y="4265613"/>
          <p14:tracePt t="33824" x="2684463" y="4376738"/>
          <p14:tracePt t="33829" x="2684463" y="4445000"/>
          <p14:tracePt t="33832" x="2684463" y="4495800"/>
          <p14:tracePt t="33836" x="2684463" y="4546600"/>
          <p14:tracePt t="33840" x="2684463" y="4597400"/>
          <p14:tracePt t="33843" x="2684463" y="4648200"/>
          <p14:tracePt t="33848" x="2684463" y="4691063"/>
          <p14:tracePt t="33852" x="2676525" y="4741863"/>
          <p14:tracePt t="33856" x="2676525" y="4775200"/>
          <p14:tracePt t="33861" x="2668588" y="4810125"/>
          <p14:tracePt t="33864" x="2668588" y="4852988"/>
          <p14:tracePt t="33868" x="2651125" y="4886325"/>
          <p14:tracePt t="33872" x="2651125" y="4919663"/>
          <p14:tracePt t="33877" x="2651125" y="4946650"/>
          <p14:tracePt t="33894" x="2616200" y="5106988"/>
          <p14:tracePt t="33897" x="2616200" y="5157788"/>
          <p14:tracePt t="33900" x="2616200" y="5192713"/>
          <p14:tracePt t="33904" x="2600325" y="5243513"/>
          <p14:tracePt t="33908" x="2590800" y="5286375"/>
          <p14:tracePt t="33912" x="2574925" y="5319713"/>
          <p14:tracePt t="33916" x="2565400" y="5362575"/>
          <p14:tracePt t="33920" x="2565400" y="5395913"/>
          <p14:tracePt t="33924" x="2549525" y="5430838"/>
          <p14:tracePt t="33929" x="2549525" y="5456238"/>
          <p14:tracePt t="33932" x="2549525" y="5489575"/>
          <p14:tracePt t="33936" x="2549525" y="5514975"/>
          <p14:tracePt t="33940" x="2549525" y="5532438"/>
          <p14:tracePt t="33943" x="2549525" y="5557838"/>
          <p14:tracePt t="33948" x="2549525" y="5575300"/>
          <p14:tracePt t="33952" x="2549525" y="5583238"/>
          <p14:tracePt t="33956" x="2549525" y="5608638"/>
          <p14:tracePt t="33960" x="2540000" y="5616575"/>
          <p14:tracePt t="33964" x="2540000" y="5626100"/>
          <p14:tracePt t="33968" x="2540000" y="5634038"/>
          <p14:tracePt t="33972" x="2540000" y="5641975"/>
          <p14:tracePt t="33980" x="2540000" y="5659438"/>
          <p14:tracePt t="34000" x="2540000" y="5668963"/>
          <p14:tracePt t="34008" x="2540000" y="5676900"/>
          <p14:tracePt t="34064" x="2540000" y="5684838"/>
          <p14:tracePt t="34068" x="2540000" y="5694363"/>
          <p14:tracePt t="34072" x="2540000" y="5702300"/>
          <p14:tracePt t="34078" x="2540000" y="5727700"/>
          <p14:tracePt t="34080" x="2540000" y="5735638"/>
          <p14:tracePt t="34084" x="2540000" y="5745163"/>
          <p14:tracePt t="34088" x="2540000" y="5761038"/>
          <p14:tracePt t="34093" x="2540000" y="5788025"/>
          <p14:tracePt t="34097" x="2540000" y="5813425"/>
          <p14:tracePt t="34100" x="2540000" y="5829300"/>
          <p14:tracePt t="34104" x="2540000" y="5854700"/>
          <p14:tracePt t="34108" x="2540000" y="5889625"/>
          <p14:tracePt t="34113" x="2540000" y="5922963"/>
          <p14:tracePt t="34116" x="2540000" y="5957888"/>
          <p14:tracePt t="34120" x="2540000" y="5999163"/>
          <p14:tracePt t="34124" x="2540000" y="6034088"/>
          <p14:tracePt t="34129" x="2540000" y="6067425"/>
          <p14:tracePt t="34132" x="2540000" y="6110288"/>
          <p14:tracePt t="34136" x="2540000" y="6143625"/>
          <p14:tracePt t="34140" x="2540000" y="6178550"/>
          <p14:tracePt t="34144" x="2540000" y="6211888"/>
          <p14:tracePt t="34148" x="2540000" y="6237288"/>
          <p14:tracePt t="34152" x="2540000" y="6254750"/>
          <p14:tracePt t="34156" x="2540000" y="6280150"/>
          <p14:tracePt t="34160" x="2540000" y="6288088"/>
          <p14:tracePt t="34168" x="2540000" y="6297613"/>
          <p14:tracePt t="34184" x="2540000" y="6305550"/>
          <p14:tracePt t="34192" x="2540000" y="6323013"/>
          <p14:tracePt t="34216" x="2540000" y="6330950"/>
          <p14:tracePt t="34224" x="2540000" y="6338888"/>
          <p14:tracePt t="34232" x="2540000" y="6348413"/>
          <p14:tracePt t="34248" x="2540000" y="6356350"/>
          <p14:tracePt t="34326" x="2540000" y="6365875"/>
          <p14:tracePt t="34337" x="2549525" y="6365875"/>
          <p14:tracePt t="34345" x="2565400" y="6365875"/>
          <p14:tracePt t="34349" x="2565400" y="6356350"/>
          <p14:tracePt t="34354" x="2574925" y="6356350"/>
          <p14:tracePt t="34360" x="2582863" y="6348413"/>
          <p14:tracePt t="34366" x="2590800" y="6338888"/>
          <p14:tracePt t="34369" x="2590800" y="6330950"/>
          <p14:tracePt t="34372" x="2600325" y="6313488"/>
          <p14:tracePt t="34380" x="2608263" y="6313488"/>
          <p14:tracePt t="34384" x="2616200" y="6313488"/>
          <p14:tracePt t="34388" x="2633663" y="6305550"/>
          <p14:tracePt t="34392" x="2641600" y="6305550"/>
          <p14:tracePt t="34400" x="2651125" y="6297613"/>
          <p14:tracePt t="34412" x="2659063" y="6297613"/>
          <p14:tracePt t="34440" x="2668588" y="6297613"/>
          <p14:tracePt t="34497" x="2676525" y="6297613"/>
          <p14:tracePt t="34501" x="2684463" y="6297613"/>
          <p14:tracePt t="34509" x="2701925" y="6323013"/>
          <p14:tracePt t="34515" x="2701925" y="6330950"/>
          <p14:tracePt t="34517" x="2701925" y="6365875"/>
          <p14:tracePt t="34521" x="2701925" y="6381750"/>
          <p14:tracePt t="34525" x="2701925" y="6424613"/>
          <p14:tracePt t="34529" x="2701925" y="6442075"/>
          <p14:tracePt t="34532" x="2701925" y="6467475"/>
          <p14:tracePt t="34537" x="2701925" y="6500813"/>
          <p14:tracePt t="34540" x="2701925" y="6510338"/>
          <p14:tracePt t="34544" x="2701925" y="6535738"/>
          <p14:tracePt t="34548" x="2701925" y="6543675"/>
          <p14:tracePt t="34552" x="2701925" y="6551613"/>
          <p14:tracePt t="34560" x="2709863" y="6561138"/>
          <p14:tracePt t="34621" x="2709863" y="6551613"/>
          <p14:tracePt t="34625" x="2709863" y="6543675"/>
          <p14:tracePt t="34629" x="2709863" y="6526213"/>
          <p14:tracePt t="34632" x="2719388" y="6526213"/>
          <p14:tracePt t="34637" x="2719388" y="6518275"/>
          <p14:tracePt t="34646" x="2727325" y="6510338"/>
          <p14:tracePt t="34649" x="2735263" y="6500813"/>
          <p14:tracePt t="34653" x="2744788" y="6492875"/>
          <p14:tracePt t="34659" x="2744788" y="6483350"/>
          <p14:tracePt t="34663" x="2760663" y="6457950"/>
          <p14:tracePt t="34665" x="2760663" y="6450013"/>
          <p14:tracePt t="34668" x="2770188" y="6432550"/>
          <p14:tracePt t="34672" x="2778125" y="6416675"/>
          <p14:tracePt t="34679" x="2778125" y="6407150"/>
          <p14:tracePt t="34681" x="2786063" y="6391275"/>
          <p14:tracePt t="34684" x="2795588" y="6381750"/>
          <p14:tracePt t="34688" x="2803525" y="6373813"/>
          <p14:tracePt t="34692" x="2803525" y="6356350"/>
          <p14:tracePt t="34697" x="2820988" y="6338888"/>
          <p14:tracePt t="34700" x="2820988" y="6330950"/>
          <p14:tracePt t="34704" x="2820988" y="6305550"/>
          <p14:tracePt t="34708" x="2820988" y="6288088"/>
          <p14:tracePt t="34712" x="2828925" y="6280150"/>
          <p14:tracePt t="34716" x="2828925" y="6272213"/>
          <p14:tracePt t="34720" x="2828925" y="6246813"/>
          <p14:tracePt t="34724" x="2838450" y="6237288"/>
          <p14:tracePt t="34728" x="2838450" y="6229350"/>
          <p14:tracePt t="34732" x="2846388" y="6203950"/>
          <p14:tracePt t="34737" x="2846388" y="6194425"/>
          <p14:tracePt t="34744" x="2854325" y="6186488"/>
          <p14:tracePt t="34752" x="2854325" y="6178550"/>
          <p14:tracePt t="34756" x="2854325" y="6169025"/>
          <p14:tracePt t="34768" x="2871788" y="6161088"/>
          <p14:tracePt t="34780" x="2879725" y="6161088"/>
          <p14:tracePt t="34792" x="2879725" y="6143625"/>
          <p14:tracePt t="34800" x="2889250" y="6135688"/>
          <p14:tracePt t="34804" x="2897188" y="6135688"/>
          <p14:tracePt t="34812" x="2905125" y="6127750"/>
          <p14:tracePt t="34816" x="2930525" y="6127750"/>
          <p14:tracePt t="34820" x="2940050" y="6118225"/>
          <p14:tracePt t="34824" x="2955925" y="6110288"/>
          <p14:tracePt t="34829" x="2965450" y="6110288"/>
          <p14:tracePt t="34832" x="2990850" y="6110288"/>
          <p14:tracePt t="34836" x="3008313" y="6110288"/>
          <p14:tracePt t="34840" x="3033713" y="6110288"/>
          <p14:tracePt t="34845" x="3049588" y="6110288"/>
          <p14:tracePt t="34848" x="3092450" y="6110288"/>
          <p14:tracePt t="34852" x="3109913" y="6110288"/>
          <p14:tracePt t="34858" x="3135313" y="6092825"/>
          <p14:tracePt t="34860" x="3168650" y="6092825"/>
          <p14:tracePt t="34864" x="3194050" y="6084888"/>
          <p14:tracePt t="34883" x="3297238" y="6076950"/>
          <p14:tracePt t="34884" x="3322638" y="6076950"/>
          <p14:tracePt t="34888" x="3355975" y="6076950"/>
          <p14:tracePt t="34892" x="3373438" y="6076950"/>
          <p14:tracePt t="34896" x="3414713" y="6076950"/>
          <p14:tracePt t="34900" x="3449638" y="6076950"/>
          <p14:tracePt t="34904" x="3482975" y="6076950"/>
          <p14:tracePt t="34908" x="3517900" y="6076950"/>
          <p14:tracePt t="34912" x="3559175" y="6076950"/>
          <p14:tracePt t="34916" x="3594100" y="6076950"/>
          <p14:tracePt t="34920" x="3644900" y="6076950"/>
          <p14:tracePt t="34924" x="3695700" y="6076950"/>
          <p14:tracePt t="34928" x="3746500" y="6076950"/>
          <p14:tracePt t="34932" x="3781425" y="6076950"/>
          <p14:tracePt t="34936" x="3848100" y="6076950"/>
          <p14:tracePt t="34940" x="3916363" y="6076950"/>
          <p14:tracePt t="34944" x="3992563" y="6076950"/>
          <p14:tracePt t="34948" x="4060825" y="6076950"/>
          <p14:tracePt t="34952" x="4111625" y="6076950"/>
          <p14:tracePt t="34956" x="4179888" y="6076950"/>
          <p14:tracePt t="34960" x="4230688" y="6076950"/>
          <p14:tracePt t="34964" x="4281488" y="6076950"/>
          <p14:tracePt t="34968" x="4332288" y="6076950"/>
          <p14:tracePt t="34972" x="4384675" y="6076950"/>
          <p14:tracePt t="34977" x="4435475" y="6076950"/>
          <p14:tracePt t="34980" x="4468813" y="6076950"/>
          <p14:tracePt t="34984" x="4503738" y="6076950"/>
          <p14:tracePt t="34988" x="4529138" y="6076950"/>
          <p14:tracePt t="34992" x="4562475" y="6076950"/>
          <p14:tracePt t="34996" x="4587875" y="6076950"/>
          <p14:tracePt t="35000" x="4605338" y="6076950"/>
          <p14:tracePt t="35004" x="4630738" y="6076950"/>
          <p14:tracePt t="35008" x="4646613" y="6076950"/>
          <p14:tracePt t="35012" x="4673600" y="6076950"/>
          <p14:tracePt t="35016" x="4699000" y="6076950"/>
          <p14:tracePt t="35020" x="4714875" y="6076950"/>
          <p14:tracePt t="35024" x="4749800" y="6076950"/>
          <p14:tracePt t="35028" x="4791075" y="6059488"/>
          <p14:tracePt t="35032" x="4826000" y="6059488"/>
          <p14:tracePt t="35036" x="4859338" y="6059488"/>
          <p14:tracePt t="35040" x="4902200" y="6059488"/>
          <p14:tracePt t="35043" x="4935538" y="6049963"/>
          <p14:tracePt t="35048" x="4962525" y="6049963"/>
          <p14:tracePt t="35052" x="4995863" y="6034088"/>
          <p14:tracePt t="35056" x="5029200" y="6024563"/>
          <p14:tracePt t="35060" x="5072063" y="6024563"/>
          <p14:tracePt t="35064" x="5106988" y="6024563"/>
          <p14:tracePt t="35068" x="5140325" y="6024563"/>
          <p14:tracePt t="35072" x="5173663" y="6024563"/>
          <p14:tracePt t="35077" x="5199063" y="6024563"/>
          <p14:tracePt t="35080" x="5233988" y="6024563"/>
          <p14:tracePt t="35084" x="5259388" y="6024563"/>
          <p14:tracePt t="35088" x="5276850" y="6024563"/>
          <p14:tracePt t="35092" x="5302250" y="6024563"/>
          <p14:tracePt t="35097" x="5327650" y="6024563"/>
          <p14:tracePt t="35100" x="5343525" y="6024563"/>
          <p14:tracePt t="35104" x="5368925" y="6024563"/>
          <p14:tracePt t="35108" x="5386388" y="6024563"/>
          <p14:tracePt t="35112" x="5394325" y="6024563"/>
          <p14:tracePt t="35116" x="5421313" y="6024563"/>
          <p14:tracePt t="35120" x="5437188" y="6024563"/>
          <p14:tracePt t="35124" x="5462588" y="6024563"/>
          <p14:tracePt t="35128" x="5472113" y="6024563"/>
          <p14:tracePt t="35132" x="5487988" y="6024563"/>
          <p14:tracePt t="35136" x="5513388" y="6024563"/>
          <p14:tracePt t="35140" x="5522913" y="6024563"/>
          <p14:tracePt t="35144" x="5548313" y="6024563"/>
          <p14:tracePt t="35148" x="5565775" y="6024563"/>
          <p14:tracePt t="35152" x="5591175" y="6024563"/>
          <p14:tracePt t="35156" x="5607050" y="6024563"/>
          <p14:tracePt t="35160" x="5632450" y="6024563"/>
          <p14:tracePt t="35164" x="5667375" y="6024563"/>
          <p14:tracePt t="35168" x="5692775" y="6024563"/>
          <p14:tracePt t="35170" x="5708650" y="6024563"/>
          <p14:tracePt t="35178" x="5751513" y="6024563"/>
          <p14:tracePt t="35184" x="5776913" y="6024563"/>
          <p14:tracePt t="35188" x="5794375" y="6024563"/>
          <p14:tracePt t="35192" x="5819775" y="6024563"/>
          <p14:tracePt t="35196" x="5845175" y="6024563"/>
          <p14:tracePt t="35198" x="5862638" y="6024563"/>
          <p14:tracePt t="35204" x="5895975" y="6024563"/>
          <p14:tracePt t="35206" x="5921375" y="6024563"/>
          <p14:tracePt t="35210" x="5938838" y="6024563"/>
          <p14:tracePt t="35214" x="5981700" y="6024563"/>
          <p14:tracePt t="35218" x="5997575" y="6024563"/>
          <p14:tracePt t="35222" x="6040438" y="6024563"/>
          <p14:tracePt t="35226" x="6075363" y="6024563"/>
          <p14:tracePt t="35230" x="6091238" y="6024563"/>
          <p14:tracePt t="35234" x="6134100" y="6024563"/>
          <p14:tracePt t="35238" x="6151563" y="6024563"/>
          <p14:tracePt t="35242" x="6194425" y="6008688"/>
          <p14:tracePt t="35246" x="6227763" y="6008688"/>
          <p14:tracePt t="35250" x="6261100" y="5999163"/>
          <p14:tracePt t="35254" x="6286500" y="5983288"/>
          <p14:tracePt t="35258" x="6321425" y="5983288"/>
          <p14:tracePt t="35262" x="6364288" y="5973763"/>
          <p14:tracePt t="35266" x="6380163" y="5965825"/>
          <p14:tracePt t="35270" x="6423025" y="5965825"/>
          <p14:tracePt t="35274" x="6456363" y="5940425"/>
          <p14:tracePt t="35279" x="6491288" y="5940425"/>
          <p14:tracePt t="35282" x="6534150" y="5922963"/>
          <p14:tracePt t="35286" x="6567488" y="5915025"/>
          <p14:tracePt t="35290" x="6610350" y="5915025"/>
          <p14:tracePt t="35294" x="6661150" y="5897563"/>
          <p14:tracePt t="35298" x="6694488" y="5897563"/>
          <p14:tracePt t="35302" x="6762750" y="5889625"/>
          <p14:tracePt t="35306" x="6831013" y="5889625"/>
          <p14:tracePt t="35310" x="6907213" y="5889625"/>
          <p14:tracePt t="35314" x="6975475" y="5889625"/>
          <p14:tracePt t="35318" x="7043738" y="5889625"/>
          <p14:tracePt t="35322" x="7094538" y="5889625"/>
          <p14:tracePt t="35327" x="7145338" y="5889625"/>
          <p14:tracePt t="35330" x="7178675" y="5889625"/>
          <p14:tracePt t="35334" x="7221538" y="5889625"/>
          <p14:tracePt t="35338" x="7256463" y="5889625"/>
          <p14:tracePt t="35342" x="7281863" y="5889625"/>
          <p14:tracePt t="35347" x="7297738" y="5889625"/>
          <p14:tracePt t="35350" x="7307263" y="5889625"/>
          <p14:tracePt t="35354" x="7315200" y="5889625"/>
          <p14:tracePt t="35358" x="7323138" y="5889625"/>
          <p14:tracePt t="35363" x="7340600" y="5889625"/>
          <p14:tracePt t="35374" x="7340600" y="5872163"/>
          <p14:tracePt t="35386" x="7332663" y="5872163"/>
          <p14:tracePt t="35402" x="7332663" y="5864225"/>
          <p14:tracePt t="35406" x="7323138" y="5864225"/>
          <p14:tracePt t="35410" x="7323138" y="5854700"/>
          <p14:tracePt t="35503" x="7315200" y="5846763"/>
          <p14:tracePt t="35543" x="7307263" y="5846763"/>
          <p14:tracePt t="35551" x="7307263" y="5838825"/>
          <p14:tracePt t="35555" x="7297738" y="5838825"/>
          <p14:tracePt t="35559" x="7289800" y="5829300"/>
          <p14:tracePt t="35563" x="7281863" y="5821363"/>
          <p14:tracePt t="35566" x="7272338" y="5803900"/>
          <p14:tracePt t="35570" x="7256463" y="5795963"/>
          <p14:tracePt t="35574" x="7246938" y="5788025"/>
          <p14:tracePt t="35579" x="7229475" y="5778500"/>
          <p14:tracePt t="35582" x="7213600" y="5753100"/>
          <p14:tracePt t="35586" x="7196138" y="5745163"/>
          <p14:tracePt t="35590" x="7170738" y="5727700"/>
          <p14:tracePt t="35594" x="7145338" y="5719763"/>
          <p14:tracePt t="35598" x="7119938" y="5694363"/>
          <p14:tracePt t="35602" x="7102475" y="5684838"/>
          <p14:tracePt t="35607" x="7077075" y="5668963"/>
          <p14:tracePt t="35610" x="7051675" y="5651500"/>
          <p14:tracePt t="35614" x="7026275" y="5634038"/>
          <p14:tracePt t="35618" x="7000875" y="5608638"/>
          <p14:tracePt t="35622" x="6967538" y="5583238"/>
          <p14:tracePt t="35627" x="6924675" y="5557838"/>
          <p14:tracePt t="35630" x="6873875" y="5532438"/>
          <p14:tracePt t="35634" x="6813550" y="5507038"/>
          <p14:tracePt t="35638" x="6780213" y="5464175"/>
          <p14:tracePt t="35643" x="6719888" y="5421313"/>
          <p14:tracePt t="35646" x="6661150" y="5380038"/>
          <p14:tracePt t="35650" x="6559550" y="5327650"/>
          <p14:tracePt t="35654" x="6440488" y="5276850"/>
          <p14:tracePt t="35658" x="6311900" y="5208588"/>
          <p14:tracePt t="35663" x="6167438" y="5132388"/>
          <p14:tracePt t="35666" x="6091238" y="5064125"/>
          <p14:tracePt t="35670" x="5989638" y="4979988"/>
          <p14:tracePt t="35674" x="5880100" y="4911725"/>
          <p14:tracePt t="35678" x="5802313" y="4827588"/>
          <p14:tracePt t="35682" x="5718175" y="4767263"/>
          <p14:tracePt t="35686" x="5616575" y="4673600"/>
          <p14:tracePt t="35690" x="5530850" y="4572000"/>
          <p14:tracePt t="35694" x="5446713" y="4486275"/>
          <p14:tracePt t="35698" x="5378450" y="4384675"/>
          <p14:tracePt t="35702" x="5310188" y="4283075"/>
          <p14:tracePt t="35706" x="5259388" y="4206875"/>
          <p14:tracePt t="35710" x="5224463" y="4130675"/>
          <p14:tracePt t="35714" x="5183188" y="4027488"/>
          <p14:tracePt t="35718" x="5165725" y="3951288"/>
          <p14:tracePt t="35722" x="5148263" y="3883025"/>
          <p14:tracePt t="35727" x="5132388" y="3806825"/>
          <p14:tracePt t="35730" x="5132388" y="3738563"/>
          <p14:tracePt t="35734" x="5132388" y="3671888"/>
          <p14:tracePt t="35738" x="5132388" y="3594100"/>
          <p14:tracePt t="35743" x="5132388" y="3527425"/>
          <p14:tracePt t="35747" x="5132388" y="3459163"/>
          <p14:tracePt t="35750" x="5132388" y="3365500"/>
          <p14:tracePt t="35754" x="5140325" y="3289300"/>
          <p14:tracePt t="35758" x="5157788" y="3195638"/>
          <p14:tracePt t="35763" x="5208588" y="3094038"/>
          <p14:tracePt t="35766" x="5241925" y="3000375"/>
          <p14:tracePt t="35770" x="5292725" y="2897188"/>
          <p14:tracePt t="35774" x="5343525" y="2795588"/>
          <p14:tracePt t="35779" x="5386388" y="2693988"/>
          <p14:tracePt t="35782" x="5437188" y="2617788"/>
          <p14:tracePt t="35786" x="5505450" y="2516188"/>
          <p14:tracePt t="35790" x="5573713" y="2430463"/>
          <p14:tracePt t="35794" x="5632450" y="2354263"/>
          <p14:tracePt t="35798" x="5683250" y="2293938"/>
          <p14:tracePt t="35802" x="5726113" y="2235200"/>
          <p14:tracePt t="35806" x="5768975" y="2174875"/>
          <p14:tracePt t="35809" x="5794375" y="2133600"/>
          <p14:tracePt t="35814" x="5819775" y="2098675"/>
          <p14:tracePt t="35818" x="5845175" y="2055813"/>
          <p14:tracePt t="35822" x="5853113" y="2039938"/>
          <p14:tracePt t="35826" x="5870575" y="2014538"/>
          <p14:tracePt t="35830" x="5880100" y="1989138"/>
          <p14:tracePt t="35834" x="5895975" y="1954213"/>
          <p14:tracePt t="35838" x="5905500" y="1928813"/>
          <p14:tracePt t="35843" x="5913438" y="1895475"/>
          <p14:tracePt t="35846" x="5913438" y="1870075"/>
          <p14:tracePt t="35850" x="5930900" y="1844675"/>
          <p14:tracePt t="35854" x="5930900" y="1827213"/>
          <p14:tracePt t="35858" x="5930900" y="1801813"/>
          <p14:tracePt t="35862" x="5930900" y="1766888"/>
          <p14:tracePt t="35880" x="5956300" y="1649413"/>
          <p14:tracePt t="35882" x="5956300" y="1631950"/>
          <p14:tracePt t="35886" x="5964238" y="1589088"/>
          <p14:tracePt t="35890" x="5981700" y="1563688"/>
          <p14:tracePt t="35894" x="5989638" y="1530350"/>
          <p14:tracePt t="35898" x="5997575" y="1495425"/>
          <p14:tracePt t="35902" x="6024563" y="1452563"/>
          <p14:tracePt t="35906" x="6040438" y="1419225"/>
          <p14:tracePt t="35910" x="6065838" y="1376363"/>
          <p14:tracePt t="35914" x="6075363" y="1343025"/>
          <p14:tracePt t="35918" x="6100763" y="1300163"/>
          <p14:tracePt t="35922" x="6126163" y="1282700"/>
          <p14:tracePt t="35927" x="6151563" y="1241425"/>
          <p14:tracePt t="35930" x="6167438" y="1206500"/>
          <p14:tracePt t="35934" x="6194425" y="1181100"/>
          <p14:tracePt t="35938" x="6219825" y="1138238"/>
          <p14:tracePt t="35943" x="6227763" y="1122363"/>
          <p14:tracePt t="35946" x="6253163" y="1079500"/>
          <p14:tracePt t="35950" x="6278563" y="1044575"/>
          <p14:tracePt t="35954" x="6303963" y="1003300"/>
          <p14:tracePt t="35958" x="6346825" y="952500"/>
          <p14:tracePt t="35964" x="6372225" y="874713"/>
          <p14:tracePt t="35966" x="6423025" y="815975"/>
          <p14:tracePt t="35969" x="6465888" y="755650"/>
          <p14:tracePt t="35974" x="6499225" y="714375"/>
          <p14:tracePt t="35978" x="6550025" y="654050"/>
          <p14:tracePt t="35982" x="6575425" y="595313"/>
          <p14:tracePt t="35986" x="6618288" y="560388"/>
          <p14:tracePt t="35990" x="6643688" y="519113"/>
          <p14:tracePt t="35994" x="6653213" y="501650"/>
          <p14:tracePt t="36286" x="6626225" y="484188"/>
          <p14:tracePt t="36290" x="6584950" y="527050"/>
          <p14:tracePt t="36294" x="6559550" y="577850"/>
          <p14:tracePt t="36298" x="6534150" y="620713"/>
          <p14:tracePt t="36302" x="6508750" y="671513"/>
          <p14:tracePt t="36306" x="6473825" y="790575"/>
          <p14:tracePt t="36309" x="6440488" y="909638"/>
          <p14:tracePt t="36314" x="6405563" y="1054100"/>
          <p14:tracePt t="36318" x="6346825" y="1216025"/>
          <p14:tracePt t="36322" x="6311900" y="1333500"/>
          <p14:tracePt t="36326" x="6261100" y="1436688"/>
          <p14:tracePt t="36330" x="6210300" y="1555750"/>
          <p14:tracePt t="36334" x="6176963" y="1657350"/>
          <p14:tracePt t="36338" x="6126163" y="1776413"/>
          <p14:tracePt t="36343" x="6091238" y="1895475"/>
          <p14:tracePt t="36346" x="6040438" y="2014538"/>
          <p14:tracePt t="36350" x="6007100" y="2133600"/>
          <p14:tracePt t="36354" x="5956300" y="2260600"/>
          <p14:tracePt t="36358" x="5905500" y="2354263"/>
          <p14:tracePt t="36362" x="5870575" y="2455863"/>
          <p14:tracePt t="36366" x="5827713" y="2532063"/>
          <p14:tracePt t="36370" x="5794375" y="2608263"/>
          <p14:tracePt t="36374" x="5776913" y="2686050"/>
          <p14:tracePt t="36378" x="5751513" y="2744788"/>
          <p14:tracePt t="36382" x="5735638" y="2795588"/>
          <p14:tracePt t="36386" x="5708650" y="2830513"/>
          <p14:tracePt t="36390" x="5700713" y="2871788"/>
          <p14:tracePt t="36394" x="5692775" y="2889250"/>
          <p14:tracePt t="36398" x="5675313" y="2914650"/>
          <p14:tracePt t="36402" x="5667375" y="2940050"/>
          <p14:tracePt t="36406" x="5657850" y="2949575"/>
          <p14:tracePt t="36410" x="5657850" y="2965450"/>
          <p14:tracePt t="36414" x="5649913" y="2965450"/>
          <p14:tracePt t="36422" x="5649913" y="2982913"/>
          <p14:tracePt t="36427" x="5641975" y="2982913"/>
          <p14:tracePt t="36430" x="5641975" y="2990850"/>
          <p14:tracePt t="36438" x="5641975" y="3000375"/>
          <p14:tracePt t="36443" x="5624513" y="3000375"/>
          <p14:tracePt t="36450" x="5624513" y="3008313"/>
          <p14:tracePt t="36454" x="5616575" y="3016250"/>
          <p14:tracePt t="36462" x="5616575" y="3025775"/>
          <p14:tracePt t="36515" x="5616575" y="3033713"/>
          <p14:tracePt t="36536" x="5616575" y="3051175"/>
          <p14:tracePt t="36544" x="5616575" y="3059113"/>
          <p14:tracePt t="36552" x="5616575" y="3067050"/>
          <p14:tracePt t="36559" x="5607050" y="3076575"/>
          <p14:tracePt t="36567" x="5607050" y="3084513"/>
          <p14:tracePt t="36571" x="5599113" y="3084513"/>
          <p14:tracePt t="36575" x="5599113" y="3094038"/>
          <p14:tracePt t="36580" x="5599113" y="3119438"/>
          <p14:tracePt t="36582" x="5591175" y="3127375"/>
          <p14:tracePt t="36586" x="5591175" y="3144838"/>
          <p14:tracePt t="36590" x="5591175" y="3152775"/>
          <p14:tracePt t="36595" x="5591175" y="3186113"/>
          <p14:tracePt t="36598" x="5591175" y="3211513"/>
          <p14:tracePt t="36602" x="5591175" y="3246438"/>
          <p14:tracePt t="36606" x="5591175" y="3279775"/>
          <p14:tracePt t="36610" x="5573713" y="3330575"/>
          <p14:tracePt t="36614" x="5573713" y="3373438"/>
          <p14:tracePt t="36618" x="5565775" y="3424238"/>
          <p14:tracePt t="36622" x="5548313" y="3475038"/>
          <p14:tracePt t="36627" x="5538788" y="3509963"/>
          <p14:tracePt t="36630" x="5505450" y="3636963"/>
          <p14:tracePt t="36634" x="5487988" y="3773488"/>
          <p14:tracePt t="36638" x="5454650" y="3943350"/>
          <p14:tracePt t="36643" x="5421313" y="4079875"/>
          <p14:tracePt t="36646" x="5386388" y="4156075"/>
          <p14:tracePt t="36650" x="5360988" y="4214813"/>
          <p14:tracePt t="36654" x="5343525" y="4265613"/>
          <p14:tracePt t="36658" x="5318125" y="4300538"/>
          <p14:tracePt t="36663" x="5310188" y="4341813"/>
          <p14:tracePt t="36666" x="5292725" y="4368800"/>
          <p14:tracePt t="36670" x="5284788" y="4376738"/>
          <p14:tracePt t="36674" x="5284788" y="4384675"/>
          <p14:tracePt t="36682" x="5276850" y="4384675"/>
          <p14:tracePt t="36686" x="5276850" y="4394200"/>
          <p14:tracePt t="36694" x="5267325" y="4394200"/>
          <p14:tracePt t="36714" x="5267325" y="4402138"/>
          <p14:tracePt t="36779" x="5267325" y="4384675"/>
          <p14:tracePt t="36784" x="5267325" y="4368800"/>
          <p14:tracePt t="36789" x="5267325" y="4351338"/>
          <p14:tracePt t="36791" x="5267325" y="4341813"/>
          <p14:tracePt t="36797" x="5267325" y="4316413"/>
          <p14:tracePt t="36799" x="5267325" y="4308475"/>
          <p14:tracePt t="36803" x="5267325" y="4291013"/>
          <p14:tracePt t="36807" x="5267325" y="4283075"/>
          <p14:tracePt t="36813" x="5267325" y="4275138"/>
          <p14:tracePt t="36815" x="5267325" y="4249738"/>
          <p14:tracePt t="36818" x="5267325" y="4240213"/>
          <p14:tracePt t="36822" x="5267325" y="4232275"/>
          <p14:tracePt t="36827" x="5267325" y="4224338"/>
          <p14:tracePt t="36831" x="5267325" y="4214813"/>
          <p14:tracePt t="36834" x="5267325" y="4206875"/>
          <p14:tracePt t="36838" x="5267325" y="4189413"/>
          <p14:tracePt t="36843" x="5276850" y="4181475"/>
          <p14:tracePt t="36846" x="5276850" y="4171950"/>
          <p14:tracePt t="36850" x="5284788" y="4164013"/>
          <p14:tracePt t="36854" x="5292725" y="4156075"/>
          <p14:tracePt t="36858" x="5310188" y="4156075"/>
          <p14:tracePt t="36864" x="5318125" y="4146550"/>
          <p14:tracePt t="36880" x="5394325" y="4113213"/>
          <p14:tracePt t="36883" x="5411788" y="4105275"/>
          <p14:tracePt t="36886" x="5437188" y="4105275"/>
          <p14:tracePt t="36890" x="5454650" y="4105275"/>
          <p14:tracePt t="36894" x="5497513" y="4087813"/>
          <p14:tracePt t="36898" x="5513388" y="4087813"/>
          <p14:tracePt t="36902" x="5556250" y="4079875"/>
          <p14:tracePt t="36906" x="5573713" y="4079875"/>
          <p14:tracePt t="36910" x="5616575" y="4079875"/>
          <p14:tracePt t="36914" x="5649913" y="4079875"/>
          <p14:tracePt t="36918" x="5683250" y="4079875"/>
          <p14:tracePt t="36922" x="5708650" y="4079875"/>
          <p14:tracePt t="36927" x="5726113" y="4079875"/>
          <p14:tracePt t="36930" x="5751513" y="4079875"/>
          <p14:tracePt t="36934" x="5768975" y="4079875"/>
          <p14:tracePt t="36938" x="5776913" y="4079875"/>
          <p14:tracePt t="36946" x="5794375" y="4079875"/>
          <p14:tracePt t="36958" x="5802313" y="4079875"/>
          <p14:tracePt t="36966" x="5811838" y="4079875"/>
          <p14:tracePt t="36970" x="5819775" y="4087813"/>
          <p14:tracePt t="36974" x="5819775" y="4095750"/>
          <p14:tracePt t="36979" x="5827713" y="4105275"/>
          <p14:tracePt t="36982" x="5827713" y="4113213"/>
          <p14:tracePt t="36986" x="5827713" y="4138613"/>
          <p14:tracePt t="36990" x="5827713" y="4146550"/>
          <p14:tracePt t="36998" x="5827713" y="4156075"/>
          <p14:tracePt t="37006" x="5827713" y="4164013"/>
          <p14:tracePt t="37018" x="5827713" y="4171950"/>
          <p14:tracePt t="37027" x="5819775" y="4171950"/>
          <p14:tracePt t="37030" x="5811838" y="4171950"/>
          <p14:tracePt t="37034" x="5802313" y="4171950"/>
          <p14:tracePt t="37038" x="5776913" y="4171950"/>
          <p14:tracePt t="37043" x="5743575" y="4171950"/>
          <p14:tracePt t="37046" x="5700713" y="4156075"/>
          <p14:tracePt t="37050" x="5667375" y="4130675"/>
          <p14:tracePt t="37054" x="5641975" y="4113213"/>
          <p14:tracePt t="37058" x="5599113" y="4070350"/>
          <p14:tracePt t="37064" x="5581650" y="4044950"/>
          <p14:tracePt t="37066" x="5556250" y="4011613"/>
          <p14:tracePt t="37070" x="5530850" y="3968750"/>
          <p14:tracePt t="37074" x="5505450" y="3935413"/>
          <p14:tracePt t="37078" x="5480050" y="3892550"/>
          <p14:tracePt t="37082" x="5462588" y="3857625"/>
          <p14:tracePt t="37086" x="5462588" y="3816350"/>
          <p14:tracePt t="37090" x="5462588" y="3798888"/>
          <p14:tracePt t="37094" x="5462588" y="3763963"/>
          <p14:tracePt t="37098" x="5462588" y="3738563"/>
          <p14:tracePt t="37102" x="5480050" y="3713163"/>
          <p14:tracePt t="37106" x="5487988" y="3687763"/>
          <p14:tracePt t="37110" x="5530850" y="3679825"/>
          <p14:tracePt t="37114" x="5556250" y="3654425"/>
          <p14:tracePt t="37118" x="5573713" y="3646488"/>
          <p14:tracePt t="37122" x="5616575" y="3646488"/>
          <p14:tracePt t="37126" x="5632450" y="3629025"/>
          <p14:tracePt t="37130" x="5675313" y="3629025"/>
          <p14:tracePt t="37134" x="5708650" y="3629025"/>
          <p14:tracePt t="37138" x="5735638" y="3629025"/>
          <p14:tracePt t="37143" x="5768975" y="3629025"/>
          <p14:tracePt t="37146" x="5802313" y="3629025"/>
          <p14:tracePt t="37150" x="5827713" y="3629025"/>
          <p14:tracePt t="37154" x="5862638" y="3629025"/>
          <p14:tracePt t="37158" x="5895975" y="3629025"/>
          <p14:tracePt t="37162" x="5921375" y="3636963"/>
          <p14:tracePt t="37166" x="5956300" y="3646488"/>
          <p14:tracePt t="37170" x="5964238" y="3654425"/>
          <p14:tracePt t="37174" x="5981700" y="3679825"/>
          <p14:tracePt t="37179" x="5989638" y="3687763"/>
          <p14:tracePt t="37182" x="5997575" y="3697288"/>
          <p14:tracePt t="37186" x="6007100" y="3722688"/>
          <p14:tracePt t="37190" x="6015038" y="3730625"/>
          <p14:tracePt t="37194" x="6015038" y="3738563"/>
          <p14:tracePt t="37198" x="6032500" y="3756025"/>
          <p14:tracePt t="37202" x="6032500" y="3773488"/>
          <p14:tracePt t="37206" x="6032500" y="3781425"/>
          <p14:tracePt t="37210" x="6032500" y="3790950"/>
          <p14:tracePt t="37214" x="6032500" y="3798888"/>
          <p14:tracePt t="37218" x="6032500" y="3806825"/>
          <p14:tracePt t="37222" x="6032500" y="3816350"/>
          <p14:tracePt t="37230" x="6032500" y="3824288"/>
          <p14:tracePt t="37234" x="6032500" y="3841750"/>
          <p14:tracePt t="37243" x="6032500" y="3849688"/>
          <p14:tracePt t="37263" x="6024563" y="3849688"/>
          <p14:tracePt t="37274" x="6024563" y="3857625"/>
          <p14:tracePt t="37278" x="6015038" y="3857625"/>
          <p14:tracePt t="37286" x="6007100" y="3857625"/>
          <p14:tracePt t="37290" x="5997575" y="3857625"/>
          <p14:tracePt t="37318" x="5989638" y="3857625"/>
          <p14:tracePt t="37326" x="5981700" y="3857625"/>
          <p14:tracePt t="37334" x="5972175" y="3857625"/>
          <p14:tracePt t="37370" x="5972175" y="3849688"/>
          <p14:tracePt t="37378" x="5972175" y="3832225"/>
          <p14:tracePt t="37382" x="5972175" y="3824288"/>
          <p14:tracePt t="37386" x="5972175" y="3806825"/>
          <p14:tracePt t="37390" x="5972175" y="3781425"/>
          <p14:tracePt t="37394" x="5972175" y="3748088"/>
          <p14:tracePt t="37398" x="5972175" y="3697288"/>
          <p14:tracePt t="37402" x="5972175" y="3662363"/>
          <p14:tracePt t="37406" x="5972175" y="3611563"/>
          <p14:tracePt t="37410" x="5972175" y="3543300"/>
          <p14:tracePt t="37414" x="5972175" y="3408363"/>
          <p14:tracePt t="37418" x="5972175" y="3228975"/>
          <p14:tracePt t="37422" x="5972175" y="3025775"/>
          <p14:tracePt t="37426" x="5972175" y="2838450"/>
          <p14:tracePt t="37430" x="5972175" y="2686050"/>
          <p14:tracePt t="37434" x="5972175" y="2549525"/>
          <p14:tracePt t="37438" x="5972175" y="2387600"/>
          <p14:tracePt t="37443" x="5972175" y="2227263"/>
          <p14:tracePt t="37446" x="5972175" y="2073275"/>
          <p14:tracePt t="37450" x="5972175" y="1911350"/>
          <p14:tracePt t="37454" x="5972175" y="1758950"/>
          <p14:tracePt t="37458" x="5972175" y="1597025"/>
          <p14:tracePt t="37462" x="5972175" y="1436688"/>
          <p14:tracePt t="37466" x="5972175" y="1282700"/>
          <p14:tracePt t="37470" x="5972175" y="1147763"/>
          <p14:tracePt t="37474" x="5972175" y="1003300"/>
          <p14:tracePt t="37478" x="5972175" y="917575"/>
          <p14:tracePt t="37482" x="5972175" y="823913"/>
          <p14:tracePt t="37486" x="5972175" y="730250"/>
          <p14:tracePt t="37490" x="5972175" y="679450"/>
          <p14:tracePt t="37494" x="5972175" y="628650"/>
          <p14:tracePt t="37498" x="5972175" y="577850"/>
          <p14:tracePt t="37502" x="5972175" y="544513"/>
          <p14:tracePt t="37506" x="5956300" y="519113"/>
          <p14:tracePt t="37509" x="5956300" y="492125"/>
          <p14:tracePt t="41926" x="5794375" y="492125"/>
          <p14:tracePt t="41930" x="5794375" y="577850"/>
          <p14:tracePt t="41934" x="5794375" y="722313"/>
          <p14:tracePt t="41938" x="5794375" y="858838"/>
          <p14:tracePt t="41943" x="5776913" y="1011238"/>
          <p14:tracePt t="41946" x="5761038" y="1173163"/>
          <p14:tracePt t="41950" x="5743575" y="1360488"/>
          <p14:tracePt t="41954" x="5718175" y="1520825"/>
          <p14:tracePt t="41959" x="5683250" y="1700213"/>
          <p14:tracePt t="41962" x="5667375" y="1885950"/>
          <p14:tracePt t="41966" x="5632450" y="2073275"/>
          <p14:tracePt t="41970" x="5591175" y="2252663"/>
          <p14:tracePt t="41974" x="5573713" y="2413000"/>
          <p14:tracePt t="41979" x="5538788" y="2574925"/>
          <p14:tracePt t="41983" x="5505450" y="2719388"/>
          <p14:tracePt t="41986" x="5472113" y="2881313"/>
          <p14:tracePt t="41990" x="5454650" y="3000375"/>
          <p14:tracePt t="41994" x="5437188" y="3135313"/>
          <p14:tracePt t="41998" x="5421313" y="3228975"/>
          <p14:tracePt t="42002" x="5403850" y="3330575"/>
          <p14:tracePt t="42006" x="5368925" y="3408363"/>
          <p14:tracePt t="42010" x="5360988" y="3459163"/>
          <p14:tracePt t="42014" x="5327650" y="3509963"/>
          <p14:tracePt t="42018" x="5318125" y="3568700"/>
          <p14:tracePt t="42022" x="5302250" y="3586163"/>
          <p14:tracePt t="42026" x="5302250" y="3611563"/>
          <p14:tracePt t="42030" x="5292725" y="3636963"/>
          <p14:tracePt t="42034" x="5292725" y="3646488"/>
          <p14:tracePt t="42038" x="5284788" y="3662363"/>
          <p14:tracePt t="42043" x="5276850" y="3671888"/>
          <p14:tracePt t="42046" x="5267325" y="3679825"/>
          <p14:tracePt t="42054" x="5249863" y="3697288"/>
          <p14:tracePt t="42066" x="5241925" y="3705225"/>
          <p14:tracePt t="42074" x="5233988" y="3713163"/>
          <p14:tracePt t="42082" x="5233988" y="3722688"/>
          <p14:tracePt t="42182" x="5249863" y="3748088"/>
          <p14:tracePt t="42186" x="5259388" y="3756025"/>
          <p14:tracePt t="42190" x="5276850" y="3790950"/>
          <p14:tracePt t="42195" x="5292725" y="3806825"/>
          <p14:tracePt t="42198" x="5318125" y="3832225"/>
          <p14:tracePt t="42202" x="5327650" y="3841750"/>
          <p14:tracePt t="42206" x="5343525" y="3867150"/>
          <p14:tracePt t="42210" x="5353050" y="3875088"/>
          <p14:tracePt t="42214" x="5368925" y="3883025"/>
          <p14:tracePt t="42218" x="5378450" y="3892550"/>
          <p14:tracePt t="42222" x="5386388" y="3900488"/>
          <p14:tracePt t="42225" x="5394325" y="3917950"/>
          <p14:tracePt t="42238" x="5403850" y="3925888"/>
          <p14:tracePt t="42242" x="5411788" y="3925888"/>
          <p14:tracePt t="42250" x="5421313" y="3925888"/>
          <p14:tracePt t="42254" x="5437188" y="3925888"/>
          <p14:tracePt t="42262" x="5446713" y="3925888"/>
          <p14:tracePt t="42270" x="5454650" y="3925888"/>
          <p14:tracePt t="42278" x="5462588" y="3925888"/>
          <p14:tracePt t="42282" x="5472113" y="3925888"/>
          <p14:tracePt t="42286" x="5480050" y="3925888"/>
          <p14:tracePt t="42294" x="5487988" y="3925888"/>
          <p14:tracePt t="42298" x="5505450" y="3925888"/>
          <p14:tracePt t="42302" x="5513388" y="3925888"/>
          <p14:tracePt t="42306" x="5522913" y="3908425"/>
          <p14:tracePt t="42310" x="5530850" y="3908425"/>
          <p14:tracePt t="42314" x="5530850" y="3900488"/>
          <p14:tracePt t="42318" x="5538788" y="3892550"/>
          <p14:tracePt t="42322" x="5548313" y="3883025"/>
          <p14:tracePt t="42326" x="5548313" y="3867150"/>
          <p14:tracePt t="42330" x="5565775" y="3841750"/>
          <p14:tracePt t="42334" x="5573713" y="3816350"/>
          <p14:tracePt t="42338" x="5581650" y="3790950"/>
          <p14:tracePt t="42342" x="5599113" y="3773488"/>
          <p14:tracePt t="42346" x="5607050" y="3763963"/>
          <p14:tracePt t="42350" x="5616575" y="3738563"/>
          <p14:tracePt t="42354" x="5624513" y="3730625"/>
          <p14:tracePt t="42359" x="5632450" y="3722688"/>
          <p14:tracePt t="42364" x="5657850" y="3722688"/>
          <p14:tracePt t="42366" x="5657850" y="3713163"/>
          <p14:tracePt t="42374" x="5667375" y="3713163"/>
          <p14:tracePt t="42390" x="5675313" y="3713163"/>
          <p14:tracePt t="42394" x="5675313" y="3705225"/>
          <p14:tracePt t="42406" x="5683250" y="3705225"/>
          <p14:tracePt t="42441" x="5683250" y="3687763"/>
          <p14:tracePt t="42446" x="5692775" y="3687763"/>
          <p14:tracePt t="42449" x="5700713" y="3697288"/>
          <p14:tracePt t="42453" x="5718175" y="3697288"/>
          <p14:tracePt t="42456" x="5751513" y="3713163"/>
          <p14:tracePt t="42461" x="5768975" y="3730625"/>
          <p14:tracePt t="42465" x="5811838" y="3756025"/>
          <p14:tracePt t="42469" x="5845175" y="3763963"/>
          <p14:tracePt t="42473" x="5870575" y="3790950"/>
          <p14:tracePt t="42478" x="5905500" y="3798888"/>
          <p14:tracePt t="42485" x="5956300" y="3841750"/>
          <p14:tracePt t="42488" x="5981700" y="3849688"/>
          <p14:tracePt t="42493" x="5989638" y="3857625"/>
          <p14:tracePt t="42496" x="6007100" y="3883025"/>
          <p14:tracePt t="42500" x="6024563" y="3892550"/>
          <p14:tracePt t="42504" x="6032500" y="3900488"/>
          <p14:tracePt t="42509" x="6040438" y="3908425"/>
          <p14:tracePt t="42513" x="6049963" y="3917950"/>
          <p14:tracePt t="42516" x="6057900" y="3925888"/>
          <p14:tracePt t="42528" x="6065838" y="3935413"/>
          <p14:tracePt t="42641" x="6057900" y="3935413"/>
          <p14:tracePt t="42645" x="6049963" y="3935413"/>
          <p14:tracePt t="42657" x="6040438" y="3935413"/>
          <p14:tracePt t="42664" x="6032500" y="3935413"/>
          <p14:tracePt t="42669" x="6015038" y="3935413"/>
          <p14:tracePt t="42678" x="6007100" y="3925888"/>
          <p14:tracePt t="42681" x="6007100" y="3917950"/>
          <p14:tracePt t="42685" x="5997575" y="3908425"/>
          <p14:tracePt t="42689" x="5997575" y="3900488"/>
          <p14:tracePt t="42694" x="5989638" y="3875088"/>
          <p14:tracePt t="42698" x="5989638" y="3867150"/>
          <p14:tracePt t="42701" x="5989638" y="3857625"/>
          <p14:tracePt t="42711" x="5989638" y="3849688"/>
          <p14:tracePt t="42714" x="5989638" y="3841750"/>
          <p14:tracePt t="42720" x="5989638" y="3832225"/>
          <p14:tracePt t="42728" x="5989638" y="3816350"/>
          <p14:tracePt t="42833" x="5981700" y="3816350"/>
          <p14:tracePt t="42841" x="5981700" y="3824288"/>
          <p14:tracePt t="42847" x="5972175" y="3832225"/>
          <p14:tracePt t="42849" x="5972175" y="3841750"/>
          <p14:tracePt t="42853" x="5956300" y="3841750"/>
          <p14:tracePt t="42857" x="5956300" y="3849688"/>
          <p14:tracePt t="42860" x="5946775" y="3857625"/>
          <p14:tracePt t="42879" x="5938838" y="3867150"/>
          <p14:tracePt t="42884" x="5930900" y="3867150"/>
          <p14:tracePt t="42888" x="5921375" y="3867150"/>
          <p14:tracePt t="42893" x="5905500" y="3867150"/>
          <p14:tracePt t="42896" x="5888038" y="3867150"/>
          <p14:tracePt t="42900" x="5870575" y="3867150"/>
          <p14:tracePt t="42904" x="5862638" y="3867150"/>
          <p14:tracePt t="42909" x="5837238" y="3867150"/>
          <p14:tracePt t="42912" x="5827713" y="3867150"/>
          <p14:tracePt t="42916" x="5811838" y="3867150"/>
          <p14:tracePt t="42920" x="5802313" y="3867150"/>
          <p14:tracePt t="42924" x="5776913" y="3867150"/>
          <p14:tracePt t="42932" x="5761038" y="3867150"/>
          <p14:tracePt t="42936" x="5751513" y="3867150"/>
          <p14:tracePt t="42940" x="5726113" y="3867150"/>
          <p14:tracePt t="42944" x="5718175" y="3857625"/>
          <p14:tracePt t="42948" x="5708650" y="3849688"/>
          <p14:tracePt t="42952" x="5700713" y="3841750"/>
          <p14:tracePt t="42956" x="5675313" y="3816350"/>
          <p14:tracePt t="42960" x="5649913" y="3790950"/>
          <p14:tracePt t="42964" x="5632450" y="3763963"/>
          <p14:tracePt t="42968" x="5591175" y="3730625"/>
          <p14:tracePt t="42972" x="5548313" y="3687763"/>
          <p14:tracePt t="42975" x="5522913" y="3662363"/>
          <p14:tracePt t="42980" x="5497513" y="3629025"/>
          <p14:tracePt t="42984" x="5480050" y="3603625"/>
          <p14:tracePt t="42988" x="5462588" y="3578225"/>
          <p14:tracePt t="42992" x="5437188" y="3552825"/>
          <p14:tracePt t="42996" x="5437188" y="3543300"/>
          <p14:tracePt t="43000" x="5429250" y="3527425"/>
          <p14:tracePt t="43004" x="5429250" y="3502025"/>
          <p14:tracePt t="43009" x="5429250" y="3492500"/>
          <p14:tracePt t="43012" x="5429250" y="3484563"/>
          <p14:tracePt t="43016" x="5429250" y="3467100"/>
          <p14:tracePt t="43024" x="5429250" y="3449638"/>
          <p14:tracePt t="43044" x="5429250" y="3441700"/>
          <p14:tracePt t="43056" x="5437188" y="3441700"/>
          <p14:tracePt t="43060" x="5462588" y="3441700"/>
          <p14:tracePt t="43064" x="5487988" y="3449638"/>
          <p14:tracePt t="43068" x="5522913" y="3459163"/>
          <p14:tracePt t="43072" x="5548313" y="3484563"/>
          <p14:tracePt t="43076" x="5573713" y="3509963"/>
          <p14:tracePt t="43080" x="5591175" y="3535363"/>
          <p14:tracePt t="43084" x="5632450" y="3543300"/>
          <p14:tracePt t="43088" x="5657850" y="3586163"/>
          <p14:tracePt t="43092" x="5692775" y="3611563"/>
          <p14:tracePt t="43096" x="5718175" y="3646488"/>
          <p14:tracePt t="43100" x="5743575" y="3687763"/>
          <p14:tracePt t="43104" x="5786438" y="3722688"/>
          <p14:tracePt t="43109" x="5811838" y="3748088"/>
          <p14:tracePt t="43113" x="5837238" y="3781425"/>
          <p14:tracePt t="43116" x="5862638" y="3806825"/>
          <p14:tracePt t="43120" x="5870575" y="3832225"/>
          <p14:tracePt t="43124" x="5880100" y="3857625"/>
          <p14:tracePt t="43129" x="5895975" y="3883025"/>
          <p14:tracePt t="43132" x="5905500" y="3892550"/>
          <p14:tracePt t="43136" x="5905500" y="3900488"/>
          <p14:tracePt t="43140" x="5905500" y="3908425"/>
          <p14:tracePt t="43148" x="5905500" y="3917950"/>
          <p14:tracePt t="43168" x="5905500" y="3925888"/>
          <p14:tracePt t="43188" x="5895975" y="3935413"/>
          <p14:tracePt t="43196" x="5880100" y="3935413"/>
          <p14:tracePt t="43200" x="5870575" y="3935413"/>
          <p14:tracePt t="43204" x="5862638" y="3935413"/>
          <p14:tracePt t="43209" x="5853113" y="3935413"/>
          <p14:tracePt t="43212" x="5837238" y="3935413"/>
          <p14:tracePt t="43216" x="5819775" y="3935413"/>
          <p14:tracePt t="43220" x="5811838" y="3935413"/>
          <p14:tracePt t="43224" x="5794375" y="3935413"/>
          <p14:tracePt t="43228" x="5786438" y="3935413"/>
          <p14:tracePt t="43233" x="5761038" y="3925888"/>
          <p14:tracePt t="43236" x="5751513" y="3917950"/>
          <p14:tracePt t="43240" x="5743575" y="3908425"/>
          <p14:tracePt t="43245" x="5735638" y="3892550"/>
          <p14:tracePt t="43248" x="5726113" y="3892550"/>
          <p14:tracePt t="43252" x="5718175" y="3892550"/>
          <p14:tracePt t="43256" x="5700713" y="3883025"/>
          <p14:tracePt t="43260" x="5692775" y="3883025"/>
          <p14:tracePt t="43272" x="5683250" y="3875088"/>
          <p14:tracePt t="43280" x="5675313" y="3867150"/>
          <p14:tracePt t="43300" x="5667375" y="3857625"/>
          <p14:tracePt t="43320" x="5657850" y="3849688"/>
          <p14:tracePt t="43360" x="5657850" y="3841750"/>
          <p14:tracePt t="43376" x="5657850" y="3824288"/>
          <p14:tracePt t="43408" x="5667375" y="3824288"/>
          <p14:tracePt t="43473" x="5675313" y="3824288"/>
          <p14:tracePt t="43481" x="5683250" y="3824288"/>
          <p14:tracePt t="44133" x="5692775" y="3832225"/>
          <p14:tracePt t="44141" x="5692775" y="3841750"/>
          <p14:tracePt t="44145" x="5692775" y="3849688"/>
          <p14:tracePt t="44153" x="5692775" y="3857625"/>
          <p14:tracePt t="44161" x="5692775" y="3867150"/>
          <p14:tracePt t="44197" x="5692775" y="3875088"/>
          <p14:tracePt t="44210" x="5692775" y="3883025"/>
          <p14:tracePt t="44240" x="5683250" y="3883025"/>
          <p14:tracePt t="44245" x="5683250" y="3900488"/>
          <p14:tracePt t="44248" x="5675313" y="3892550"/>
        </p14:tracePtLst>
      </p14:laserTrace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A15F8A90-9936-0240-80A4-923D015B492F}"/>
              </a:ext>
            </a:extLst>
          </p:cNvPr>
          <p:cNvSpPr>
            <a:spLocks noGrp="1" noChangeArrowheads="1"/>
          </p:cNvSpPr>
          <p:nvPr>
            <p:ph type="title"/>
          </p:nvPr>
        </p:nvSpPr>
        <p:spPr>
          <a:xfrm>
            <a:off x="42863" y="-1588"/>
            <a:ext cx="12192000" cy="762001"/>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Previous RBM Processor (2/2)</a:t>
            </a:r>
          </a:p>
        </p:txBody>
      </p:sp>
      <p:pic>
        <p:nvPicPr>
          <p:cNvPr id="6" name="图片 5">
            <a:extLst>
              <a:ext uri="{FF2B5EF4-FFF2-40B4-BE49-F238E27FC236}">
                <a16:creationId xmlns:a16="http://schemas.microsoft.com/office/drawing/2014/main" id="{B2B6577C-4E67-42D9-818E-434D50578EE9}"/>
              </a:ext>
            </a:extLst>
          </p:cNvPr>
          <p:cNvPicPr>
            <a:picLocks noChangeAspect="1"/>
          </p:cNvPicPr>
          <p:nvPr/>
        </p:nvPicPr>
        <p:blipFill>
          <a:blip r:embed="rId4"/>
          <a:stretch>
            <a:fillRect/>
          </a:stretch>
        </p:blipFill>
        <p:spPr>
          <a:xfrm>
            <a:off x="6528048" y="1204986"/>
            <a:ext cx="4023978" cy="1670330"/>
          </a:xfrm>
          <a:prstGeom prst="rect">
            <a:avLst/>
          </a:prstGeom>
        </p:spPr>
      </p:pic>
      <p:pic>
        <p:nvPicPr>
          <p:cNvPr id="7" name="图片 6">
            <a:extLst>
              <a:ext uri="{FF2B5EF4-FFF2-40B4-BE49-F238E27FC236}">
                <a16:creationId xmlns:a16="http://schemas.microsoft.com/office/drawing/2014/main" id="{54F6F4F7-3204-4864-B932-816A575D9855}"/>
              </a:ext>
            </a:extLst>
          </p:cNvPr>
          <p:cNvPicPr>
            <a:picLocks noChangeAspect="1"/>
          </p:cNvPicPr>
          <p:nvPr/>
        </p:nvPicPr>
        <p:blipFill>
          <a:blip r:embed="rId5"/>
          <a:stretch>
            <a:fillRect/>
          </a:stretch>
        </p:blipFill>
        <p:spPr>
          <a:xfrm>
            <a:off x="929550" y="1147680"/>
            <a:ext cx="4440578" cy="1872206"/>
          </a:xfrm>
          <a:prstGeom prst="rect">
            <a:avLst/>
          </a:prstGeom>
        </p:spPr>
      </p:pic>
      <p:sp>
        <p:nvSpPr>
          <p:cNvPr id="8" name="矩形 7">
            <a:extLst>
              <a:ext uri="{FF2B5EF4-FFF2-40B4-BE49-F238E27FC236}">
                <a16:creationId xmlns:a16="http://schemas.microsoft.com/office/drawing/2014/main" id="{DC1EC294-01F0-4467-9C72-EA356390204C}"/>
              </a:ext>
            </a:extLst>
          </p:cNvPr>
          <p:cNvSpPr/>
          <p:nvPr/>
        </p:nvSpPr>
        <p:spPr>
          <a:xfrm>
            <a:off x="1095799" y="3072561"/>
            <a:ext cx="4108079" cy="338554"/>
          </a:xfrm>
          <a:prstGeom prst="rect">
            <a:avLst/>
          </a:prstGeom>
        </p:spPr>
        <p:txBody>
          <a:bodyPr wrap="square">
            <a:spAutoFit/>
          </a:bodyPr>
          <a:lstStyle/>
          <a:p>
            <a:pPr algn="ctr"/>
            <a:r>
              <a:rPr lang="en-US" altLang="zh-CN" sz="1600" b="1" dirty="0">
                <a:latin typeface="Arial" panose="020B0604020202020204" pitchFamily="34" charset="0"/>
              </a:rPr>
              <a:t>NoC based </a:t>
            </a:r>
            <a:r>
              <a:rPr lang="en-US" altLang="zh-CN" sz="1600" b="1" dirty="0">
                <a:solidFill>
                  <a:srgbClr val="FF0000"/>
                </a:solidFill>
                <a:latin typeface="Arial" panose="020B0604020202020204" pitchFamily="34" charset="0"/>
              </a:rPr>
              <a:t>Spiking RBM </a:t>
            </a:r>
            <a:r>
              <a:rPr lang="en-US" altLang="zh-CN" sz="1600" b="1" dirty="0">
                <a:latin typeface="Arial" panose="020B0604020202020204" pitchFamily="34" charset="0"/>
              </a:rPr>
              <a:t>processor</a:t>
            </a:r>
            <a:endParaRPr lang="zh-CN" altLang="en-US" sz="1600" dirty="0"/>
          </a:p>
        </p:txBody>
      </p:sp>
      <p:sp>
        <p:nvSpPr>
          <p:cNvPr id="9" name="矩形 8">
            <a:extLst>
              <a:ext uri="{FF2B5EF4-FFF2-40B4-BE49-F238E27FC236}">
                <a16:creationId xmlns:a16="http://schemas.microsoft.com/office/drawing/2014/main" id="{9ED69732-61E9-4E8F-8715-70925759732D}"/>
              </a:ext>
            </a:extLst>
          </p:cNvPr>
          <p:cNvSpPr/>
          <p:nvPr/>
        </p:nvSpPr>
        <p:spPr>
          <a:xfrm>
            <a:off x="6528048" y="3047518"/>
            <a:ext cx="4108079" cy="338554"/>
          </a:xfrm>
          <a:prstGeom prst="rect">
            <a:avLst/>
          </a:prstGeom>
        </p:spPr>
        <p:txBody>
          <a:bodyPr wrap="square">
            <a:spAutoFit/>
          </a:bodyPr>
          <a:lstStyle/>
          <a:p>
            <a:pPr algn="ctr"/>
            <a:r>
              <a:rPr lang="en-US" altLang="zh-CN" sz="1600" b="1" dirty="0">
                <a:latin typeface="Arial" panose="020B0604020202020204" pitchFamily="34" charset="0"/>
              </a:rPr>
              <a:t>Spiking CD, semi-supervised learning</a:t>
            </a:r>
            <a:endParaRPr lang="zh-CN" altLang="en-US" sz="1600" dirty="0"/>
          </a:p>
        </p:txBody>
      </p:sp>
      <p:sp>
        <p:nvSpPr>
          <p:cNvPr id="10" name="TextBox 228">
            <a:extLst>
              <a:ext uri="{FF2B5EF4-FFF2-40B4-BE49-F238E27FC236}">
                <a16:creationId xmlns:a16="http://schemas.microsoft.com/office/drawing/2014/main" id="{E9D642A5-3242-4CD5-8196-03CB0D022CE5}"/>
              </a:ext>
            </a:extLst>
          </p:cNvPr>
          <p:cNvSpPr txBox="1"/>
          <p:nvPr/>
        </p:nvSpPr>
        <p:spPr>
          <a:xfrm>
            <a:off x="280660" y="6176907"/>
            <a:ext cx="11716406" cy="830997"/>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4] G. K. Chen et al., “A 4096-neuron 1M-synapse 3.8-pJ/SOP spiking neural network with on-chip STDP learning and sparse weights in 10-nm FinFET CMOS,” </a:t>
            </a:r>
            <a:r>
              <a:rPr lang="en-US" altLang="zh-CN" sz="1600" i="1" dirty="0">
                <a:latin typeface="Arial" panose="020B0604020202020204" pitchFamily="34" charset="0"/>
                <a:cs typeface="Arial" panose="020B0604020202020204" pitchFamily="34" charset="0"/>
              </a:rPr>
              <a:t>IEEE JSSC</a:t>
            </a:r>
            <a:r>
              <a:rPr lang="en-US" altLang="zh-CN" sz="1600" dirty="0">
                <a:latin typeface="Arial" panose="020B0604020202020204" pitchFamily="34" charset="0"/>
                <a:cs typeface="Arial" panose="020B0604020202020204" pitchFamily="34" charset="0"/>
              </a:rPr>
              <a:t>, vol. 54, no. 4, pp. 992-1002, Apr. 2019.</a:t>
            </a:r>
          </a:p>
          <a:p>
            <a:endParaRPr lang="zh-CN" altLang="en-US" sz="1600" dirty="0">
              <a:latin typeface="Arial" panose="020B0604020202020204" pitchFamily="34" charset="0"/>
              <a:cs typeface="Arial" panose="020B0604020202020204" pitchFamily="34" charset="0"/>
            </a:endParaRPr>
          </a:p>
        </p:txBody>
      </p:sp>
      <p:pic>
        <p:nvPicPr>
          <p:cNvPr id="11" name="图片 10">
            <a:extLst>
              <a:ext uri="{FF2B5EF4-FFF2-40B4-BE49-F238E27FC236}">
                <a16:creationId xmlns:a16="http://schemas.microsoft.com/office/drawing/2014/main" id="{E5BBFBAF-936E-40A0-9B36-AF970023F3DF}"/>
              </a:ext>
            </a:extLst>
          </p:cNvPr>
          <p:cNvPicPr>
            <a:picLocks noChangeAspect="1"/>
          </p:cNvPicPr>
          <p:nvPr/>
        </p:nvPicPr>
        <p:blipFill>
          <a:blip r:embed="rId6"/>
          <a:stretch>
            <a:fillRect/>
          </a:stretch>
        </p:blipFill>
        <p:spPr>
          <a:xfrm>
            <a:off x="901397" y="3643306"/>
            <a:ext cx="4389360" cy="2006954"/>
          </a:xfrm>
          <a:prstGeom prst="rect">
            <a:avLst/>
          </a:prstGeom>
        </p:spPr>
      </p:pic>
      <p:sp>
        <p:nvSpPr>
          <p:cNvPr id="12" name="矩形 11">
            <a:extLst>
              <a:ext uri="{FF2B5EF4-FFF2-40B4-BE49-F238E27FC236}">
                <a16:creationId xmlns:a16="http://schemas.microsoft.com/office/drawing/2014/main" id="{B500AECE-B9F7-4383-85F7-24AD64FCBD2A}"/>
              </a:ext>
            </a:extLst>
          </p:cNvPr>
          <p:cNvSpPr/>
          <p:nvPr/>
        </p:nvSpPr>
        <p:spPr>
          <a:xfrm>
            <a:off x="1042037" y="5733502"/>
            <a:ext cx="4108079" cy="338554"/>
          </a:xfrm>
          <a:prstGeom prst="rect">
            <a:avLst/>
          </a:prstGeom>
        </p:spPr>
        <p:txBody>
          <a:bodyPr wrap="square">
            <a:spAutoFit/>
          </a:bodyPr>
          <a:lstStyle/>
          <a:p>
            <a:pPr algn="ctr"/>
            <a:r>
              <a:rPr lang="en-US" altLang="zh-CN" sz="1600" b="1" dirty="0">
                <a:latin typeface="Arial" panose="020B0604020202020204" pitchFamily="34" charset="0"/>
              </a:rPr>
              <a:t>LUT based weight update strategy</a:t>
            </a:r>
            <a:endParaRPr lang="zh-CN" altLang="en-US" sz="1600" dirty="0"/>
          </a:p>
        </p:txBody>
      </p:sp>
      <p:sp>
        <p:nvSpPr>
          <p:cNvPr id="13" name="矩形 12">
            <a:extLst>
              <a:ext uri="{FF2B5EF4-FFF2-40B4-BE49-F238E27FC236}">
                <a16:creationId xmlns:a16="http://schemas.microsoft.com/office/drawing/2014/main" id="{3303EF95-D601-4802-A754-8FA716344ED7}"/>
              </a:ext>
            </a:extLst>
          </p:cNvPr>
          <p:cNvSpPr/>
          <p:nvPr/>
        </p:nvSpPr>
        <p:spPr>
          <a:xfrm>
            <a:off x="5663952" y="3711268"/>
            <a:ext cx="6102591" cy="1938992"/>
          </a:xfrm>
          <a:prstGeom prst="rect">
            <a:avLst/>
          </a:prstGeom>
        </p:spPr>
        <p:txBody>
          <a:bodyPr wrap="square">
            <a:spAutoFit/>
          </a:bodyPr>
          <a:lstStyle/>
          <a:p>
            <a:pPr marL="285750" indent="-285750">
              <a:buFontTx/>
              <a:buChar char="-"/>
            </a:pPr>
            <a:r>
              <a:rPr lang="en-US" altLang="zh-CN" sz="2000" b="1" dirty="0">
                <a:latin typeface="Arial" panose="020B0604020202020204" pitchFamily="34" charset="0"/>
              </a:rPr>
              <a:t>Semi-supervised learning still </a:t>
            </a:r>
            <a:r>
              <a:rPr lang="en-US" altLang="zh-CN" sz="2000" b="1" dirty="0">
                <a:solidFill>
                  <a:srgbClr val="0070C0"/>
                </a:solidFill>
                <a:latin typeface="Arial" panose="020B0604020202020204" pitchFamily="34" charset="0"/>
              </a:rPr>
              <a:t>needs label information</a:t>
            </a:r>
            <a:r>
              <a:rPr lang="en-US" altLang="zh-CN" sz="2000" b="1" dirty="0">
                <a:latin typeface="Arial" panose="020B0604020202020204" pitchFamily="34" charset="0"/>
              </a:rPr>
              <a:t>.</a:t>
            </a:r>
          </a:p>
          <a:p>
            <a:pPr marL="285750" indent="-285750">
              <a:buFontTx/>
              <a:buChar char="-"/>
            </a:pPr>
            <a:r>
              <a:rPr lang="en-US" altLang="zh-CN" sz="2000" dirty="0"/>
              <a:t>Large area costs due to LUT based update strategy.</a:t>
            </a:r>
            <a:endParaRPr lang="en-US" altLang="zh-CN" sz="2000" b="1" dirty="0">
              <a:latin typeface="Arial" panose="020B0604020202020204" pitchFamily="34" charset="0"/>
            </a:endParaRPr>
          </a:p>
          <a:p>
            <a:pPr marL="285750" indent="-285750">
              <a:buFontTx/>
              <a:buChar char="-"/>
            </a:pPr>
            <a:r>
              <a:rPr lang="en-US" altLang="zh-CN" sz="2000" b="1" dirty="0">
                <a:solidFill>
                  <a:schemeClr val="tx1"/>
                </a:solidFill>
                <a:latin typeface="Arial" panose="020B0604020202020204" pitchFamily="34" charset="0"/>
              </a:rPr>
              <a:t>Not fully utilize the optimization </a:t>
            </a:r>
            <a:r>
              <a:rPr lang="en-US" altLang="zh-CN" sz="2000" b="1" dirty="0">
                <a:solidFill>
                  <a:srgbClr val="0070C0"/>
                </a:solidFill>
                <a:latin typeface="Arial" panose="020B0604020202020204" pitchFamily="34" charset="0"/>
              </a:rPr>
              <a:t>for zero values</a:t>
            </a:r>
            <a:r>
              <a:rPr lang="en-US" altLang="zh-CN" sz="2000" b="1" dirty="0">
                <a:latin typeface="Arial" panose="020B0604020202020204" pitchFamily="34" charset="0"/>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Lst>
  </p:timing>
  <p:extLst mod="1">
    <p:ext uri="{3A86A75C-4F4B-4683-9AE1-C65F6400EC91}">
      <p14:laserTraceLst xmlns:p14="http://schemas.microsoft.com/office/powerpoint/2010/main">
        <p14:tracePtLst>
          <p14:tracePt t="10740" x="5675313" y="3883025"/>
          <p14:tracePt t="10742" x="5675313" y="3875088"/>
          <p14:tracePt t="10750" x="5675313" y="3857625"/>
          <p14:tracePt t="10759" x="5675313" y="3849688"/>
          <p14:tracePt t="10764" x="5675313" y="3832225"/>
          <p14:tracePt t="10767" x="5675313" y="3824288"/>
          <p14:tracePt t="10770" x="5675313" y="3816350"/>
          <p14:tracePt t="10774" x="5675313" y="3806825"/>
          <p14:tracePt t="10782" x="5675313" y="3763963"/>
          <p14:tracePt t="10786" x="5675313" y="3738563"/>
          <p14:tracePt t="10790" x="5675313" y="3722688"/>
          <p14:tracePt t="10795" x="5675313" y="3687763"/>
          <p14:tracePt t="10801" x="5675313" y="3662363"/>
          <p14:tracePt t="10802" x="5675313" y="3646488"/>
          <p14:tracePt t="10806" x="5675313" y="3629025"/>
          <p14:tracePt t="10810" x="5675313" y="3619500"/>
          <p14:tracePt t="10814" x="5675313" y="3611563"/>
          <p14:tracePt t="10818" x="5675313" y="3603625"/>
          <p14:tracePt t="10822" x="5675313" y="3594100"/>
          <p14:tracePt t="10825" x="5675313" y="3586163"/>
          <p14:tracePt t="10838" x="5675313" y="3578225"/>
          <p14:tracePt t="10846" x="5675313" y="3560763"/>
          <p14:tracePt t="10849" x="5675313" y="3552825"/>
          <p14:tracePt t="10854" x="5675313" y="3543300"/>
          <p14:tracePt t="10858" x="5675313" y="3535363"/>
          <p14:tracePt t="10863" x="5675313" y="3527425"/>
          <p14:tracePt t="10866" x="5675313" y="3517900"/>
          <p14:tracePt t="10883" x="5675313" y="3459163"/>
          <p14:tracePt t="10886" x="5675313" y="3449638"/>
          <p14:tracePt t="10890" x="5700713" y="3449638"/>
          <p14:tracePt t="10894" x="5708650" y="3433763"/>
          <p14:tracePt t="10898" x="5726113" y="3433763"/>
          <p14:tracePt t="10902" x="5751513" y="3433763"/>
          <p14:tracePt t="10906" x="5786438" y="3433763"/>
          <p14:tracePt t="10909" x="5819775" y="3433763"/>
          <p14:tracePt t="10914" x="5853113" y="3433763"/>
          <p14:tracePt t="10918" x="5905500" y="3433763"/>
          <p14:tracePt t="10922" x="5981700" y="3424238"/>
          <p14:tracePt t="10926" x="6075363" y="3424238"/>
          <p14:tracePt t="10929" x="6194425" y="3390900"/>
          <p14:tracePt t="10934" x="6354763" y="3348038"/>
          <p14:tracePt t="10938" x="6448425" y="3322638"/>
          <p14:tracePt t="10942" x="6567488" y="3289300"/>
          <p14:tracePt t="10946" x="6686550" y="3254375"/>
          <p14:tracePt t="10949" x="6813550" y="3195638"/>
          <p14:tracePt t="10954" x="6950075" y="3160713"/>
          <p14:tracePt t="10958" x="7069138" y="3127375"/>
          <p14:tracePt t="10963" x="7188200" y="3076575"/>
          <p14:tracePt t="10966" x="7289800" y="3025775"/>
          <p14:tracePt t="10970" x="7373938" y="2982913"/>
          <p14:tracePt t="10974" x="7451725" y="2949575"/>
          <p14:tracePt t="10978" x="7527925" y="2897188"/>
          <p14:tracePt t="10982" x="7604125" y="2871788"/>
          <p14:tracePt t="10986" x="7662863" y="2830513"/>
          <p14:tracePt t="10989" x="7723188" y="2778125"/>
          <p14:tracePt t="10993" x="7756525" y="2752725"/>
          <p14:tracePt t="10998" x="7799388" y="2719388"/>
          <p14:tracePt t="11001" x="7842250" y="2693988"/>
          <p14:tracePt t="11005" x="7859713" y="2668588"/>
          <p14:tracePt t="11009" x="7885113" y="2660650"/>
          <p14:tracePt t="11014" x="7910513" y="2633663"/>
          <p14:tracePt t="11018" x="7935913" y="2617788"/>
          <p14:tracePt t="11021" x="7961313" y="2600325"/>
          <p14:tracePt t="11025" x="7969250" y="2582863"/>
          <p14:tracePt t="11029" x="7977188" y="2574925"/>
          <p14:tracePt t="11033" x="7977188" y="2566988"/>
          <p14:tracePt t="11038" x="7986713" y="2557463"/>
          <p14:tracePt t="11041" x="7986713" y="2549525"/>
          <p14:tracePt t="11046" x="7986713" y="2541588"/>
          <p14:tracePt t="11050" x="7986713" y="2532063"/>
          <p14:tracePt t="11057" x="7986713" y="2516188"/>
          <p14:tracePt t="11065" x="7986713" y="2506663"/>
          <p14:tracePt t="11074" x="7986713" y="2498725"/>
          <p14:tracePt t="11077" x="7986713" y="2489200"/>
          <p14:tracePt t="11082" x="7986713" y="2481263"/>
          <p14:tracePt t="11085" x="7986713" y="2473325"/>
          <p14:tracePt t="11089" x="7986713" y="2463800"/>
          <p14:tracePt t="11094" x="7986713" y="2438400"/>
          <p14:tracePt t="11098" x="7986713" y="2422525"/>
          <p14:tracePt t="11101" x="7986713" y="2397125"/>
          <p14:tracePt t="11105" x="7986713" y="2387600"/>
          <p14:tracePt t="11109" x="7986713" y="2354263"/>
          <p14:tracePt t="11114" x="7986713" y="2336800"/>
          <p14:tracePt t="11118" x="7986713" y="2293938"/>
          <p14:tracePt t="11121" x="7986713" y="2260600"/>
          <p14:tracePt t="11125" x="7986713" y="2209800"/>
          <p14:tracePt t="11130" x="7986713" y="2159000"/>
          <p14:tracePt t="11133" x="7986713" y="2124075"/>
          <p14:tracePt t="11137" x="7986713" y="2073275"/>
          <p14:tracePt t="11141" x="7986713" y="2022475"/>
          <p14:tracePt t="11146" x="7986713" y="1989138"/>
          <p14:tracePt t="11149" x="7986713" y="1895475"/>
          <p14:tracePt t="11153" x="7977188" y="1801813"/>
          <p14:tracePt t="11158" x="7977188" y="1690688"/>
          <p14:tracePt t="11162" x="7961313" y="1597025"/>
          <p14:tracePt t="11165" x="7943850" y="1520825"/>
          <p14:tracePt t="11169" x="7935913" y="1444625"/>
          <p14:tracePt t="11173" x="7900988" y="1393825"/>
          <p14:tracePt t="11179" x="7893050" y="1333500"/>
          <p14:tracePt t="11182" x="7875588" y="1282700"/>
          <p14:tracePt t="11185" x="7850188" y="1249363"/>
          <p14:tracePt t="11189" x="7850188" y="1206500"/>
          <p14:tracePt t="11194" x="7842250" y="1173163"/>
          <p14:tracePt t="11199" x="7832725" y="1147763"/>
          <p14:tracePt t="11201" x="7816850" y="1130300"/>
          <p14:tracePt t="11205" x="7807325" y="1104900"/>
          <p14:tracePt t="11209" x="7799388" y="1096963"/>
          <p14:tracePt t="11214" x="7781925" y="1069975"/>
          <p14:tracePt t="11217" x="7781925" y="1062038"/>
          <p14:tracePt t="11221" x="7773988" y="1054100"/>
          <p14:tracePt t="11233" x="7766050" y="1054100"/>
          <p14:tracePt t="11238" x="7756525" y="1054100"/>
          <p14:tracePt t="11241" x="7748588" y="1044575"/>
          <p14:tracePt t="11249" x="7740650" y="1036638"/>
          <p14:tracePt t="11262" x="7731125" y="1036638"/>
          <p14:tracePt t="11265" x="7731125" y="1028700"/>
          <p14:tracePt t="11269" x="7715250" y="1028700"/>
          <p14:tracePt t="11278" x="7705725" y="1011238"/>
          <p14:tracePt t="11281" x="7697788" y="1011238"/>
          <p14:tracePt t="11285" x="7688263" y="1003300"/>
          <p14:tracePt t="11294" x="7680325" y="993775"/>
          <p14:tracePt t="11301" x="7672388" y="993775"/>
          <p14:tracePt t="11305" x="7662863" y="993775"/>
          <p14:tracePt t="11309" x="7646988" y="985838"/>
          <p14:tracePt t="11318" x="7637463" y="977900"/>
          <p14:tracePt t="11321" x="7629525" y="977900"/>
          <p14:tracePt t="11325" x="7621588" y="977900"/>
          <p14:tracePt t="11329" x="7612063" y="977900"/>
          <p14:tracePt t="11337" x="7604125" y="977900"/>
          <p14:tracePt t="11365" x="7596188" y="968375"/>
          <p14:tracePt t="11379" x="7586663" y="968375"/>
          <p14:tracePt t="11382" x="7586663" y="960438"/>
          <p14:tracePt t="11385" x="7570788" y="960438"/>
          <p14:tracePt t="11394" x="7561263" y="942975"/>
          <p14:tracePt t="11398" x="7561263" y="935038"/>
          <p14:tracePt t="11401" x="7553325" y="917575"/>
          <p14:tracePt t="11405" x="7545388" y="892175"/>
          <p14:tracePt t="11409" x="7518400" y="866775"/>
          <p14:tracePt t="11415" x="7502525" y="841375"/>
          <p14:tracePt t="11418" x="7477125" y="808038"/>
          <p14:tracePt t="11421" x="7467600" y="781050"/>
          <p14:tracePt t="11425" x="7459663" y="747713"/>
          <p14:tracePt t="11430" x="7442200" y="722313"/>
          <p14:tracePt t="11433" x="7434263" y="696913"/>
          <p14:tracePt t="11438" x="7416800" y="663575"/>
          <p14:tracePt t="11441" x="7408863" y="636588"/>
          <p14:tracePt t="11446" x="7400925" y="603250"/>
          <p14:tracePt t="11449" x="7383463" y="577850"/>
          <p14:tracePt t="11453" x="7373938" y="544513"/>
          <p14:tracePt t="11458" x="7358063" y="519113"/>
          <p14:tracePt t="11462" x="7348538" y="492125"/>
          <p14:tracePt t="11465" x="7340600" y="484188"/>
          <p14:tracePt t="11918" x="7239000" y="527050"/>
          <p14:tracePt t="11921" x="7239000" y="569913"/>
          <p14:tracePt t="11925" x="7221538" y="636588"/>
          <p14:tracePt t="11929" x="7204075" y="704850"/>
          <p14:tracePt t="11933" x="7178675" y="790575"/>
          <p14:tracePt t="11937" x="7145338" y="884238"/>
          <p14:tracePt t="11941" x="7127875" y="935038"/>
          <p14:tracePt t="11946" x="7102475" y="1011238"/>
          <p14:tracePt t="11949" x="7077075" y="1069975"/>
          <p14:tracePt t="11953" x="7043738" y="1122363"/>
          <p14:tracePt t="11958" x="7034213" y="1181100"/>
          <p14:tracePt t="11962" x="7000875" y="1231900"/>
          <p14:tracePt t="11965" x="6975475" y="1292225"/>
          <p14:tracePt t="11969" x="6967538" y="1343025"/>
          <p14:tracePt t="11973" x="6942138" y="1385888"/>
          <p14:tracePt t="11979" x="6915150" y="1419225"/>
          <p14:tracePt t="11983" x="6889750" y="1452563"/>
          <p14:tracePt t="11985" x="6873875" y="1495425"/>
          <p14:tracePt t="11989" x="6848475" y="1530350"/>
          <p14:tracePt t="11994" x="6838950" y="1571625"/>
          <p14:tracePt t="11998" x="6813550" y="1606550"/>
          <p14:tracePt t="12001" x="6788150" y="1649413"/>
          <p14:tracePt t="12005" x="6770688" y="1665288"/>
          <p14:tracePt t="12009" x="6745288" y="1725613"/>
          <p14:tracePt t="12014" x="6719888" y="1751013"/>
          <p14:tracePt t="12018" x="6694488" y="1801813"/>
          <p14:tracePt t="12021" x="6669088" y="1844675"/>
          <p14:tracePt t="12025" x="6643688" y="1878013"/>
          <p14:tracePt t="12030" x="6600825" y="1938338"/>
          <p14:tracePt t="12033" x="6575425" y="1971675"/>
          <p14:tracePt t="12038" x="6550025" y="2014538"/>
          <p14:tracePt t="12041" x="6516688" y="2047875"/>
          <p14:tracePt t="12045" x="6491288" y="2090738"/>
          <p14:tracePt t="12049" x="6448425" y="2124075"/>
          <p14:tracePt t="12053" x="6423025" y="2166938"/>
          <p14:tracePt t="12058" x="6389688" y="2192338"/>
          <p14:tracePt t="12062" x="6364288" y="2227263"/>
          <p14:tracePt t="12065" x="6338888" y="2252663"/>
          <p14:tracePt t="12069" x="6311900" y="2278063"/>
          <p14:tracePt t="12073" x="6286500" y="2311400"/>
          <p14:tracePt t="12077" x="6270625" y="2336800"/>
          <p14:tracePt t="12082" x="6253163" y="2354263"/>
          <p14:tracePt t="12085" x="6227763" y="2371725"/>
          <p14:tracePt t="12089" x="6219825" y="2387600"/>
          <p14:tracePt t="12093" x="6210300" y="2397125"/>
          <p14:tracePt t="12099" x="6194425" y="2405063"/>
          <p14:tracePt t="12101" x="6184900" y="2413000"/>
          <p14:tracePt t="12105" x="6176963" y="2422525"/>
          <p14:tracePt t="12109" x="6167438" y="2430463"/>
          <p14:tracePt t="12114" x="6159500" y="2430463"/>
          <p14:tracePt t="12118" x="6159500" y="2438400"/>
          <p14:tracePt t="12185" x="6151563" y="2438400"/>
          <p14:tracePt t="12201" x="6142038" y="2430463"/>
          <p14:tracePt t="12205" x="6142038" y="2422525"/>
          <p14:tracePt t="12209" x="6142038" y="2413000"/>
          <p14:tracePt t="12387" x="6142038" y="2422525"/>
          <p14:tracePt t="12395" x="6142038" y="2438400"/>
          <p14:tracePt t="12401" x="6142038" y="2455863"/>
          <p14:tracePt t="12403" x="6142038" y="2463800"/>
          <p14:tracePt t="12407" x="6142038" y="2473325"/>
          <p14:tracePt t="12410" x="6142038" y="2489200"/>
          <p14:tracePt t="12415" x="6142038" y="2516188"/>
          <p14:tracePt t="12417" x="6142038" y="2532063"/>
          <p14:tracePt t="12422" x="6151563" y="2557463"/>
          <p14:tracePt t="12425" x="6151563" y="2582863"/>
          <p14:tracePt t="12430" x="6167438" y="2600325"/>
          <p14:tracePt t="12433" x="6167438" y="2643188"/>
          <p14:tracePt t="12437" x="6167438" y="2676525"/>
          <p14:tracePt t="12441" x="6167438" y="2711450"/>
          <p14:tracePt t="12445" x="6176963" y="2752725"/>
          <p14:tracePt t="12449" x="6184900" y="2787650"/>
          <p14:tracePt t="12453" x="6184900" y="2820988"/>
          <p14:tracePt t="12458" x="6202363" y="2863850"/>
          <p14:tracePt t="12462" x="6202363" y="2881313"/>
          <p14:tracePt t="12465" x="6210300" y="2922588"/>
          <p14:tracePt t="12469" x="6227763" y="2974975"/>
          <p14:tracePt t="12473" x="6235700" y="3000375"/>
          <p14:tracePt t="12479" x="6235700" y="3033713"/>
          <p14:tracePt t="12481" x="6253163" y="3067050"/>
          <p14:tracePt t="12485" x="6261100" y="3109913"/>
          <p14:tracePt t="12489" x="6261100" y="3127375"/>
          <p14:tracePt t="12494" x="6278563" y="3170238"/>
          <p14:tracePt t="12498" x="6278563" y="3186113"/>
          <p14:tracePt t="12501" x="6278563" y="3195638"/>
          <p14:tracePt t="12505" x="6286500" y="3221038"/>
          <p14:tracePt t="12509" x="6286500" y="3228975"/>
          <p14:tracePt t="12514" x="6286500" y="3238500"/>
          <p14:tracePt t="12521" x="6286500" y="3246438"/>
          <p14:tracePt t="12549" x="6278563" y="3228975"/>
          <p14:tracePt t="12553" x="6253163" y="3186113"/>
          <p14:tracePt t="12558" x="6219825" y="3119438"/>
          <p14:tracePt t="12562" x="6167438" y="3016250"/>
          <p14:tracePt t="12565" x="6142038" y="2940050"/>
          <p14:tracePt t="12569" x="6091238" y="2838450"/>
          <p14:tracePt t="12573" x="6040438" y="2719388"/>
          <p14:tracePt t="12578" x="5989638" y="2617788"/>
          <p14:tracePt t="12582" x="5956300" y="2498725"/>
          <p14:tracePt t="12585" x="5905500" y="2413000"/>
          <p14:tracePt t="12589" x="5870575" y="2336800"/>
          <p14:tracePt t="12594" x="5862638" y="2286000"/>
          <p14:tracePt t="12598" x="5845175" y="2252663"/>
          <p14:tracePt t="12601" x="5845175" y="2217738"/>
          <p14:tracePt t="12605" x="5845175" y="2192338"/>
          <p14:tracePt t="12609" x="5845175" y="2184400"/>
          <p14:tracePt t="12614" x="5845175" y="2174875"/>
          <p14:tracePt t="12618" x="5845175" y="2149475"/>
          <p14:tracePt t="12625" x="5845175" y="2141538"/>
          <p14:tracePt t="12630" x="5845175" y="2133600"/>
          <p14:tracePt t="12637" x="5853113" y="2133600"/>
          <p14:tracePt t="12641" x="5862638" y="2133600"/>
          <p14:tracePt t="12645" x="5870575" y="2133600"/>
          <p14:tracePt t="12649" x="5888038" y="2133600"/>
          <p14:tracePt t="12653" x="5895975" y="2133600"/>
          <p14:tracePt t="12657" x="5913438" y="2141538"/>
          <p14:tracePt t="12662" x="5921375" y="2149475"/>
          <p14:tracePt t="12665" x="5938838" y="2174875"/>
          <p14:tracePt t="12669" x="5964238" y="2200275"/>
          <p14:tracePt t="12673" x="5989638" y="2235200"/>
          <p14:tracePt t="12679" x="6015038" y="2278063"/>
          <p14:tracePt t="12682" x="6032500" y="2311400"/>
          <p14:tracePt t="12685" x="6040438" y="2354263"/>
          <p14:tracePt t="12689" x="6057900" y="2405063"/>
          <p14:tracePt t="12694" x="6057900" y="2438400"/>
          <p14:tracePt t="12699" x="6065838" y="2489200"/>
          <p14:tracePt t="12701" x="6065838" y="2608263"/>
          <p14:tracePt t="12705" x="6057900" y="2719388"/>
          <p14:tracePt t="12709" x="6040438" y="2838450"/>
          <p14:tracePt t="12715" x="6007100" y="2982913"/>
          <p14:tracePt t="12717" x="5956300" y="3084513"/>
          <p14:tracePt t="12721" x="5905500" y="3178175"/>
          <p14:tracePt t="12725" x="5837238" y="3279775"/>
          <p14:tracePt t="12729" x="5768975" y="3382963"/>
          <p14:tracePt t="12733" x="5683250" y="3467100"/>
          <p14:tracePt t="12738" x="5624513" y="3527425"/>
          <p14:tracePt t="12741" x="5522913" y="3619500"/>
          <p14:tracePt t="12745" x="5446713" y="3662363"/>
          <p14:tracePt t="12749" x="5335588" y="3730625"/>
          <p14:tracePt t="12753" x="5241925" y="3781425"/>
          <p14:tracePt t="12757" x="5157788" y="3832225"/>
          <p14:tracePt t="12762" x="5064125" y="3867150"/>
          <p14:tracePt t="12765" x="4987925" y="3892550"/>
          <p14:tracePt t="12769" x="4884738" y="3925888"/>
          <p14:tracePt t="12773" x="4765675" y="3943350"/>
          <p14:tracePt t="12779" x="4646613" y="3976688"/>
          <p14:tracePt t="12782" x="4511675" y="3994150"/>
          <p14:tracePt t="12785" x="4392613" y="4011613"/>
          <p14:tracePt t="12789" x="4256088" y="4027488"/>
          <p14:tracePt t="12794" x="4095750" y="4044950"/>
          <p14:tracePt t="12799" x="3959225" y="4062413"/>
          <p14:tracePt t="12801" x="3814763" y="4079875"/>
          <p14:tracePt t="12805" x="3678238" y="4095750"/>
          <p14:tracePt t="12809" x="3559175" y="4130675"/>
          <p14:tracePt t="12814" x="3424238" y="4146550"/>
          <p14:tracePt t="12817" x="3330575" y="4164013"/>
          <p14:tracePt t="12821" x="3228975" y="4181475"/>
          <p14:tracePt t="12825" x="3135313" y="4181475"/>
          <p14:tracePt t="12830" x="3084513" y="4197350"/>
          <p14:tracePt t="12833" x="3033713" y="4197350"/>
          <p14:tracePt t="12837" x="3016250" y="4197350"/>
          <p14:tracePt t="12841" x="2990850" y="4197350"/>
          <p14:tracePt t="12845" x="2982913" y="4197350"/>
          <p14:tracePt t="12882" x="2973388" y="4197350"/>
          <p14:tracePt t="12889" x="2973388" y="4181475"/>
          <p14:tracePt t="12898" x="2973388" y="4171950"/>
          <p14:tracePt t="12901" x="2973388" y="4164013"/>
          <p14:tracePt t="12905" x="2973388" y="4156075"/>
          <p14:tracePt t="12909" x="2973388" y="4146550"/>
          <p14:tracePt t="12914" x="2973388" y="4138613"/>
          <p14:tracePt t="12917" x="2973388" y="4130675"/>
          <p14:tracePt t="12921" x="2973388" y="4113213"/>
          <p14:tracePt t="12925" x="2973388" y="4105275"/>
          <p14:tracePt t="12930" x="2973388" y="4095750"/>
          <p14:tracePt t="12933" x="2982913" y="4095750"/>
          <p14:tracePt t="12938" x="2990850" y="4095750"/>
          <p14:tracePt t="12941" x="2998788" y="4095750"/>
          <p14:tracePt t="12945" x="3024188" y="4095750"/>
          <p14:tracePt t="12949" x="3033713" y="4095750"/>
          <p14:tracePt t="12953" x="3049588" y="4095750"/>
          <p14:tracePt t="12957" x="3092450" y="4095750"/>
          <p14:tracePt t="12962" x="3109913" y="4095750"/>
          <p14:tracePt t="12965" x="3152775" y="4095750"/>
          <p14:tracePt t="12969" x="3186113" y="4095750"/>
          <p14:tracePt t="12973" x="3236913" y="4095750"/>
          <p14:tracePt t="12978" x="3305175" y="4095750"/>
          <p14:tracePt t="12981" x="3398838" y="4095750"/>
          <p14:tracePt t="12985" x="3467100" y="4105275"/>
          <p14:tracePt t="12989" x="3543300" y="4121150"/>
          <p14:tracePt t="12994" x="3619500" y="4146550"/>
          <p14:tracePt t="12998" x="3670300" y="4164013"/>
          <p14:tracePt t="13001" x="3746500" y="4189413"/>
          <p14:tracePt t="13005" x="3789363" y="4206875"/>
          <p14:tracePt t="13009" x="3840163" y="4214813"/>
          <p14:tracePt t="13015" x="3873500" y="4232275"/>
          <p14:tracePt t="13017" x="3900488" y="4240213"/>
          <p14:tracePt t="13021" x="3916363" y="4240213"/>
          <p14:tracePt t="13025" x="3941763" y="4257675"/>
          <p14:tracePt t="13030" x="3951288" y="4257675"/>
          <p14:tracePt t="13041" x="3959225" y="4265613"/>
          <p14:tracePt t="13142" x="3959225" y="4257675"/>
          <p14:tracePt t="13148" x="3959225" y="4232275"/>
          <p14:tracePt t="13150" x="3959225" y="4214813"/>
          <p14:tracePt t="13155" x="3959225" y="4164013"/>
          <p14:tracePt t="13158" x="3984625" y="4121150"/>
          <p14:tracePt t="13164" x="4044950" y="4044950"/>
          <p14:tracePt t="13167" x="4129088" y="3986213"/>
          <p14:tracePt t="13169" x="4230688" y="3935413"/>
          <p14:tracePt t="13173" x="4332288" y="3867150"/>
          <p14:tracePt t="13178" x="4451350" y="3816350"/>
          <p14:tracePt t="13182" x="4579938" y="3756025"/>
          <p14:tracePt t="13185" x="4699000" y="3705225"/>
          <p14:tracePt t="13189" x="4818063" y="3671888"/>
          <p14:tracePt t="13193" x="4910138" y="3636963"/>
          <p14:tracePt t="13198" x="5029200" y="3619500"/>
          <p14:tracePt t="13201" x="5106988" y="3594100"/>
          <p14:tracePt t="13205" x="5183188" y="3578225"/>
          <p14:tracePt t="13209" x="5259388" y="3552825"/>
          <p14:tracePt t="13214" x="5335588" y="3535363"/>
          <p14:tracePt t="13217" x="5368925" y="3517900"/>
          <p14:tracePt t="13221" x="5421313" y="3492500"/>
          <p14:tracePt t="13225" x="5446713" y="3492500"/>
          <p14:tracePt t="13231" x="5472113" y="3484563"/>
          <p14:tracePt t="13233" x="5487988" y="3467100"/>
          <p14:tracePt t="13241" x="5505450" y="3467100"/>
          <p14:tracePt t="13348" x="5513388" y="3459163"/>
          <p14:tracePt t="13351" x="5522913" y="3459163"/>
          <p14:tracePt t="13354" x="5556250" y="3449638"/>
          <p14:tracePt t="13358" x="5591175" y="3449638"/>
          <p14:tracePt t="13365" x="5641975" y="3433763"/>
          <p14:tracePt t="13371" x="5786438" y="3424238"/>
          <p14:tracePt t="13375" x="5853113" y="3424238"/>
          <p14:tracePt t="13380" x="5930900" y="3408363"/>
          <p14:tracePt t="13382" x="5997575" y="3408363"/>
          <p14:tracePt t="13386" x="6049963" y="3408363"/>
          <p14:tracePt t="13389" x="6116638" y="3408363"/>
          <p14:tracePt t="13394" x="6167438" y="3408363"/>
          <p14:tracePt t="13398" x="6235700" y="3408363"/>
          <p14:tracePt t="13401" x="6303963" y="3408363"/>
          <p14:tracePt t="13405" x="6380163" y="3408363"/>
          <p14:tracePt t="13410" x="6430963" y="3408363"/>
          <p14:tracePt t="13414" x="6465888" y="3408363"/>
          <p14:tracePt t="13417" x="6499225" y="3408363"/>
          <p14:tracePt t="13421" x="6542088" y="3408363"/>
          <p14:tracePt t="13425" x="6559550" y="3408363"/>
          <p14:tracePt t="13430" x="6584950" y="3424238"/>
          <p14:tracePt t="13433" x="6592888" y="3424238"/>
          <p14:tracePt t="13437" x="6600825" y="3424238"/>
          <p14:tracePt t="13441" x="6610350" y="3433763"/>
          <p14:tracePt t="13449" x="6618288" y="3441700"/>
          <p14:tracePt t="16480" x="6618288" y="3449638"/>
          <p14:tracePt t="16484" x="6618288" y="3475038"/>
          <p14:tracePt t="16488" x="6618288" y="3484563"/>
          <p14:tracePt t="16492" x="6600825" y="3502025"/>
          <p14:tracePt t="16497" x="6575425" y="3527425"/>
          <p14:tracePt t="16500" x="6550025" y="3543300"/>
          <p14:tracePt t="16504" x="6542088" y="3552825"/>
          <p14:tracePt t="16508" x="6534150" y="3560763"/>
          <p14:tracePt t="16512" x="6534150" y="3568700"/>
          <p14:tracePt t="16515" x="6524625" y="3568700"/>
          <p14:tracePt t="16523" x="6516688" y="3568700"/>
          <p14:tracePt t="16531" x="6499225" y="3568700"/>
          <p14:tracePt t="16535" x="6499225" y="3543300"/>
          <p14:tracePt t="16539" x="6491288" y="3509963"/>
          <p14:tracePt t="16544" x="6473825" y="3459163"/>
          <p14:tracePt t="16548" x="6473825" y="3340100"/>
          <p14:tracePt t="16551" x="6456363" y="3228975"/>
          <p14:tracePt t="16555" x="6456363" y="3094038"/>
          <p14:tracePt t="16559" x="6456363" y="2957513"/>
          <p14:tracePt t="16564" x="6456363" y="2770188"/>
          <p14:tracePt t="16567" x="6456363" y="2617788"/>
          <p14:tracePt t="16571" x="6456363" y="2430463"/>
          <p14:tracePt t="16575" x="6456363" y="2293938"/>
          <p14:tracePt t="16580" x="6465888" y="2159000"/>
          <p14:tracePt t="16583" x="6465888" y="2047875"/>
          <p14:tracePt t="16587" x="6483350" y="1971675"/>
          <p14:tracePt t="16592" x="6499225" y="1878013"/>
          <p14:tracePt t="16595" x="6516688" y="1819275"/>
          <p14:tracePt t="16599" x="6516688" y="1776413"/>
          <p14:tracePt t="16603" x="6524625" y="1733550"/>
          <p14:tracePt t="16607" x="6524625" y="1716088"/>
          <p14:tracePt t="16612" x="6524625" y="1700213"/>
          <p14:tracePt t="16615" x="6524625" y="1690688"/>
          <p14:tracePt t="16619" x="6524625" y="1682750"/>
          <p14:tracePt t="16623" x="6534150" y="1682750"/>
          <p14:tracePt t="16655" x="6542088" y="1682750"/>
          <p14:tracePt t="16796" x="6542088" y="1674813"/>
          <p14:tracePt t="16805" x="6542088" y="1657350"/>
          <p14:tracePt t="16809" x="6542088" y="1639888"/>
          <p14:tracePt t="16813" x="6542088" y="1622425"/>
          <p14:tracePt t="16817" x="6534150" y="1597025"/>
          <p14:tracePt t="16820" x="6534150" y="1589088"/>
          <p14:tracePt t="16824" x="6524625" y="1571625"/>
          <p14:tracePt t="16831" x="6508750" y="1555750"/>
          <p14:tracePt t="16833" x="6499225" y="1538288"/>
          <p14:tracePt t="16836" x="6499225" y="1512888"/>
          <p14:tracePt t="16840" x="6491288" y="1504950"/>
          <p14:tracePt t="16845" x="6483350" y="1487488"/>
          <p14:tracePt t="16848" x="6483350" y="1462088"/>
          <p14:tracePt t="16852" x="6483350" y="1444625"/>
          <p14:tracePt t="16855" x="6483350" y="1427163"/>
          <p14:tracePt t="16860" x="6473825" y="1419225"/>
          <p14:tracePt t="16866" x="6473825" y="1411288"/>
          <p14:tracePt t="16868" x="6473825" y="1401763"/>
          <p14:tracePt t="16871" x="6473825" y="1393825"/>
          <p14:tracePt t="16952" x="6473825" y="1401763"/>
          <p14:tracePt t="16957" x="6473825" y="1444625"/>
          <p14:tracePt t="16960" x="6473825" y="1512888"/>
          <p14:tracePt t="16964" x="6491288" y="1606550"/>
          <p14:tracePt t="16968" x="6491288" y="1700213"/>
          <p14:tracePt t="16972" x="6508750" y="1793875"/>
          <p14:tracePt t="16976" x="6508750" y="1911350"/>
          <p14:tracePt t="16982" x="6508750" y="2022475"/>
          <p14:tracePt t="16984" x="6508750" y="2116138"/>
          <p14:tracePt t="16988" x="6508750" y="2227263"/>
          <p14:tracePt t="16992" x="6508750" y="2319338"/>
          <p14:tracePt t="16996" x="6508750" y="2387600"/>
          <p14:tracePt t="17000" x="6508750" y="2463800"/>
          <p14:tracePt t="17004" x="6508750" y="2498725"/>
          <p14:tracePt t="17008" x="6508750" y="2532063"/>
          <p14:tracePt t="17012" x="6508750" y="2557463"/>
          <p14:tracePt t="17015" x="6508750" y="2566988"/>
          <p14:tracePt t="17023" x="6508750" y="2574925"/>
          <p14:tracePt t="17136" x="6516688" y="2549525"/>
          <p14:tracePt t="17141" x="6534150" y="2532063"/>
          <p14:tracePt t="17147" x="6542088" y="2489200"/>
          <p14:tracePt t="17149" x="6559550" y="2455863"/>
          <p14:tracePt t="17153" x="6567488" y="2413000"/>
          <p14:tracePt t="17156" x="6584950" y="2362200"/>
          <p14:tracePt t="17160" x="6592888" y="2311400"/>
          <p14:tracePt t="17166" x="6610350" y="2278063"/>
          <p14:tracePt t="17168" x="6618288" y="2227263"/>
          <p14:tracePt t="17172" x="6635750" y="2166938"/>
          <p14:tracePt t="17176" x="6643688" y="2133600"/>
          <p14:tracePt t="17180" x="6661150" y="2098675"/>
          <p14:tracePt t="17183" x="6669088" y="2055813"/>
          <p14:tracePt t="17187" x="6678613" y="2022475"/>
          <p14:tracePt t="17191" x="6694488" y="1989138"/>
          <p14:tracePt t="17195" x="6704013" y="1928813"/>
          <p14:tracePt t="17199" x="6719888" y="1895475"/>
          <p14:tracePt t="17204" x="6745288" y="1844675"/>
          <p14:tracePt t="17207" x="6762750" y="1801813"/>
          <p14:tracePt t="17211" x="6788150" y="1733550"/>
          <p14:tracePt t="17216" x="6813550" y="1674813"/>
          <p14:tracePt t="17219" x="6831013" y="1597025"/>
          <p14:tracePt t="17223" x="6856413" y="1546225"/>
          <p14:tracePt t="17228" x="6873875" y="1495425"/>
          <p14:tracePt t="17231" x="6873875" y="1470025"/>
          <p14:tracePt t="17235" x="6881813" y="1436688"/>
          <p14:tracePt t="17239" x="6899275" y="1411288"/>
          <p14:tracePt t="17245" x="6899275" y="1385888"/>
          <p14:tracePt t="17248" x="6907213" y="1368425"/>
          <p14:tracePt t="17251" x="6915150" y="1343025"/>
          <p14:tracePt t="17255" x="6915150" y="1333500"/>
          <p14:tracePt t="17259" x="6932613" y="1308100"/>
          <p14:tracePt t="17264" x="6932613" y="1300163"/>
          <p14:tracePt t="17267" x="6942138" y="1292225"/>
          <p14:tracePt t="17271" x="6950075" y="1282700"/>
          <p14:tracePt t="17275" x="6958013" y="1274763"/>
          <p14:tracePt t="17280" x="6967538" y="1266825"/>
          <p14:tracePt t="17283" x="6992938" y="1266825"/>
          <p14:tracePt t="17287" x="7000875" y="1257300"/>
          <p14:tracePt t="17291" x="7018338" y="1241425"/>
          <p14:tracePt t="17295" x="7043738" y="1241425"/>
          <p14:tracePt t="17299" x="7059613" y="1241425"/>
          <p14:tracePt t="17304" x="7085013" y="1231900"/>
          <p14:tracePt t="17307" x="7112000" y="1231900"/>
          <p14:tracePt t="17311" x="7127875" y="1223963"/>
          <p14:tracePt t="17315" x="7153275" y="1223963"/>
          <p14:tracePt t="17319" x="7188200" y="1223963"/>
          <p14:tracePt t="17323" x="7229475" y="1206500"/>
          <p14:tracePt t="17328" x="7264400" y="1206500"/>
          <p14:tracePt t="17331" x="7297738" y="1206500"/>
          <p14:tracePt t="17335" x="7340600" y="1198563"/>
          <p14:tracePt t="17339" x="7373938" y="1198563"/>
          <p14:tracePt t="17345" x="7426325" y="1181100"/>
          <p14:tracePt t="17347" x="7477125" y="1181100"/>
          <p14:tracePt t="17352" x="7510463" y="1181100"/>
          <p14:tracePt t="17355" x="7561263" y="1173163"/>
          <p14:tracePt t="17359" x="7637463" y="1173163"/>
          <p14:tracePt t="17366" x="7705725" y="1173163"/>
          <p14:tracePt t="17368" x="7773988" y="1173163"/>
          <p14:tracePt t="17371" x="7842250" y="1173163"/>
          <p14:tracePt t="17375" x="7918450" y="1173163"/>
          <p14:tracePt t="17380" x="7986713" y="1173163"/>
          <p14:tracePt t="17383" x="8054975" y="1173163"/>
          <p14:tracePt t="17387" x="8147050" y="1173163"/>
          <p14:tracePt t="17391" x="8215313" y="1173163"/>
          <p14:tracePt t="17395" x="8308975" y="1173163"/>
          <p14:tracePt t="17399" x="8377238" y="1173163"/>
          <p14:tracePt t="17403" x="8453438" y="1173163"/>
          <p14:tracePt t="17407" x="8539163" y="1173163"/>
          <p14:tracePt t="17412" x="8632825" y="1173163"/>
          <p14:tracePt t="17415" x="8699500" y="1173163"/>
          <p14:tracePt t="17419" x="8777288" y="1173163"/>
          <p14:tracePt t="17423" x="8869363" y="1173163"/>
          <p14:tracePt t="17428" x="8921750" y="1173163"/>
          <p14:tracePt t="17431" x="8988425" y="1173163"/>
          <p14:tracePt t="17435" x="9056688" y="1173163"/>
          <p14:tracePt t="17439" x="9124950" y="1155700"/>
          <p14:tracePt t="17443" x="9175750" y="1155700"/>
          <p14:tracePt t="17447" x="9251950" y="1138238"/>
          <p14:tracePt t="17451" x="9302750" y="1138238"/>
          <p14:tracePt t="17455" x="9371013" y="1138238"/>
          <p14:tracePt t="17459" x="9421813" y="1138238"/>
          <p14:tracePt t="17464" x="9490075" y="1138238"/>
          <p14:tracePt t="17467" x="9540875" y="1138238"/>
          <p14:tracePt t="17471" x="9591675" y="1138238"/>
          <p14:tracePt t="17475" x="9642475" y="1138238"/>
          <p14:tracePt t="17480" x="9694863" y="1138238"/>
          <p14:tracePt t="17483" x="9761538" y="1138238"/>
          <p14:tracePt t="17487" x="9804400" y="1138238"/>
          <p14:tracePt t="17491" x="9872663" y="1138238"/>
          <p14:tracePt t="17495" x="9923463" y="1138238"/>
          <p14:tracePt t="17499" x="9974263" y="1138238"/>
          <p14:tracePt t="17504" x="10025063" y="1138238"/>
          <p14:tracePt t="17507" x="10075863" y="1138238"/>
          <p14:tracePt t="17511" x="10118725" y="1138238"/>
          <p14:tracePt t="17515" x="10169525" y="1138238"/>
          <p14:tracePt t="17519" x="10204450" y="1138238"/>
          <p14:tracePt t="17523" x="10237788" y="1138238"/>
          <p14:tracePt t="17528" x="10263188" y="1138238"/>
          <p14:tracePt t="17531" x="10280650" y="1138238"/>
          <p14:tracePt t="17535" x="10288588" y="1138238"/>
          <p14:tracePt t="17539" x="10313988" y="1138238"/>
          <p14:tracePt t="17545" x="10331450" y="1138238"/>
          <p14:tracePt t="17547" x="10348913" y="1138238"/>
          <p14:tracePt t="17551" x="10356850" y="1138238"/>
          <p14:tracePt t="17555" x="10364788" y="1138238"/>
          <p14:tracePt t="17560" x="10374313" y="1138238"/>
          <p14:tracePt t="17564" x="10382250" y="1138238"/>
          <p14:tracePt t="17567" x="10390188" y="1138238"/>
          <p14:tracePt t="17571" x="10399713" y="1138238"/>
          <p14:tracePt t="17580" x="10415588" y="1138238"/>
          <p14:tracePt t="17596" x="10425113" y="1138238"/>
          <p14:tracePt t="17603" x="10433050" y="1147763"/>
          <p14:tracePt t="17615" x="10442575" y="1147763"/>
          <p14:tracePt t="17619" x="10450513" y="1147763"/>
          <p14:tracePt t="17624" x="10458450" y="1163638"/>
          <p14:tracePt t="17628" x="10483850" y="1163638"/>
          <p14:tracePt t="17631" x="10483850" y="1173163"/>
          <p14:tracePt t="17635" x="10501313" y="1173163"/>
          <p14:tracePt t="17645" x="10526713" y="1181100"/>
          <p14:tracePt t="17647" x="10534650" y="1181100"/>
          <p14:tracePt t="17651" x="10544175" y="1189038"/>
          <p14:tracePt t="17655" x="10552113" y="1189038"/>
          <p14:tracePt t="17660" x="10552113" y="1198563"/>
          <p14:tracePt t="17664" x="10560050" y="1198563"/>
          <p14:tracePt t="17667" x="10569575" y="1198563"/>
          <p14:tracePt t="17675" x="10585450" y="1198563"/>
          <p14:tracePt t="17684" x="10594975" y="1216025"/>
          <p14:tracePt t="17687" x="10602913" y="1223963"/>
          <p14:tracePt t="17696" x="10612438" y="1231900"/>
          <p14:tracePt t="17703" x="10620375" y="1241425"/>
          <p14:tracePt t="17707" x="10628313" y="1249363"/>
          <p14:tracePt t="17711" x="10637838" y="1257300"/>
          <p14:tracePt t="17715" x="10637838" y="1282700"/>
          <p14:tracePt t="17719" x="10653713" y="1317625"/>
          <p14:tracePt t="17724" x="10653713" y="1343025"/>
          <p14:tracePt t="17728" x="10653713" y="1376363"/>
          <p14:tracePt t="17731" x="10663238" y="1427163"/>
          <p14:tracePt t="17735" x="10663238" y="1462088"/>
          <p14:tracePt t="17739" x="10663238" y="1512888"/>
          <p14:tracePt t="17745" x="10663238" y="1546225"/>
          <p14:tracePt t="17748" x="10663238" y="1674813"/>
          <p14:tracePt t="17751" x="10663238" y="1784350"/>
          <p14:tracePt t="17755" x="10663238" y="1920875"/>
          <p14:tracePt t="17760" x="10663238" y="2108200"/>
          <p14:tracePt t="17764" x="10663238" y="2200275"/>
          <p14:tracePt t="17767" x="10663238" y="2311400"/>
          <p14:tracePt t="17771" x="10663238" y="2447925"/>
          <p14:tracePt t="17775" x="10663238" y="2557463"/>
          <p14:tracePt t="17780" x="10663238" y="2651125"/>
          <p14:tracePt t="17784" x="10663238" y="2770188"/>
          <p14:tracePt t="17787" x="10663238" y="2838450"/>
          <p14:tracePt t="17791" x="10663238" y="2932113"/>
          <p14:tracePt t="17795" x="10663238" y="3000375"/>
          <p14:tracePt t="17799" x="10663238" y="3051175"/>
          <p14:tracePt t="17804" x="10663238" y="3101975"/>
          <p14:tracePt t="17807" x="10663238" y="3135313"/>
          <p14:tracePt t="17811" x="10663238" y="3178175"/>
          <p14:tracePt t="17815" x="10663238" y="3195638"/>
          <p14:tracePt t="17819" x="10663238" y="3221038"/>
          <p14:tracePt t="17823" x="10663238" y="3228975"/>
          <p14:tracePt t="17828" x="10663238" y="3238500"/>
          <p14:tracePt t="17831" x="10663238" y="3246438"/>
          <p14:tracePt t="17839" x="10663238" y="3254375"/>
          <p14:tracePt t="17847" x="10663238" y="3263900"/>
          <p14:tracePt t="17852" x="10663238" y="3279775"/>
          <p14:tracePt t="17860" x="10663238" y="3289300"/>
          <p14:tracePt t="17869" x="10663238" y="3297238"/>
          <p14:tracePt t="17904" x="10663238" y="3305175"/>
          <p14:tracePt t="17908" x="10663238" y="3314700"/>
          <p14:tracePt t="17911" x="10663238" y="3322638"/>
          <p14:tracePt t="17925" x="10653713" y="3330575"/>
          <p14:tracePt t="17928" x="10645775" y="3330575"/>
          <p14:tracePt t="17931" x="10637838" y="3330575"/>
          <p14:tracePt t="17935" x="10628313" y="3330575"/>
          <p14:tracePt t="17939" x="10602913" y="3330575"/>
          <p14:tracePt t="17945" x="10585450" y="3330575"/>
          <p14:tracePt t="17947" x="10552113" y="3330575"/>
          <p14:tracePt t="17951" x="10526713" y="3330575"/>
          <p14:tracePt t="17955" x="10493375" y="3330575"/>
          <p14:tracePt t="17960" x="10442575" y="3330575"/>
          <p14:tracePt t="17964" x="10390188" y="3330575"/>
          <p14:tracePt t="17967" x="10348913" y="3330575"/>
          <p14:tracePt t="17971" x="10298113" y="3330575"/>
          <p14:tracePt t="17975" x="10179050" y="3330575"/>
          <p14:tracePt t="17980" x="10042525" y="3330575"/>
          <p14:tracePt t="17984" x="9839325" y="3322638"/>
          <p14:tracePt t="17987" x="9609138" y="3305175"/>
          <p14:tracePt t="17991" x="9431338" y="3289300"/>
          <p14:tracePt t="17995" x="9226550" y="3271838"/>
          <p14:tracePt t="17999" x="9039225" y="3228975"/>
          <p14:tracePt t="18004" x="8836025" y="3195638"/>
          <p14:tracePt t="18007" x="8632825" y="3160713"/>
          <p14:tracePt t="18011" x="8420100" y="3119438"/>
          <p14:tracePt t="18015" x="8199438" y="3101975"/>
          <p14:tracePt t="18019" x="7969250" y="3084513"/>
          <p14:tracePt t="18025" x="7740650" y="3059113"/>
          <p14:tracePt t="18028" x="7545388" y="3059113"/>
          <p14:tracePt t="18031" x="7340600" y="3059113"/>
          <p14:tracePt t="18035" x="7137400" y="3059113"/>
          <p14:tracePt t="18039" x="6932613" y="3059113"/>
          <p14:tracePt t="18045" x="6754813" y="3041650"/>
          <p14:tracePt t="18048" x="6610350" y="3041650"/>
          <p14:tracePt t="18051" x="6473825" y="3025775"/>
          <p14:tracePt t="18055" x="6354763" y="3008313"/>
          <p14:tracePt t="18060" x="6270625" y="3008313"/>
          <p14:tracePt t="18064" x="6167438" y="2990850"/>
          <p14:tracePt t="18067" x="6100763" y="2990850"/>
          <p14:tracePt t="18071" x="6065838" y="2982913"/>
          <p14:tracePt t="18075" x="6024563" y="2982913"/>
          <p14:tracePt t="18080" x="6015038" y="2982913"/>
          <p14:tracePt t="18084" x="6007100" y="2982913"/>
          <p14:tracePt t="18127" x="6024563" y="2982913"/>
          <p14:tracePt t="18131" x="6057900" y="2982913"/>
          <p14:tracePt t="18135" x="6091238" y="3000375"/>
          <p14:tracePt t="18139" x="6167438" y="3025775"/>
          <p14:tracePt t="18144" x="6245225" y="3059113"/>
          <p14:tracePt t="18147" x="6338888" y="3076575"/>
          <p14:tracePt t="18151" x="6456363" y="3094038"/>
          <p14:tracePt t="18155" x="6575425" y="3109913"/>
          <p14:tracePt t="18160" x="6711950" y="3127375"/>
          <p14:tracePt t="18164" x="6848475" y="3144838"/>
          <p14:tracePt t="18167" x="7008813" y="3160713"/>
          <p14:tracePt t="18171" x="7170738" y="3160713"/>
          <p14:tracePt t="18175" x="7332663" y="3178175"/>
          <p14:tracePt t="18181" x="7485063" y="3178175"/>
          <p14:tracePt t="18184" x="7621588" y="3178175"/>
          <p14:tracePt t="18187" x="7756525" y="3178175"/>
          <p14:tracePt t="18191" x="7893050" y="3178175"/>
          <p14:tracePt t="18195" x="8037513" y="3178175"/>
          <p14:tracePt t="18199" x="8147050" y="3178175"/>
          <p14:tracePt t="18204" x="8240713" y="3178175"/>
          <p14:tracePt t="18207" x="8334375" y="3178175"/>
          <p14:tracePt t="18211" x="8402638" y="3178175"/>
          <p14:tracePt t="18215" x="8453438" y="3178175"/>
          <p14:tracePt t="18219" x="8504238" y="3178175"/>
          <p14:tracePt t="18224" x="8539163" y="3178175"/>
          <p14:tracePt t="18228" x="8564563" y="3178175"/>
          <p14:tracePt t="18232" x="8580438" y="3178175"/>
          <p14:tracePt t="18235" x="8589963" y="3178175"/>
          <p14:tracePt t="18239" x="8605838" y="3186113"/>
          <p14:tracePt t="18245" x="8615363" y="3186113"/>
          <p14:tracePt t="18251" x="8623300" y="3186113"/>
          <p14:tracePt t="18255" x="8632825" y="3186113"/>
          <p14:tracePt t="18260" x="8640763" y="3186113"/>
          <p14:tracePt t="18264" x="8648700" y="3186113"/>
          <p14:tracePt t="18267" x="8658225" y="3186113"/>
          <p14:tracePt t="18271" x="8674100" y="3186113"/>
          <p14:tracePt t="18280" x="8683625" y="3195638"/>
          <p14:tracePt t="18327" x="8691563" y="3203575"/>
          <p14:tracePt t="18352" x="8691563" y="3221038"/>
          <p14:tracePt t="18360" x="8691563" y="3228975"/>
          <p14:tracePt t="18380" x="8691563" y="3238500"/>
          <p14:tracePt t="18465" x="8683625" y="3246438"/>
          <p14:tracePt t="18472" x="8666163" y="3246438"/>
          <p14:tracePt t="18476" x="8658225" y="3246438"/>
          <p14:tracePt t="18482" x="8648700" y="3246438"/>
          <p14:tracePt t="18484" x="8632825" y="3246438"/>
          <p14:tracePt t="18488" x="8623300" y="3246438"/>
          <p14:tracePt t="18492" x="8589963" y="3246438"/>
          <p14:tracePt t="18497" x="8564563" y="3246438"/>
          <p14:tracePt t="18499" x="8547100" y="3246438"/>
          <p14:tracePt t="18503" x="8504238" y="3246438"/>
          <p14:tracePt t="18507" x="8470900" y="3246438"/>
          <p14:tracePt t="18511" x="8420100" y="3246438"/>
          <p14:tracePt t="18515" x="8385175" y="3246438"/>
          <p14:tracePt t="18519" x="8334375" y="3246438"/>
          <p14:tracePt t="18524" x="8301038" y="3246438"/>
          <p14:tracePt t="18528" x="8250238" y="3246438"/>
          <p14:tracePt t="18531" x="8199438" y="3246438"/>
          <p14:tracePt t="18535" x="8156575" y="3246438"/>
          <p14:tracePt t="18539" x="8070850" y="3246438"/>
          <p14:tracePt t="18545" x="7977188" y="3246438"/>
          <p14:tracePt t="18548" x="7885113" y="3246438"/>
          <p14:tracePt t="18551" x="7799388" y="3246438"/>
          <p14:tracePt t="18555" x="7756525" y="3246438"/>
          <p14:tracePt t="18559" x="7705725" y="3246438"/>
          <p14:tracePt t="18564" x="7672388" y="3246438"/>
          <p14:tracePt t="18567" x="7646988" y="3246438"/>
          <p14:tracePt t="18571" x="7612063" y="3228975"/>
          <p14:tracePt t="18575" x="7561263" y="3221038"/>
          <p14:tracePt t="18580" x="7502525" y="3186113"/>
          <p14:tracePt t="18584" x="7426325" y="3160713"/>
          <p14:tracePt t="18587" x="7348538" y="3127375"/>
          <p14:tracePt t="18591" x="7297738" y="3101975"/>
          <p14:tracePt t="18596" x="7221538" y="3067050"/>
          <p14:tracePt t="18599" x="7137400" y="3025775"/>
          <p14:tracePt t="18604" x="7059613" y="2990850"/>
          <p14:tracePt t="18607" x="6983413" y="2940050"/>
          <p14:tracePt t="18611" x="6924675" y="2914650"/>
          <p14:tracePt t="18615" x="6864350" y="2871788"/>
          <p14:tracePt t="18620" x="6831013" y="2846388"/>
          <p14:tracePt t="18623" x="6788150" y="2820988"/>
          <p14:tracePt t="18628" x="6754813" y="2805113"/>
          <p14:tracePt t="18631" x="6745288" y="2795588"/>
          <p14:tracePt t="18635" x="6737350" y="2787650"/>
          <p14:tracePt t="18639" x="6719888" y="2778125"/>
          <p14:tracePt t="18645" x="6711950" y="2778125"/>
          <p14:tracePt t="18647" x="6711950" y="2770188"/>
          <p14:tracePt t="18651" x="6704013" y="2762250"/>
          <p14:tracePt t="18660" x="6704013" y="2744788"/>
          <p14:tracePt t="18664" x="6704013" y="2736850"/>
          <p14:tracePt t="18667" x="6704013" y="2727325"/>
          <p14:tracePt t="18671" x="6719888" y="2719388"/>
          <p14:tracePt t="18675" x="6737350" y="2711450"/>
          <p14:tracePt t="18680" x="6780213" y="2711450"/>
          <p14:tracePt t="18683" x="6848475" y="2693988"/>
          <p14:tracePt t="18687" x="6915150" y="2693988"/>
          <p14:tracePt t="18691" x="6992938" y="2676525"/>
          <p14:tracePt t="18695" x="7112000" y="2660650"/>
          <p14:tracePt t="18699" x="7178675" y="2651125"/>
          <p14:tracePt t="18704" x="7272338" y="2651125"/>
          <p14:tracePt t="18707" x="7366000" y="2651125"/>
          <p14:tracePt t="18711" x="7477125" y="2651125"/>
          <p14:tracePt t="18715" x="7596188" y="2651125"/>
          <p14:tracePt t="18719" x="7731125" y="2651125"/>
          <p14:tracePt t="18723" x="7842250" y="2651125"/>
          <p14:tracePt t="18728" x="7977188" y="2651125"/>
          <p14:tracePt t="18731" x="8096250" y="2651125"/>
          <p14:tracePt t="18735" x="8232775" y="2651125"/>
          <p14:tracePt t="18739" x="8326438" y="2651125"/>
          <p14:tracePt t="18745" x="8435975" y="2651125"/>
          <p14:tracePt t="18747" x="8529638" y="2651125"/>
          <p14:tracePt t="18751" x="8605838" y="2668588"/>
          <p14:tracePt t="18755" x="8683625" y="2686050"/>
          <p14:tracePt t="18760" x="8750300" y="2701925"/>
          <p14:tracePt t="18764" x="8810625" y="2711450"/>
          <p14:tracePt t="18768" x="8861425" y="2736850"/>
          <p14:tracePt t="18771" x="8904288" y="2752725"/>
          <p14:tracePt t="18775" x="8921750" y="2752725"/>
          <p14:tracePt t="18780" x="8947150" y="2762250"/>
          <p14:tracePt t="18791" x="8955088" y="2762250"/>
          <p14:tracePt t="18796" x="8963025" y="2770188"/>
          <p14:tracePt t="18804" x="8972550" y="2787650"/>
          <p14:tracePt t="18807" x="8972550" y="2795588"/>
          <p14:tracePt t="18811" x="8988425" y="2805113"/>
          <p14:tracePt t="18819" x="8988425" y="2813050"/>
          <p14:tracePt t="18823" x="8988425" y="2820988"/>
          <p14:tracePt t="18831" x="8980488" y="2830513"/>
          <p14:tracePt t="18835" x="8980488" y="2838450"/>
          <p14:tracePt t="18840" x="8963025" y="2838450"/>
          <p14:tracePt t="18845" x="8937625" y="2855913"/>
          <p14:tracePt t="18848" x="8921750" y="2855913"/>
          <p14:tracePt t="18851" x="8878888" y="2855913"/>
          <p14:tracePt t="18855" x="8843963" y="2855913"/>
          <p14:tracePt t="18860" x="8810625" y="2855913"/>
          <p14:tracePt t="18865" x="8709025" y="2855913"/>
          <p14:tracePt t="18868" x="8589963" y="2846388"/>
          <p14:tracePt t="18871" x="8445500" y="2830513"/>
          <p14:tracePt t="18882" x="8174038" y="2795588"/>
          <p14:tracePt t="18883" x="8029575" y="2778125"/>
          <p14:tracePt t="18887" x="7893050" y="2762250"/>
          <p14:tracePt t="18891" x="7731125" y="2719388"/>
          <p14:tracePt t="18895" x="7596188" y="2719388"/>
          <p14:tracePt t="18899" x="7451725" y="2686050"/>
          <p14:tracePt t="18904" x="7340600" y="2686050"/>
          <p14:tracePt t="18907" x="7204075" y="2668588"/>
          <p14:tracePt t="18911" x="7069138" y="2668588"/>
          <p14:tracePt t="18915" x="6950075" y="2668588"/>
          <p14:tracePt t="18919" x="6838950" y="2668588"/>
          <p14:tracePt t="18924" x="6745288" y="2668588"/>
          <p14:tracePt t="18928" x="6653213" y="2668588"/>
          <p14:tracePt t="18931" x="6584950" y="2668588"/>
          <p14:tracePt t="18935" x="6542088" y="2668588"/>
          <p14:tracePt t="18939" x="6508750" y="2668588"/>
          <p14:tracePt t="18945" x="6491288" y="2668588"/>
          <p14:tracePt t="18948" x="6473825" y="2668588"/>
          <p14:tracePt t="18971" x="6483350" y="2668588"/>
          <p14:tracePt t="18975" x="6499225" y="2668588"/>
          <p14:tracePt t="18980" x="6550025" y="2701925"/>
          <p14:tracePt t="18983" x="6626225" y="2711450"/>
          <p14:tracePt t="18988" x="6729413" y="2744788"/>
          <p14:tracePt t="18991" x="6848475" y="2778125"/>
          <p14:tracePt t="18995" x="6967538" y="2813050"/>
          <p14:tracePt t="18999" x="7102475" y="2830513"/>
          <p14:tracePt t="19004" x="7239000" y="2846388"/>
          <p14:tracePt t="19007" x="7383463" y="2881313"/>
          <p14:tracePt t="19011" x="7545388" y="2906713"/>
          <p14:tracePt t="19015" x="7680325" y="2922588"/>
          <p14:tracePt t="19019" x="7824788" y="2940050"/>
          <p14:tracePt t="19023" x="7977188" y="2957513"/>
          <p14:tracePt t="19028" x="8121650" y="2974975"/>
          <p14:tracePt t="19031" x="8240713" y="2990850"/>
          <p14:tracePt t="19035" x="8377238" y="3008313"/>
          <p14:tracePt t="19039" x="8496300" y="3025775"/>
          <p14:tracePt t="19045" x="8605838" y="3041650"/>
          <p14:tracePt t="19048" x="8724900" y="3059113"/>
          <p14:tracePt t="19052" x="8818563" y="3076575"/>
          <p14:tracePt t="19055" x="8894763" y="3084513"/>
          <p14:tracePt t="19060" x="8947150" y="3101975"/>
          <p14:tracePt t="19065" x="8988425" y="3101975"/>
          <p14:tracePt t="19067" x="9005888" y="3109913"/>
          <p14:tracePt t="19071" x="9013825" y="3109913"/>
          <p14:tracePt t="19075" x="9031288" y="3109913"/>
          <p14:tracePt t="19104" x="9013825" y="3109913"/>
          <p14:tracePt t="19107" x="8980488" y="3127375"/>
          <p14:tracePt t="19111" x="8912225" y="3127375"/>
          <p14:tracePt t="19115" x="8843963" y="3127375"/>
          <p14:tracePt t="19119" x="8724900" y="3127375"/>
          <p14:tracePt t="19124" x="8632825" y="3127375"/>
          <p14:tracePt t="19128" x="8521700" y="3127375"/>
          <p14:tracePt t="19131" x="8385175" y="3127375"/>
          <p14:tracePt t="19135" x="8266113" y="3127375"/>
          <p14:tracePt t="19139" x="8156575" y="3127375"/>
          <p14:tracePt t="19144" x="8037513" y="3127375"/>
          <p14:tracePt t="19147" x="7926388" y="3127375"/>
          <p14:tracePt t="19151" x="7832725" y="3144838"/>
          <p14:tracePt t="19155" x="7756525" y="3152775"/>
          <p14:tracePt t="19160" x="7680325" y="3170238"/>
          <p14:tracePt t="19164" x="7612063" y="3186113"/>
          <p14:tracePt t="19168" x="7553325" y="3195638"/>
          <p14:tracePt t="19171" x="7502525" y="3211513"/>
          <p14:tracePt t="19175" x="7451725" y="3221038"/>
          <p14:tracePt t="19181" x="7416800" y="3238500"/>
          <p14:tracePt t="19183" x="7373938" y="3238500"/>
          <p14:tracePt t="19187" x="7340600" y="3238500"/>
          <p14:tracePt t="19191" x="7332663" y="3246438"/>
          <p14:tracePt t="19195" x="7315200" y="3246438"/>
          <p14:tracePt t="19204" x="7297738" y="3246438"/>
          <p14:tracePt t="19207" x="7289800" y="3246438"/>
          <p14:tracePt t="19219" x="7289800" y="3254375"/>
          <p14:tracePt t="19231" x="7289800" y="3279775"/>
          <p14:tracePt t="19235" x="7289800" y="3289300"/>
          <p14:tracePt t="19240" x="7307263" y="3305175"/>
          <p14:tracePt t="19245" x="7340600" y="3330575"/>
          <p14:tracePt t="19247" x="7391400" y="3330575"/>
          <p14:tracePt t="19252" x="7442200" y="3348038"/>
          <p14:tracePt t="19255" x="7518400" y="3355975"/>
          <p14:tracePt t="19260" x="7621588" y="3390900"/>
          <p14:tracePt t="19264" x="7715250" y="3408363"/>
          <p14:tracePt t="19268" x="7807325" y="3424238"/>
          <p14:tracePt t="19271" x="7900988" y="3424238"/>
          <p14:tracePt t="19275" x="7994650" y="3424238"/>
          <p14:tracePt t="19280" x="8088313" y="3424238"/>
          <p14:tracePt t="19284" x="8174038" y="3424238"/>
          <p14:tracePt t="19287" x="8250238" y="3424238"/>
          <p14:tracePt t="19291" x="8301038" y="3441700"/>
          <p14:tracePt t="19296" x="8351838" y="3441700"/>
          <p14:tracePt t="19300" x="8402638" y="3441700"/>
          <p14:tracePt t="19304" x="8420100" y="3441700"/>
          <p14:tracePt t="19307" x="8445500" y="3441700"/>
          <p14:tracePt t="19311" x="8453438" y="3441700"/>
          <p14:tracePt t="19315" x="8462963" y="3441700"/>
          <p14:tracePt t="19323" x="8470900" y="3441700"/>
          <p14:tracePt t="19400" x="8462963" y="3441700"/>
          <p14:tracePt t="19404" x="8453438" y="3441700"/>
          <p14:tracePt t="19425" x="8445500" y="3441700"/>
          <p14:tracePt t="19432" x="8435975" y="3441700"/>
          <p14:tracePt t="19452" x="8420100" y="3441700"/>
          <p14:tracePt t="19752" x="8410575" y="3441700"/>
          <p14:tracePt t="19761" x="8402638" y="3441700"/>
          <p14:tracePt t="19766" x="8394700" y="3441700"/>
          <p14:tracePt t="19792" x="8385175" y="3441700"/>
          <p14:tracePt t="19800" x="8377238" y="3441700"/>
          <p14:tracePt t="19808" x="8369300" y="3441700"/>
          <p14:tracePt t="19820" x="8359775" y="3441700"/>
          <p14:tracePt t="19829" x="8343900" y="3441700"/>
          <p14:tracePt t="19836" x="8334375" y="3441700"/>
          <p14:tracePt t="19848" x="8326438" y="3441700"/>
          <p14:tracePt t="19856" x="8318500" y="3441700"/>
          <p14:tracePt t="19860" x="8308975" y="3441700"/>
          <p14:tracePt t="19868" x="8301038" y="3441700"/>
          <p14:tracePt t="19875" x="8291513" y="3441700"/>
          <p14:tracePt t="19895" x="8275638" y="3441700"/>
          <p14:tracePt t="19903" x="8266113" y="3441700"/>
          <p14:tracePt t="19911" x="8258175" y="3441700"/>
          <p14:tracePt t="19955" x="8250238" y="3441700"/>
          <p14:tracePt t="19971" x="8240713" y="3441700"/>
          <p14:tracePt t="19980" x="8232775" y="3441700"/>
          <p14:tracePt t="19987" x="8224838" y="3441700"/>
          <p14:tracePt t="19995" x="8207375" y="3441700"/>
          <p14:tracePt t="19999" x="8199438" y="3441700"/>
          <p14:tracePt t="20007" x="8189913" y="3441700"/>
          <p14:tracePt t="20015" x="8181975" y="3441700"/>
          <p14:tracePt t="20023" x="8174038" y="3433763"/>
          <p14:tracePt t="20028" x="8164513" y="3433763"/>
          <p14:tracePt t="20031" x="8156575" y="3424238"/>
          <p14:tracePt t="20047" x="8139113" y="3424238"/>
          <p14:tracePt t="20064" x="8131175" y="3424238"/>
          <p14:tracePt t="20071" x="8121650" y="3424238"/>
          <p14:tracePt t="20075" x="8113713" y="3424238"/>
          <p14:tracePt t="20083" x="8105775" y="3424238"/>
          <p14:tracePt t="20087" x="8096250" y="3424238"/>
          <p14:tracePt t="20091" x="8088313" y="3416300"/>
          <p14:tracePt t="20096" x="8080375" y="3416300"/>
          <p14:tracePt t="20103" x="8062913" y="3416300"/>
          <p14:tracePt t="20111" x="8054975" y="3416300"/>
          <p14:tracePt t="20115" x="8045450" y="3408363"/>
          <p14:tracePt t="20119" x="8037513" y="3408363"/>
          <p14:tracePt t="20128" x="8029575" y="3398838"/>
          <p14:tracePt t="20135" x="8020050" y="3390900"/>
          <p14:tracePt t="20144" x="8012113" y="3382963"/>
          <p14:tracePt t="20147" x="7994650" y="3365500"/>
          <p14:tracePt t="20155" x="7986713" y="3355975"/>
          <p14:tracePt t="20160" x="7977188" y="3348038"/>
          <p14:tracePt t="20165" x="7969250" y="3340100"/>
          <p14:tracePt t="20167" x="7961313" y="3340100"/>
          <p14:tracePt t="20171" x="7951788" y="3330575"/>
          <p14:tracePt t="20175" x="7943850" y="3322638"/>
          <p14:tracePt t="20180" x="7918450" y="3314700"/>
          <p14:tracePt t="20183" x="7910513" y="3297238"/>
          <p14:tracePt t="20187" x="7900988" y="3289300"/>
          <p14:tracePt t="20191" x="7875588" y="3279775"/>
          <p14:tracePt t="20196" x="7867650" y="3271838"/>
          <p14:tracePt t="20203" x="7859713" y="3263900"/>
          <p14:tracePt t="20207" x="7850188" y="3254375"/>
          <p14:tracePt t="20211" x="7842250" y="3254375"/>
          <p14:tracePt t="20215" x="7832725" y="3238500"/>
          <p14:tracePt t="20223" x="7816850" y="3238500"/>
          <p14:tracePt t="20245" x="7807325" y="3228975"/>
          <p14:tracePt t="20252" x="7799388" y="3221038"/>
          <p14:tracePt t="20260" x="7791450" y="3211513"/>
          <p14:tracePt t="23606" x="7781925" y="3203575"/>
          <p14:tracePt t="23613" x="7781925" y="3186113"/>
          <p14:tracePt t="23619" x="7781925" y="3160713"/>
          <p14:tracePt t="23622" x="7781925" y="3144838"/>
          <p14:tracePt t="23627" x="7781925" y="3119438"/>
          <p14:tracePt t="23631" x="7773988" y="3094038"/>
          <p14:tracePt t="23634" x="7773988" y="3076575"/>
          <p14:tracePt t="23638" x="7773988" y="3041650"/>
          <p14:tracePt t="23642" x="7773988" y="3000375"/>
          <p14:tracePt t="23646" x="7756525" y="2982913"/>
          <p14:tracePt t="23649" x="7748588" y="2940050"/>
          <p14:tracePt t="23653" x="7731125" y="2906713"/>
          <p14:tracePt t="23657" x="7705725" y="2863850"/>
          <p14:tracePt t="23662" x="7680325" y="2813050"/>
          <p14:tracePt t="23665" x="7654925" y="2770188"/>
          <p14:tracePt t="23669" x="7612063" y="2736850"/>
          <p14:tracePt t="23673" x="7586663" y="2693988"/>
          <p14:tracePt t="23677" x="7570788" y="2668588"/>
          <p14:tracePt t="23682" x="7527925" y="2633663"/>
          <p14:tracePt t="23685" x="7518400" y="2625725"/>
          <p14:tracePt t="23689" x="7510463" y="2617788"/>
          <p14:tracePt t="23694" x="7502525" y="2600325"/>
          <p14:tracePt t="23701" x="7493000" y="2592388"/>
          <p14:tracePt t="23713" x="7477125" y="2582863"/>
          <p14:tracePt t="23742" x="7477125" y="2574925"/>
          <p14:tracePt t="23749" x="7477125" y="2566988"/>
          <p14:tracePt t="23753" x="7477125" y="2541588"/>
          <p14:tracePt t="23757" x="7477125" y="2532063"/>
          <p14:tracePt t="23762" x="7477125" y="2516188"/>
          <p14:tracePt t="23765" x="7477125" y="2481263"/>
          <p14:tracePt t="23769" x="7467600" y="2430463"/>
          <p14:tracePt t="23773" x="7451725" y="2354263"/>
          <p14:tracePt t="23777" x="7434263" y="2260600"/>
          <p14:tracePt t="23781" x="7416800" y="2184400"/>
          <p14:tracePt t="23785" x="7391400" y="2108200"/>
          <p14:tracePt t="23789" x="7358063" y="2030413"/>
          <p14:tracePt t="23794" x="7315200" y="1954213"/>
          <p14:tracePt t="23797" x="7281863" y="1870075"/>
          <p14:tracePt t="23802" x="7256463" y="1819275"/>
          <p14:tracePt t="23805" x="7221538" y="1758950"/>
          <p14:tracePt t="23810" x="7178675" y="1700213"/>
          <p14:tracePt t="23814" x="7137400" y="1622425"/>
          <p14:tracePt t="23817" x="7085013" y="1563688"/>
          <p14:tracePt t="23822" x="7051675" y="1520825"/>
          <p14:tracePt t="23826" x="7008813" y="1487488"/>
          <p14:tracePt t="23831" x="6975475" y="1444625"/>
          <p14:tracePt t="23833" x="6932613" y="1411288"/>
          <p14:tracePt t="23837" x="6907213" y="1368425"/>
          <p14:tracePt t="23841" x="6881813" y="1343025"/>
          <p14:tracePt t="23846" x="6856413" y="1317625"/>
          <p14:tracePt t="23849" x="6848475" y="1308100"/>
          <p14:tracePt t="23853" x="6823075" y="1292225"/>
          <p14:tracePt t="23857" x="6813550" y="1266825"/>
          <p14:tracePt t="23863" x="6805613" y="1257300"/>
          <p14:tracePt t="23866" x="6780213" y="1223963"/>
          <p14:tracePt t="23869" x="6770688" y="1198563"/>
          <p14:tracePt t="23881" x="6745288" y="1087438"/>
          <p14:tracePt t="23885" x="6737350" y="1054100"/>
          <p14:tracePt t="23889" x="6719888" y="1011238"/>
          <p14:tracePt t="23894" x="6719888" y="993775"/>
          <p14:tracePt t="23897" x="6719888" y="952500"/>
          <p14:tracePt t="23901" x="6719888" y="935038"/>
          <p14:tracePt t="23905" x="6719888" y="909638"/>
          <p14:tracePt t="23910" x="6719888" y="874713"/>
          <p14:tracePt t="23914" x="6719888" y="849313"/>
          <p14:tracePt t="23917" x="6719888" y="833438"/>
          <p14:tracePt t="23921" x="6719888" y="823913"/>
          <p14:tracePt t="23925" x="6719888" y="798513"/>
          <p14:tracePt t="23930" x="6719888" y="765175"/>
          <p14:tracePt t="23933" x="6719888" y="739775"/>
          <p14:tracePt t="23937" x="6719888" y="722313"/>
          <p14:tracePt t="23941" x="6719888" y="688975"/>
          <p14:tracePt t="23946" x="6719888" y="663575"/>
          <p14:tracePt t="23949" x="6719888" y="628650"/>
          <p14:tracePt t="23953" x="6719888" y="603250"/>
          <p14:tracePt t="23957" x="6719888" y="585788"/>
          <p14:tracePt t="23961" x="6719888" y="544513"/>
          <p14:tracePt t="23965" x="6719888" y="527050"/>
          <p14:tracePt t="23969" x="6719888" y="519113"/>
          <p14:tracePt t="23973" x="6719888" y="492125"/>
          <p14:tracePt t="23977" x="6719888" y="484188"/>
          <p14:tracePt t="24014" x="6932613" y="484188"/>
          <p14:tracePt t="24017" x="6967538" y="509588"/>
          <p14:tracePt t="24021" x="7026275" y="534988"/>
          <p14:tracePt t="24026" x="7085013" y="577850"/>
          <p14:tracePt t="24030" x="7145338" y="620713"/>
          <p14:tracePt t="24033" x="7178675" y="663575"/>
          <p14:tracePt t="24037" x="7264400" y="730250"/>
          <p14:tracePt t="24041" x="7323138" y="790575"/>
          <p14:tracePt t="24046" x="7391400" y="874713"/>
          <p14:tracePt t="24050" x="7451725" y="952500"/>
          <p14:tracePt t="24053" x="7518400" y="1036638"/>
          <p14:tracePt t="24058" x="7586663" y="1112838"/>
          <p14:tracePt t="24062" x="7637463" y="1216025"/>
          <p14:tracePt t="24065" x="7688263" y="1317625"/>
          <p14:tracePt t="24069" x="7756525" y="1419225"/>
          <p14:tracePt t="24073" x="7799388" y="1495425"/>
          <p14:tracePt t="24077" x="7867650" y="1581150"/>
          <p14:tracePt t="24081" x="7926388" y="1639888"/>
          <p14:tracePt t="24085" x="7977188" y="1725613"/>
          <p14:tracePt t="24089" x="8037513" y="1801813"/>
          <p14:tracePt t="24094" x="8105775" y="1885950"/>
          <p14:tracePt t="24097" x="8174038" y="1963738"/>
          <p14:tracePt t="24101" x="8215313" y="2047875"/>
          <p14:tracePt t="24105" x="8283575" y="2124075"/>
          <p14:tracePt t="24111" x="8326438" y="2184400"/>
          <p14:tracePt t="24114" x="8394700" y="2268538"/>
          <p14:tracePt t="24117" x="8453438" y="2328863"/>
          <p14:tracePt t="24121" x="8504238" y="2405063"/>
          <p14:tracePt t="24126" x="8547100" y="2463800"/>
          <p14:tracePt t="24131" x="8589963" y="2524125"/>
          <p14:tracePt t="24133" x="8632825" y="2582863"/>
          <p14:tracePt t="24137" x="8674100" y="2625725"/>
          <p14:tracePt t="24141" x="8699500" y="2651125"/>
          <p14:tracePt t="24146" x="8724900" y="2676525"/>
          <p14:tracePt t="24149" x="8734425" y="2693988"/>
          <p14:tracePt t="24153" x="8759825" y="2711450"/>
          <p14:tracePt t="24158" x="8767763" y="2719388"/>
          <p14:tracePt t="24162" x="8777288" y="2727325"/>
          <p14:tracePt t="24165" x="8785225" y="2727325"/>
          <p14:tracePt t="24169" x="8785225" y="2736850"/>
          <p14:tracePt t="24173" x="8793163" y="2736850"/>
          <p14:tracePt t="24177" x="8810625" y="2736850"/>
          <p14:tracePt t="24182" x="8810625" y="2744788"/>
          <p14:tracePt t="24189" x="8818563" y="2744788"/>
          <p14:tracePt t="24205" x="8828088" y="2744788"/>
          <p14:tracePt t="24226" x="8836025" y="2744788"/>
          <p14:tracePt t="24233" x="8836025" y="2736850"/>
          <p14:tracePt t="24249" x="8836025" y="2727325"/>
          <p14:tracePt t="24253" x="8836025" y="2719388"/>
          <p14:tracePt t="24262" x="8836025" y="2711450"/>
          <p14:tracePt t="24265" x="8828088" y="2693988"/>
          <p14:tracePt t="24269" x="8818563" y="2686050"/>
          <p14:tracePt t="24273" x="8802688" y="2676525"/>
          <p14:tracePt t="24277" x="8785225" y="2668588"/>
          <p14:tracePt t="24281" x="8759825" y="2660650"/>
          <p14:tracePt t="24285" x="8734425" y="2633663"/>
          <p14:tracePt t="24289" x="8699500" y="2608263"/>
          <p14:tracePt t="24294" x="8658225" y="2566988"/>
          <p14:tracePt t="24297" x="8605838" y="2541588"/>
          <p14:tracePt t="24301" x="8547100" y="2498725"/>
          <p14:tracePt t="24305" x="8504238" y="2455863"/>
          <p14:tracePt t="24310" x="8402638" y="2405063"/>
          <p14:tracePt t="24313" x="8301038" y="2354263"/>
          <p14:tracePt t="24318" x="8181975" y="2303463"/>
          <p14:tracePt t="24321" x="8080375" y="2252663"/>
          <p14:tracePt t="24326" x="8020050" y="2209800"/>
          <p14:tracePt t="24331" x="7986713" y="2184400"/>
          <p14:tracePt t="24333" x="7943850" y="2159000"/>
          <p14:tracePt t="24337" x="7926388" y="2149475"/>
          <p14:tracePt t="24341" x="7910513" y="2124075"/>
          <p14:tracePt t="24347" x="7893050" y="2116138"/>
          <p14:tracePt t="24349" x="7893050" y="2098675"/>
          <p14:tracePt t="24353" x="7875588" y="2082800"/>
          <p14:tracePt t="24358" x="7867650" y="2073275"/>
          <p14:tracePt t="24362" x="7867650" y="2065338"/>
          <p14:tracePt t="24365" x="7867650" y="2047875"/>
          <p14:tracePt t="24369" x="7867650" y="2039938"/>
          <p14:tracePt t="24377" x="7867650" y="2030413"/>
          <p14:tracePt t="24389" x="7867650" y="2022475"/>
          <p14:tracePt t="24394" x="7867650" y="2014538"/>
          <p14:tracePt t="24401" x="7867650" y="2005013"/>
          <p14:tracePt t="24405" x="7893050" y="1997075"/>
          <p14:tracePt t="24411" x="7910513" y="1997075"/>
          <p14:tracePt t="24414" x="7935913" y="1997075"/>
          <p14:tracePt t="24417" x="7969250" y="1997075"/>
          <p14:tracePt t="24421" x="8020050" y="1997075"/>
          <p14:tracePt t="24426" x="8062913" y="1997075"/>
          <p14:tracePt t="24430" x="8113713" y="1997075"/>
          <p14:tracePt t="24433" x="8156575" y="1997075"/>
          <p14:tracePt t="24437" x="8207375" y="1997075"/>
          <p14:tracePt t="24441" x="8250238" y="1997075"/>
          <p14:tracePt t="24446" x="8283575" y="1997075"/>
          <p14:tracePt t="24449" x="8318500" y="1997075"/>
          <p14:tracePt t="24453" x="8359775" y="1997075"/>
          <p14:tracePt t="24458" x="8377238" y="1997075"/>
          <p14:tracePt t="24461" x="8402638" y="1997075"/>
          <p14:tracePt t="24465" x="8428038" y="2005013"/>
          <p14:tracePt t="24469" x="8435975" y="2014538"/>
          <p14:tracePt t="24473" x="8445500" y="2030413"/>
          <p14:tracePt t="24477" x="8462963" y="2047875"/>
          <p14:tracePt t="24485" x="8478838" y="2055813"/>
          <p14:tracePt t="24489" x="8488363" y="2065338"/>
          <p14:tracePt t="24494" x="8488363" y="2073275"/>
          <p14:tracePt t="24497" x="8496300" y="2090738"/>
          <p14:tracePt t="24501" x="8496300" y="2098675"/>
          <p14:tracePt t="24505" x="8496300" y="2108200"/>
          <p14:tracePt t="24510" x="8496300" y="2124075"/>
          <p14:tracePt t="24513" x="8496300" y="2133600"/>
          <p14:tracePt t="24517" x="8496300" y="2149475"/>
          <p14:tracePt t="24521" x="8496300" y="2166938"/>
          <p14:tracePt t="24526" x="8496300" y="2174875"/>
          <p14:tracePt t="24530" x="8478838" y="2184400"/>
          <p14:tracePt t="24533" x="8470900" y="2200275"/>
          <p14:tracePt t="24537" x="8453438" y="2209800"/>
          <p14:tracePt t="24541" x="8428038" y="2209800"/>
          <p14:tracePt t="24546" x="8410575" y="2209800"/>
          <p14:tracePt t="24549" x="8385175" y="2209800"/>
          <p14:tracePt t="24553" x="8351838" y="2217738"/>
          <p14:tracePt t="24558" x="8326438" y="2217738"/>
          <p14:tracePt t="24563" x="8275638" y="2217738"/>
          <p14:tracePt t="24565" x="8224838" y="2217738"/>
          <p14:tracePt t="24569" x="8174038" y="2217738"/>
          <p14:tracePt t="24573" x="8121650" y="2217738"/>
          <p14:tracePt t="24577" x="8070850" y="2217738"/>
          <p14:tracePt t="24581" x="8020050" y="2184400"/>
          <p14:tracePt t="24585" x="7935913" y="2159000"/>
          <p14:tracePt t="24589" x="7885113" y="2124075"/>
          <p14:tracePt t="24594" x="7824788" y="2082800"/>
          <p14:tracePt t="24597" x="7766050" y="2055813"/>
          <p14:tracePt t="24601" x="7731125" y="2014538"/>
          <p14:tracePt t="24606" x="7688263" y="1979613"/>
          <p14:tracePt t="24611" x="7662863" y="1954213"/>
          <p14:tracePt t="24614" x="7637463" y="1928813"/>
          <p14:tracePt t="24617" x="7629525" y="1903413"/>
          <p14:tracePt t="24621" x="7629525" y="1885950"/>
          <p14:tracePt t="24626" x="7629525" y="1860550"/>
          <p14:tracePt t="24630" x="7629525" y="1844675"/>
          <p14:tracePt t="24633" x="7629525" y="1801813"/>
          <p14:tracePt t="24637" x="7629525" y="1766888"/>
          <p14:tracePt t="24642" x="7629525" y="1733550"/>
          <p14:tracePt t="24646" x="7629525" y="1690688"/>
          <p14:tracePt t="24649" x="7646988" y="1657350"/>
          <p14:tracePt t="24653" x="7672388" y="1649413"/>
          <p14:tracePt t="24657" x="7680325" y="1622425"/>
          <p14:tracePt t="24661" x="7705725" y="1614488"/>
          <p14:tracePt t="24665" x="7740650" y="1597025"/>
          <p14:tracePt t="24669" x="7766050" y="1589088"/>
          <p14:tracePt t="24674" x="7799388" y="1589088"/>
          <p14:tracePt t="24677" x="7850188" y="1589088"/>
          <p14:tracePt t="24681" x="7900988" y="1589088"/>
          <p14:tracePt t="24685" x="7935913" y="1589088"/>
          <p14:tracePt t="24689" x="7986713" y="1589088"/>
          <p14:tracePt t="24693" x="8054975" y="1589088"/>
          <p14:tracePt t="24697" x="8105775" y="1589088"/>
          <p14:tracePt t="24701" x="8174038" y="1589088"/>
          <p14:tracePt t="24705" x="8232775" y="1606550"/>
          <p14:tracePt t="24710" x="8266113" y="1614488"/>
          <p14:tracePt t="24713" x="8308975" y="1639888"/>
          <p14:tracePt t="24718" x="8334375" y="1665288"/>
          <p14:tracePt t="24722" x="8369300" y="1690688"/>
          <p14:tracePt t="24726" x="8394700" y="1716088"/>
          <p14:tracePt t="24731" x="8428038" y="1741488"/>
          <p14:tracePt t="24733" x="8453438" y="1766888"/>
          <p14:tracePt t="24737" x="8478838" y="1793875"/>
          <p14:tracePt t="24741" x="8521700" y="1827213"/>
          <p14:tracePt t="24747" x="8529638" y="1852613"/>
          <p14:tracePt t="24749" x="8555038" y="1878013"/>
          <p14:tracePt t="24753" x="8564563" y="1903413"/>
          <p14:tracePt t="24757" x="8564563" y="1920875"/>
          <p14:tracePt t="24762" x="8580438" y="1946275"/>
          <p14:tracePt t="24765" x="8580438" y="1971675"/>
          <p14:tracePt t="24769" x="8589963" y="2005013"/>
          <p14:tracePt t="24773" x="8589963" y="2014538"/>
          <p14:tracePt t="24777" x="8589963" y="2039938"/>
          <p14:tracePt t="24781" x="8589963" y="2047875"/>
          <p14:tracePt t="24785" x="8589963" y="2065338"/>
          <p14:tracePt t="24790" x="8589963" y="2073275"/>
          <p14:tracePt t="24797" x="8589963" y="2082800"/>
          <p14:tracePt t="24805" x="8589963" y="2098675"/>
          <p14:tracePt t="24814" x="8580438" y="2098675"/>
          <p14:tracePt t="24817" x="8572500" y="2098675"/>
          <p14:tracePt t="24822" x="8547100" y="2108200"/>
          <p14:tracePt t="24826" x="8529638" y="2108200"/>
          <p14:tracePt t="24830" x="8488363" y="2108200"/>
          <p14:tracePt t="24833" x="8453438" y="2108200"/>
          <p14:tracePt t="24838" x="8402638" y="2108200"/>
          <p14:tracePt t="24841" x="8351838" y="2098675"/>
          <p14:tracePt t="24846" x="8275638" y="2082800"/>
          <p14:tracePt t="24850" x="8240713" y="2073275"/>
          <p14:tracePt t="24853" x="8189913" y="2047875"/>
          <p14:tracePt t="24857" x="8147050" y="2030413"/>
          <p14:tracePt t="24863" x="8096250" y="2022475"/>
          <p14:tracePt t="24866" x="8037513" y="1979613"/>
          <p14:tracePt t="24869" x="7994650" y="1938338"/>
          <p14:tracePt t="24880" x="7918450" y="1860550"/>
          <p14:tracePt t="24881" x="7893050" y="1835150"/>
          <p14:tracePt t="24885" x="7875588" y="1809750"/>
          <p14:tracePt t="24889" x="7859713" y="1776413"/>
          <p14:tracePt t="24894" x="7832725" y="1751013"/>
          <p14:tracePt t="24897" x="7824788" y="1725613"/>
          <p14:tracePt t="24901" x="7807325" y="1690688"/>
          <p14:tracePt t="24906" x="7807325" y="1649413"/>
          <p14:tracePt t="24911" x="7807325" y="1614488"/>
          <p14:tracePt t="24914" x="7799388" y="1581150"/>
          <p14:tracePt t="24917" x="7799388" y="1530350"/>
          <p14:tracePt t="24921" x="7781925" y="1477963"/>
          <p14:tracePt t="24926" x="7781925" y="1436688"/>
          <p14:tracePt t="24930" x="7773988" y="1385888"/>
          <p14:tracePt t="24933" x="7773988" y="1333500"/>
          <p14:tracePt t="24937" x="7756525" y="1300163"/>
          <p14:tracePt t="24941" x="7748588" y="1249363"/>
          <p14:tracePt t="24946" x="7731125" y="1198563"/>
          <p14:tracePt t="24949" x="7705725" y="1155700"/>
          <p14:tracePt t="24953" x="7680325" y="1087438"/>
          <p14:tracePt t="24957" x="7629525" y="1003300"/>
          <p14:tracePt t="24962" x="7586663" y="925513"/>
          <p14:tracePt t="24965" x="7535863" y="823913"/>
          <p14:tracePt t="24969" x="7493000" y="765175"/>
          <p14:tracePt t="24973" x="7451725" y="730250"/>
          <p14:tracePt t="24977" x="7408863" y="671513"/>
          <p14:tracePt t="24981" x="7366000" y="628650"/>
          <p14:tracePt t="24985" x="7307263" y="569913"/>
          <p14:tracePt t="24989" x="7246938" y="501650"/>
          <p14:tracePt t="29792" x="7153275" y="603250"/>
          <p14:tracePt t="29796" x="7069138" y="747713"/>
          <p14:tracePt t="29799" x="6992938" y="917575"/>
          <p14:tracePt t="29803" x="6899275" y="1079500"/>
          <p14:tracePt t="29807" x="6823075" y="1223963"/>
          <p14:tracePt t="29812" x="6754813" y="1368425"/>
          <p14:tracePt t="29815" x="6678613" y="1512888"/>
          <p14:tracePt t="29819" x="6592888" y="1622425"/>
          <p14:tracePt t="29823" x="6524625" y="1725613"/>
          <p14:tracePt t="29828" x="6440488" y="1801813"/>
          <p14:tracePt t="29831" x="6380163" y="1885950"/>
          <p14:tracePt t="29835" x="6296025" y="1954213"/>
          <p14:tracePt t="29839" x="6235700" y="1997075"/>
          <p14:tracePt t="29843" x="6176963" y="2039938"/>
          <p14:tracePt t="29847" x="6100763" y="2073275"/>
          <p14:tracePt t="29851" x="6049963" y="2098675"/>
          <p14:tracePt t="29855" x="5989638" y="2124075"/>
          <p14:tracePt t="29860" x="5913438" y="2159000"/>
          <p14:tracePt t="29863" x="5853113" y="2184400"/>
          <p14:tracePt t="29869" x="5819775" y="2200275"/>
          <p14:tracePt t="29872" x="5768975" y="2209800"/>
          <p14:tracePt t="29877" x="5726113" y="2227263"/>
          <p14:tracePt t="29881" x="5675313" y="2252663"/>
          <p14:tracePt t="29883" x="5624513" y="2260600"/>
          <p14:tracePt t="29887" x="5591175" y="2278063"/>
          <p14:tracePt t="29892" x="5548313" y="2286000"/>
          <p14:tracePt t="29896" x="5497513" y="2303463"/>
          <p14:tracePt t="29900" x="5462588" y="2303463"/>
          <p14:tracePt t="29904" x="5421313" y="2311400"/>
          <p14:tracePt t="29909" x="5368925" y="2311400"/>
          <p14:tracePt t="29913" x="5318125" y="2311400"/>
          <p14:tracePt t="29916" x="5267325" y="2311400"/>
          <p14:tracePt t="29920" x="5216525" y="2311400"/>
          <p14:tracePt t="29923" x="5165725" y="2311400"/>
          <p14:tracePt t="29929" x="5097463" y="2311400"/>
          <p14:tracePt t="29931" x="5046663" y="2311400"/>
          <p14:tracePt t="29935" x="4978400" y="2311400"/>
          <p14:tracePt t="29939" x="4910138" y="2311400"/>
          <p14:tracePt t="29943" x="4859338" y="2311400"/>
          <p14:tracePt t="29948" x="4808538" y="2311400"/>
          <p14:tracePt t="29952" x="4757738" y="2311400"/>
          <p14:tracePt t="29955" x="4706938" y="2311400"/>
          <p14:tracePt t="29960" x="4673600" y="2328863"/>
          <p14:tracePt t="29963" x="4630738" y="2336800"/>
          <p14:tracePt t="29967" x="4613275" y="2354263"/>
          <p14:tracePt t="29971" x="4587875" y="2371725"/>
          <p14:tracePt t="29976" x="4545013" y="2397125"/>
          <p14:tracePt t="29979" x="4519613" y="2438400"/>
          <p14:tracePt t="29983" x="4494213" y="2473325"/>
          <p14:tracePt t="29988" x="4460875" y="2516188"/>
          <p14:tracePt t="29991" x="4435475" y="2557463"/>
          <p14:tracePt t="29997" x="4410075" y="2592388"/>
          <p14:tracePt t="29999" x="4384675" y="2643188"/>
          <p14:tracePt t="30003" x="4367213" y="2701925"/>
          <p14:tracePt t="30009" x="4341813" y="2752725"/>
          <p14:tracePt t="30012" x="4341813" y="2820988"/>
          <p14:tracePt t="30015" x="4324350" y="2940050"/>
          <p14:tracePt t="30019" x="4324350" y="3033713"/>
          <p14:tracePt t="30023" x="4324350" y="3144838"/>
          <p14:tracePt t="30027" x="4324350" y="3238500"/>
          <p14:tracePt t="30031" x="4324350" y="3314700"/>
          <p14:tracePt t="30035" x="4324350" y="3398838"/>
          <p14:tracePt t="30039" x="4332288" y="3502025"/>
          <p14:tracePt t="30043" x="4349750" y="3594100"/>
          <p14:tracePt t="30048" x="4367213" y="3713163"/>
          <p14:tracePt t="30051" x="4400550" y="3849688"/>
          <p14:tracePt t="30055" x="4435475" y="3994150"/>
          <p14:tracePt t="30060" x="4468813" y="4156075"/>
          <p14:tracePt t="30063" x="4486275" y="4291013"/>
          <p14:tracePt t="30067" x="4503738" y="4478338"/>
          <p14:tracePt t="30071" x="4545013" y="4640263"/>
          <p14:tracePt t="30076" x="4562475" y="4802188"/>
          <p14:tracePt t="30079" x="4579938" y="4962525"/>
          <p14:tracePt t="30083" x="4595813" y="5099050"/>
          <p14:tracePt t="30088" x="4613275" y="5235575"/>
          <p14:tracePt t="30092" x="4630738" y="5353050"/>
          <p14:tracePt t="30097" x="4630738" y="5472113"/>
          <p14:tracePt t="30099" x="4630738" y="5540375"/>
          <p14:tracePt t="30103" x="4630738" y="5591175"/>
          <p14:tracePt t="30108" x="4630738" y="5641975"/>
          <p14:tracePt t="30112" x="4621213" y="5676900"/>
          <p14:tracePt t="30115" x="4621213" y="5702300"/>
          <p14:tracePt t="30119" x="4613275" y="5719763"/>
          <p14:tracePt t="30123" x="4605338" y="5735638"/>
          <p14:tracePt t="30129" x="4595813" y="5735638"/>
          <p14:tracePt t="30131" x="4587875" y="5745163"/>
          <p14:tracePt t="30135" x="4570413" y="5745163"/>
          <p14:tracePt t="30139" x="4562475" y="5745163"/>
          <p14:tracePt t="30143" x="4545013" y="5753100"/>
          <p14:tracePt t="30147" x="4537075" y="5753100"/>
          <p14:tracePt t="30151" x="4519613" y="5753100"/>
          <p14:tracePt t="30155" x="4511675" y="5753100"/>
          <p14:tracePt t="30160" x="4494213" y="5753100"/>
          <p14:tracePt t="30163" x="4486275" y="5753100"/>
          <p14:tracePt t="30172" x="4476750" y="5753100"/>
          <p14:tracePt t="30204" x="4468813" y="5753100"/>
          <p14:tracePt t="30212" x="4451350" y="5753100"/>
          <p14:tracePt t="30216" x="4443413" y="5753100"/>
          <p14:tracePt t="30224" x="4435475" y="5753100"/>
          <p14:tracePt t="30229" x="4425950" y="5753100"/>
          <p14:tracePt t="30232" x="4418013" y="5753100"/>
          <p14:tracePt t="30236" x="4410075" y="5753100"/>
          <p14:tracePt t="30239" x="4400550" y="5753100"/>
          <p14:tracePt t="30243" x="4384675" y="5753100"/>
          <p14:tracePt t="30247" x="4367213" y="5753100"/>
          <p14:tracePt t="30252" x="4341813" y="5735638"/>
          <p14:tracePt t="30256" x="4324350" y="5727700"/>
          <p14:tracePt t="30260" x="4298950" y="5719763"/>
          <p14:tracePt t="30263" x="4273550" y="5694363"/>
          <p14:tracePt t="30268" x="4230688" y="5668963"/>
          <p14:tracePt t="30272" x="4197350" y="5641975"/>
          <p14:tracePt t="30277" x="4162425" y="5616575"/>
          <p14:tracePt t="30280" x="4121150" y="5575300"/>
          <p14:tracePt t="30284" x="4078288" y="5549900"/>
          <p14:tracePt t="30288" x="4027488" y="5524500"/>
          <p14:tracePt t="30291" x="3967163" y="5481638"/>
          <p14:tracePt t="30297" x="3925888" y="5438775"/>
          <p14:tracePt t="30300" x="3873500" y="5413375"/>
          <p14:tracePt t="30304" x="3814763" y="5370513"/>
          <p14:tracePt t="30308" x="3771900" y="5345113"/>
          <p14:tracePt t="30312" x="3738563" y="5327650"/>
          <p14:tracePt t="30315" x="3703638" y="5302250"/>
          <p14:tracePt t="30319" x="3678238" y="5294313"/>
          <p14:tracePt t="30323" x="3652838" y="5286375"/>
          <p14:tracePt t="30328" x="3644900" y="5268913"/>
          <p14:tracePt t="30331" x="3636963" y="5268913"/>
          <p14:tracePt t="30335" x="3636963" y="5260975"/>
          <p14:tracePt t="30339" x="3627438" y="5260975"/>
          <p14:tracePt t="30347" x="3619500" y="5251450"/>
          <p14:tracePt t="30351" x="3602038" y="5243513"/>
          <p14:tracePt t="30355" x="3594100" y="5235575"/>
          <p14:tracePt t="30360" x="3576638" y="5208588"/>
          <p14:tracePt t="30363" x="3568700" y="5200650"/>
          <p14:tracePt t="30368" x="3543300" y="5183188"/>
          <p14:tracePt t="30372" x="3517900" y="5157788"/>
          <p14:tracePt t="30376" x="3492500" y="5132388"/>
          <p14:tracePt t="30380" x="3467100" y="5106988"/>
          <p14:tracePt t="30383" x="3432175" y="5081588"/>
          <p14:tracePt t="30388" x="3406775" y="5056188"/>
          <p14:tracePt t="30392" x="3381375" y="5030788"/>
          <p14:tracePt t="30396" x="3348038" y="5022850"/>
          <p14:tracePt t="30399" x="3322638" y="4997450"/>
          <p14:tracePt t="30403" x="3297238" y="4972050"/>
          <p14:tracePt t="30408" x="3270250" y="4946650"/>
          <p14:tracePt t="30413" x="3262313" y="4937125"/>
          <p14:tracePt t="30415" x="3244850" y="4919663"/>
          <p14:tracePt t="30419" x="3228975" y="4911725"/>
          <p14:tracePt t="30423" x="3219450" y="4894263"/>
          <p14:tracePt t="30428" x="3211513" y="4878388"/>
          <p14:tracePt t="30431" x="3203575" y="4868863"/>
          <p14:tracePt t="30435" x="3203575" y="4860925"/>
          <p14:tracePt t="30439" x="3203575" y="4835525"/>
          <p14:tracePt t="30443" x="3203575" y="4827588"/>
          <p14:tracePt t="30447" x="3203575" y="4810125"/>
          <p14:tracePt t="30451" x="3203575" y="4784725"/>
          <p14:tracePt t="30455" x="3203575" y="4767263"/>
          <p14:tracePt t="30460" x="3203575" y="4741863"/>
          <p14:tracePt t="30463" x="3203575" y="4716463"/>
          <p14:tracePt t="30467" x="3203575" y="4683125"/>
          <p14:tracePt t="30471" x="3203575" y="4665663"/>
          <p14:tracePt t="30477" x="3203575" y="4640263"/>
          <p14:tracePt t="30479" x="3203575" y="4614863"/>
          <p14:tracePt t="30483" x="3203575" y="4605338"/>
          <p14:tracePt t="30488" x="3211513" y="4589463"/>
          <p14:tracePt t="30492" x="3228975" y="4564063"/>
          <p14:tracePt t="30496" x="3236913" y="4538663"/>
          <p14:tracePt t="30499" x="3244850" y="4529138"/>
          <p14:tracePt t="30503" x="3254375" y="4521200"/>
          <p14:tracePt t="30508" x="3270250" y="4513263"/>
          <p14:tracePt t="30513" x="3279775" y="4486275"/>
          <p14:tracePt t="30515" x="3287713" y="4478338"/>
          <p14:tracePt t="30519" x="3305175" y="4478338"/>
          <p14:tracePt t="30523" x="3313113" y="4470400"/>
          <p14:tracePt t="30528" x="3330575" y="4470400"/>
          <p14:tracePt t="30531" x="3338513" y="4470400"/>
          <p14:tracePt t="30548" x="3348038" y="4470400"/>
          <p14:tracePt t="30555" x="3355975" y="4470400"/>
          <p14:tracePt t="30560" x="3363913" y="4470400"/>
          <p14:tracePt t="30563" x="3389313" y="4470400"/>
          <p14:tracePt t="30568" x="3414713" y="4513263"/>
          <p14:tracePt t="30571" x="3441700" y="4546600"/>
          <p14:tracePt t="30576" x="3482975" y="4622800"/>
          <p14:tracePt t="30579" x="3517900" y="4724400"/>
          <p14:tracePt t="30583" x="3568700" y="4818063"/>
          <p14:tracePt t="30588" x="3602038" y="4937125"/>
          <p14:tracePt t="30592" x="3611563" y="5038725"/>
          <p14:tracePt t="30598" x="3627438" y="5132388"/>
          <p14:tracePt t="30599" x="3644900" y="5208588"/>
          <p14:tracePt t="30603" x="3644900" y="5276850"/>
          <p14:tracePt t="30607" x="3662363" y="5345113"/>
          <p14:tracePt t="30613" x="3662363" y="5395913"/>
          <p14:tracePt t="30615" x="3662363" y="5438775"/>
          <p14:tracePt t="30619" x="3652838" y="5456238"/>
          <p14:tracePt t="30623" x="3652838" y="5481638"/>
          <p14:tracePt t="30629" x="3652838" y="5489575"/>
          <p14:tracePt t="30631" x="3644900" y="5497513"/>
          <p14:tracePt t="30639" x="3644900" y="5507038"/>
          <p14:tracePt t="30647" x="3636963" y="5507038"/>
          <p14:tracePt t="30655" x="3627438" y="5507038"/>
          <p14:tracePt t="30660" x="3619500" y="5507038"/>
          <p14:tracePt t="30663" x="3594100" y="5507038"/>
          <p14:tracePt t="30667" x="3559175" y="5507038"/>
          <p14:tracePt t="30671" x="3525838" y="5489575"/>
          <p14:tracePt t="30676" x="3482975" y="5464175"/>
          <p14:tracePt t="30679" x="3449638" y="5430838"/>
          <p14:tracePt t="30684" x="3381375" y="5370513"/>
          <p14:tracePt t="30688" x="3322638" y="5302250"/>
          <p14:tracePt t="30691" x="3236913" y="5226050"/>
          <p14:tracePt t="30696" x="3178175" y="5157788"/>
          <p14:tracePt t="30699" x="3127375" y="5081588"/>
          <p14:tracePt t="30703" x="3084513" y="5005388"/>
          <p14:tracePt t="30708" x="3059113" y="4946650"/>
          <p14:tracePt t="30712" x="3041650" y="4894263"/>
          <p14:tracePt t="30715" x="3024188" y="4818063"/>
          <p14:tracePt t="30719" x="3024188" y="4784725"/>
          <p14:tracePt t="30723" x="3024188" y="4733925"/>
          <p14:tracePt t="30728" x="3024188" y="4708525"/>
          <p14:tracePt t="30731" x="3024188" y="4691063"/>
          <p14:tracePt t="30735" x="3024188" y="4665663"/>
          <p14:tracePt t="30739" x="3024188" y="4657725"/>
          <p14:tracePt t="30743" x="3059113" y="4640263"/>
          <p14:tracePt t="30748" x="3100388" y="4622800"/>
          <p14:tracePt t="30751" x="3152775" y="4614863"/>
          <p14:tracePt t="30755" x="3203575" y="4597400"/>
          <p14:tracePt t="30760" x="3236913" y="4597400"/>
          <p14:tracePt t="30763" x="3287713" y="4597400"/>
          <p14:tracePt t="30767" x="3330575" y="4597400"/>
          <p14:tracePt t="30771" x="3381375" y="4597400"/>
          <p14:tracePt t="30776" x="3432175" y="4597400"/>
          <p14:tracePt t="30780" x="3467100" y="4597400"/>
          <p14:tracePt t="30783" x="3517900" y="4597400"/>
          <p14:tracePt t="30787" x="3568700" y="4597400"/>
          <p14:tracePt t="30791" x="3602038" y="4622800"/>
          <p14:tracePt t="30796" x="3662363" y="4657725"/>
          <p14:tracePt t="30799" x="3695700" y="4691063"/>
          <p14:tracePt t="30803" x="3738563" y="4733925"/>
          <p14:tracePt t="30807" x="3763963" y="4767263"/>
          <p14:tracePt t="30813" x="3771900" y="4792663"/>
          <p14:tracePt t="30815" x="3789363" y="4818063"/>
          <p14:tracePt t="30819" x="3797300" y="4843463"/>
          <p14:tracePt t="30823" x="3797300" y="4878388"/>
          <p14:tracePt t="30828" x="3814763" y="4911725"/>
          <p14:tracePt t="30831" x="3814763" y="4954588"/>
          <p14:tracePt t="30835" x="3814763" y="4972050"/>
          <p14:tracePt t="30839" x="3814763" y="5005388"/>
          <p14:tracePt t="30843" x="3814763" y="5030788"/>
          <p14:tracePt t="30847" x="3814763" y="5056188"/>
          <p14:tracePt t="30851" x="3814763" y="5073650"/>
          <p14:tracePt t="30855" x="3814763" y="5099050"/>
          <p14:tracePt t="30860" x="3806825" y="5106988"/>
          <p14:tracePt t="30863" x="3806825" y="5116513"/>
          <p14:tracePt t="30868" x="3797300" y="5124450"/>
          <p14:tracePt t="30871" x="3789363" y="5124450"/>
          <p14:tracePt t="30876" x="3771900" y="5124450"/>
          <p14:tracePt t="30880" x="3746500" y="5124450"/>
          <p14:tracePt t="30883" x="3738563" y="5124450"/>
          <p14:tracePt t="30887" x="3721100" y="5124450"/>
          <p14:tracePt t="30891" x="3695700" y="5124450"/>
          <p14:tracePt t="30896" x="3678238" y="5124450"/>
          <p14:tracePt t="30899" x="3652838" y="5124450"/>
          <p14:tracePt t="30903" x="3619500" y="5124450"/>
          <p14:tracePt t="30907" x="3594100" y="5124450"/>
          <p14:tracePt t="30912" x="3559175" y="5106988"/>
          <p14:tracePt t="30915" x="3533775" y="5081588"/>
          <p14:tracePt t="30919" x="3492500" y="5056188"/>
          <p14:tracePt t="30923" x="3482975" y="5048250"/>
          <p14:tracePt t="30928" x="3467100" y="5030788"/>
          <p14:tracePt t="30931" x="3449638" y="5022850"/>
          <p14:tracePt t="30935" x="3441700" y="5005388"/>
          <p14:tracePt t="30939" x="3432175" y="4997450"/>
          <p14:tracePt t="30944" x="3432175" y="4987925"/>
          <p14:tracePt t="30947" x="3432175" y="4979988"/>
          <p14:tracePt t="30951" x="3432175" y="4962525"/>
          <p14:tracePt t="30955" x="3432175" y="4946650"/>
          <p14:tracePt t="30960" x="3432175" y="4937125"/>
          <p14:tracePt t="30963" x="3432175" y="4919663"/>
          <p14:tracePt t="30967" x="3432175" y="4911725"/>
          <p14:tracePt t="30971" x="3432175" y="4903788"/>
          <p14:tracePt t="30976" x="3432175" y="4878388"/>
          <p14:tracePt t="30983" x="3432175" y="4868863"/>
          <p14:tracePt t="30992" x="3432175" y="4852988"/>
          <p14:tracePt t="30996" x="3432175" y="4835525"/>
          <p14:tracePt t="30999" x="3432175" y="4827588"/>
          <p14:tracePt t="31008" x="3457575" y="4827588"/>
          <p14:tracePt t="31012" x="3467100" y="4827588"/>
          <p14:tracePt t="31015" x="3475038" y="4827588"/>
          <p14:tracePt t="31019" x="3482975" y="4827588"/>
          <p14:tracePt t="31023" x="3492500" y="4827588"/>
          <p14:tracePt t="31029" x="3500438" y="4827588"/>
          <p14:tracePt t="31036" x="3508375" y="4843463"/>
          <p14:tracePt t="31040" x="3525838" y="4852988"/>
          <p14:tracePt t="31047" x="3533775" y="4852988"/>
          <p14:tracePt t="31050" x="3543300" y="4860925"/>
          <p14:tracePt t="31052" x="3543300" y="4868863"/>
          <p14:tracePt t="31055" x="3551238" y="4868863"/>
          <p14:tracePt t="31061" x="3551238" y="4878388"/>
          <p14:tracePt t="31064" x="3559175" y="4886325"/>
          <p14:tracePt t="31072" x="3559175" y="4894263"/>
          <p14:tracePt t="31077" x="3568700" y="4911725"/>
          <p14:tracePt t="31080" x="3568700" y="4919663"/>
          <p14:tracePt t="31097" x="3568700" y="4946650"/>
          <p14:tracePt t="31104" x="3568700" y="4954588"/>
          <p14:tracePt t="31108" x="3568700" y="4962525"/>
          <p14:tracePt t="31120" x="3568700" y="4979988"/>
          <p14:tracePt t="32264" x="3568700" y="4987925"/>
          <p14:tracePt t="34520" x="3568700" y="4972050"/>
          <p14:tracePt t="34524" x="3568700" y="4962525"/>
          <p14:tracePt t="34529" x="3568700" y="4946650"/>
          <p14:tracePt t="34532" x="3586163" y="4937125"/>
          <p14:tracePt t="34536" x="3586163" y="4911725"/>
          <p14:tracePt t="34540" x="3594100" y="4886325"/>
          <p14:tracePt t="34545" x="3602038" y="4878388"/>
          <p14:tracePt t="34548" x="3611563" y="4860925"/>
          <p14:tracePt t="34552" x="3627438" y="4818063"/>
          <p14:tracePt t="34556" x="3652838" y="4784725"/>
          <p14:tracePt t="34559" x="3662363" y="4759325"/>
          <p14:tracePt t="34563" x="3678238" y="4724400"/>
          <p14:tracePt t="34567" x="3687763" y="4683125"/>
          <p14:tracePt t="34571" x="3703638" y="4648200"/>
          <p14:tracePt t="34576" x="3729038" y="4614863"/>
          <p14:tracePt t="34579" x="3738563" y="4554538"/>
          <p14:tracePt t="34583" x="3763963" y="4521200"/>
          <p14:tracePt t="34587" x="3789363" y="4478338"/>
          <p14:tracePt t="34592" x="3832225" y="4445000"/>
          <p14:tracePt t="34595" x="3857625" y="4402138"/>
          <p14:tracePt t="34599" x="3890963" y="4368800"/>
          <p14:tracePt t="34603" x="3933825" y="4341813"/>
          <p14:tracePt t="34607" x="3967163" y="4300538"/>
          <p14:tracePt t="34612" x="4027488" y="4275138"/>
          <p14:tracePt t="34616" x="4070350" y="4232275"/>
          <p14:tracePt t="34619" x="4146550" y="4189413"/>
          <p14:tracePt t="34623" x="4222750" y="4138613"/>
          <p14:tracePt t="34628" x="4298950" y="4105275"/>
          <p14:tracePt t="34631" x="4384675" y="4044950"/>
          <p14:tracePt t="34636" x="4460875" y="4011613"/>
          <p14:tracePt t="34639" x="4519613" y="3968750"/>
          <p14:tracePt t="34644" x="4595813" y="3935413"/>
          <p14:tracePt t="34647" x="4656138" y="3908425"/>
          <p14:tracePt t="34651" x="4706938" y="3883025"/>
          <p14:tracePt t="34656" x="4765675" y="3849688"/>
          <p14:tracePt t="34659" x="4818063" y="3841750"/>
          <p14:tracePt t="34663" x="4868863" y="3816350"/>
          <p14:tracePt t="34667" x="4927600" y="3798888"/>
          <p14:tracePt t="34671" x="4987925" y="3756025"/>
          <p14:tracePt t="34676" x="5054600" y="3738563"/>
          <p14:tracePt t="34680" x="5097463" y="3713163"/>
          <p14:tracePt t="34683" x="5148263" y="3705225"/>
          <p14:tracePt t="34687" x="5208588" y="3671888"/>
          <p14:tracePt t="34693" x="5241925" y="3646488"/>
          <p14:tracePt t="34696" x="5276850" y="3636963"/>
          <p14:tracePt t="34699" x="5318125" y="3619500"/>
          <p14:tracePt t="34703" x="5353050" y="3611563"/>
          <p14:tracePt t="34707" x="5386388" y="3611563"/>
          <p14:tracePt t="34713" x="5429250" y="3611563"/>
          <p14:tracePt t="34715" x="5446713" y="3594100"/>
          <p14:tracePt t="34719" x="5462588" y="3586163"/>
          <p14:tracePt t="34723" x="5480050" y="3578225"/>
          <p14:tracePt t="34728" x="5487988" y="3578225"/>
          <p14:tracePt t="34732" x="5497513" y="3578225"/>
          <p14:tracePt t="34737" x="5513388" y="3578225"/>
          <p14:tracePt t="34739" x="5522913" y="3578225"/>
          <p14:tracePt t="34748" x="5530850" y="3578225"/>
          <p14:tracePt t="34783" x="5538788" y="3578225"/>
          <p14:tracePt t="34787" x="5548313" y="3578225"/>
          <p14:tracePt t="34793" x="5556250" y="3586163"/>
          <p14:tracePt t="34796" x="5565775" y="3611563"/>
          <p14:tracePt t="34799" x="5565775" y="3646488"/>
          <p14:tracePt t="34803" x="5581650" y="3671888"/>
          <p14:tracePt t="34807" x="5591175" y="3705225"/>
          <p14:tracePt t="34812" x="5591175" y="3748088"/>
          <p14:tracePt t="34815" x="5607050" y="3763963"/>
          <p14:tracePt t="34819" x="5607050" y="3806825"/>
          <p14:tracePt t="34823" x="5607050" y="3824288"/>
          <p14:tracePt t="34828" x="5607050" y="3849688"/>
          <p14:tracePt t="34831" x="5616575" y="3857625"/>
          <p14:tracePt t="34836" x="5616575" y="3875088"/>
          <p14:tracePt t="34839" x="5616575" y="3883025"/>
          <p14:tracePt t="34844" x="5616575" y="3892550"/>
          <p14:tracePt t="34847" x="5616575" y="3908425"/>
          <p14:tracePt t="34851" x="5616575" y="3917950"/>
          <p14:tracePt t="34944" x="5641975" y="3781425"/>
          <p14:tracePt t="34948" x="5649913" y="3730625"/>
          <p14:tracePt t="34951" x="5667375" y="3697288"/>
          <p14:tracePt t="34956" x="5692775" y="3636963"/>
          <p14:tracePt t="34959" x="5700713" y="3619500"/>
          <p14:tracePt t="34963" x="5726113" y="3594100"/>
          <p14:tracePt t="34967" x="5735638" y="3568700"/>
          <p14:tracePt t="34971" x="5751513" y="3543300"/>
          <p14:tracePt t="34976" x="5776913" y="3517900"/>
          <p14:tracePt t="34979" x="5786438" y="3502025"/>
          <p14:tracePt t="34983" x="5811838" y="3484563"/>
          <p14:tracePt t="34987" x="5827713" y="3475038"/>
          <p14:tracePt t="34993" x="5845175" y="3467100"/>
          <p14:tracePt t="34996" x="5862638" y="3467100"/>
          <p14:tracePt t="34999" x="5870575" y="3459163"/>
          <p14:tracePt t="35003" x="5880100" y="3449638"/>
          <p14:tracePt t="35008" x="5888038" y="3449638"/>
          <p14:tracePt t="35015" x="5895975" y="3449638"/>
          <p14:tracePt t="35476" x="5913438" y="3449638"/>
          <p14:tracePt t="35494" x="5913438" y="3459163"/>
          <p14:tracePt t="35501" x="5913438" y="3467100"/>
          <p14:tracePt t="35504" x="5913438" y="3475038"/>
          <p14:tracePt t="35512" x="5913438" y="3484563"/>
          <p14:tracePt t="35532" x="5913438" y="3492500"/>
          <p14:tracePt t="35540" x="5913438" y="3502025"/>
          <p14:tracePt t="35588" x="5913438" y="3517900"/>
          <p14:tracePt t="35600" x="5905500" y="3517900"/>
          <p14:tracePt t="35608" x="5905500" y="3527425"/>
          <p14:tracePt t="35620" x="5905500" y="3535363"/>
          <p14:tracePt t="35623" x="5895975" y="3535363"/>
          <p14:tracePt t="35636" x="5895975" y="3543300"/>
          <p14:tracePt t="35663" x="5895975" y="3552825"/>
          <p14:tracePt t="35672" x="5895975" y="3560763"/>
          <p14:tracePt t="35753" x="5895975" y="3568700"/>
          <p14:tracePt t="35793" x="5895975" y="3586163"/>
          <p14:tracePt t="35803" x="5895975" y="3594100"/>
          <p14:tracePt t="35833" x="5895975" y="3603625"/>
          <p14:tracePt t="48544" x="5930900" y="3586163"/>
          <p14:tracePt t="48549" x="5972175" y="3552825"/>
          <p14:tracePt t="48552" x="6057900" y="3467100"/>
          <p14:tracePt t="48557" x="6142038" y="3382963"/>
          <p14:tracePt t="48560" x="6245225" y="3279775"/>
          <p14:tracePt t="48563" x="6329363" y="3170238"/>
          <p14:tracePt t="48567" x="6423025" y="3051175"/>
          <p14:tracePt t="48571" x="6508750" y="2949575"/>
          <p14:tracePt t="48577" x="6575425" y="2820988"/>
          <p14:tracePt t="48579" x="6661150" y="2719388"/>
          <p14:tracePt t="48583" x="6745288" y="2633663"/>
          <p14:tracePt t="48587" x="6813550" y="2532063"/>
          <p14:tracePt t="48592" x="6881813" y="2447925"/>
          <p14:tracePt t="48596" x="6932613" y="2371725"/>
          <p14:tracePt t="48599" x="6975475" y="2311400"/>
          <p14:tracePt t="48604" x="7000875" y="2235200"/>
          <p14:tracePt t="48608" x="7018338" y="2184400"/>
          <p14:tracePt t="48611" x="7026275" y="2141538"/>
          <p14:tracePt t="48617" x="7043738" y="2108200"/>
          <p14:tracePt t="48619" x="7043738" y="2073275"/>
          <p14:tracePt t="48624" x="7051675" y="2047875"/>
          <p14:tracePt t="48627" x="7051675" y="2022475"/>
          <p14:tracePt t="48631" x="7051675" y="2005013"/>
          <p14:tracePt t="48636" x="7051675" y="1997075"/>
          <p14:tracePt t="48639" x="7051675" y="1971675"/>
          <p14:tracePt t="48647" x="7051675" y="1963738"/>
          <p14:tracePt t="48716" x="7051675" y="1954213"/>
          <p14:tracePt t="48719" x="7051675" y="1946275"/>
          <p14:tracePt t="48724" x="7059613" y="1938338"/>
          <p14:tracePt t="48727" x="7077075" y="1903413"/>
          <p14:tracePt t="48731" x="7085013" y="1878013"/>
          <p14:tracePt t="48736" x="7102475" y="1844675"/>
          <p14:tracePt t="48741" x="7112000" y="1819275"/>
          <p14:tracePt t="48743" x="7112000" y="1793875"/>
          <p14:tracePt t="48748" x="7119938" y="1758950"/>
          <p14:tracePt t="48751" x="7119938" y="1733550"/>
          <p14:tracePt t="48756" x="7119938" y="1725613"/>
          <p14:tracePt t="48760" x="7119938" y="1708150"/>
          <p14:tracePt t="48763" x="7119938" y="1700213"/>
          <p14:tracePt t="48767" x="7119938" y="1690688"/>
          <p14:tracePt t="48771" x="7119938" y="1682750"/>
          <p14:tracePt t="48776" x="7119938" y="1665288"/>
          <p14:tracePt t="48779" x="7119938" y="1657350"/>
          <p14:tracePt t="48787" x="7119938" y="1649413"/>
          <p14:tracePt t="48791" x="7119938" y="1639888"/>
          <p14:tracePt t="48796" x="7119938" y="1622425"/>
          <p14:tracePt t="48799" x="7119938" y="1606550"/>
          <p14:tracePt t="48803" x="7119938" y="1581150"/>
          <p14:tracePt t="48807" x="7119938" y="1538288"/>
          <p14:tracePt t="48811" x="7119938" y="1504950"/>
          <p14:tracePt t="48816" x="7119938" y="1470025"/>
          <p14:tracePt t="48819" x="7119938" y="1427163"/>
          <p14:tracePt t="48824" x="7119938" y="1368425"/>
          <p14:tracePt t="48827" x="7119938" y="1317625"/>
          <p14:tracePt t="48831" x="7119938" y="1249363"/>
          <p14:tracePt t="48836" x="7119938" y="1173163"/>
          <p14:tracePt t="48841" x="7119938" y="1138238"/>
          <p14:tracePt t="48843" x="7119938" y="1087438"/>
          <p14:tracePt t="48847" x="7119938" y="1054100"/>
          <p14:tracePt t="48851" x="7119938" y="1003300"/>
          <p14:tracePt t="48856" x="7119938" y="952500"/>
          <p14:tracePt t="48860" x="7119938" y="917575"/>
          <p14:tracePt t="48863" x="7119938" y="874713"/>
          <p14:tracePt t="48867" x="7119938" y="841375"/>
          <p14:tracePt t="48871" x="7119938" y="790575"/>
          <p14:tracePt t="48892" x="7145338" y="636588"/>
          <p14:tracePt t="48897" x="7145338" y="595313"/>
          <p14:tracePt t="48899" x="7145338" y="544513"/>
          <p14:tracePt t="48904" x="7145338" y="509588"/>
          <p14:tracePt t="50067" x="5624513" y="544513"/>
          <p14:tracePt t="50071" x="5743575" y="654050"/>
          <p14:tracePt t="50076" x="5853113" y="739775"/>
          <p14:tracePt t="50079" x="5981700" y="849313"/>
          <p14:tracePt t="50083" x="6100763" y="960438"/>
          <p14:tracePt t="50087" x="6227763" y="1069975"/>
          <p14:tracePt t="50092" x="6380163" y="1181100"/>
          <p14:tracePt t="50095" x="6483350" y="1282700"/>
          <p14:tracePt t="50099" x="6610350" y="1393825"/>
          <p14:tracePt t="50103" x="6711950" y="1495425"/>
          <p14:tracePt t="50107" x="6823075" y="1606550"/>
          <p14:tracePt t="50111" x="6924675" y="1708150"/>
          <p14:tracePt t="50116" x="7034213" y="1819275"/>
          <p14:tracePt t="50120" x="7094538" y="1895475"/>
          <p14:tracePt t="50124" x="7162800" y="1997075"/>
          <p14:tracePt t="50128" x="7213600" y="2055813"/>
          <p14:tracePt t="50131" x="7239000" y="2133600"/>
          <p14:tracePt t="50135" x="7256463" y="2174875"/>
          <p14:tracePt t="50140" x="7264400" y="2209800"/>
          <p14:tracePt t="50144" x="7272338" y="2235200"/>
          <p14:tracePt t="50148" x="7272338" y="2252663"/>
          <p14:tracePt t="50151" x="7272338" y="2278063"/>
          <p14:tracePt t="50156" x="7272338" y="2286000"/>
          <p14:tracePt t="50160" x="7272338" y="2303463"/>
          <p14:tracePt t="50161" x="7272338" y="2344738"/>
          <p14:tracePt t="50168" x="7264400" y="2362200"/>
          <p14:tracePt t="50169" x="7221538" y="2387600"/>
          <p14:tracePt t="50177" x="7188200" y="2413000"/>
          <p14:tracePt t="50178" x="7137400" y="2430463"/>
          <p14:tracePt t="50181" x="7059613" y="2463800"/>
          <p14:tracePt t="50185" x="6983413" y="2473325"/>
          <p14:tracePt t="50190" x="6889750" y="2506663"/>
          <p14:tracePt t="50193" x="6770688" y="2524125"/>
          <p14:tracePt t="50197" x="6653213" y="2557463"/>
          <p14:tracePt t="50201" x="6534150" y="2574925"/>
          <p14:tracePt t="50206" x="6415088" y="2608263"/>
          <p14:tracePt t="50211" x="6278563" y="2625725"/>
          <p14:tracePt t="50213" x="6159500" y="2660650"/>
          <p14:tracePt t="50218" x="6057900" y="2676525"/>
          <p14:tracePt t="50221" x="5964238" y="2711450"/>
          <p14:tracePt t="50227" x="5888038" y="2727325"/>
          <p14:tracePt t="50229" x="5811838" y="2736850"/>
          <p14:tracePt t="50234" x="5743575" y="2752725"/>
          <p14:tracePt t="50237" x="5700713" y="2752725"/>
          <p14:tracePt t="50242" x="5649913" y="2770188"/>
          <p14:tracePt t="50245" x="5632450" y="2770188"/>
          <p14:tracePt t="50249" x="5607050" y="2770188"/>
          <p14:tracePt t="50253" x="5599113" y="2770188"/>
          <p14:tracePt t="50257" x="5591175" y="2770188"/>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557E7AC-BEDB-1741-B988-9F174174A463}"/>
              </a:ext>
            </a:extLst>
          </p:cNvPr>
          <p:cNvSpPr>
            <a:spLocks noGrp="1" noChangeArrowheads="1"/>
          </p:cNvSpPr>
          <p:nvPr>
            <p:ph type="title"/>
          </p:nvPr>
        </p:nvSpPr>
        <p:spPr>
          <a:xfrm>
            <a:off x="1588" y="0"/>
            <a:ext cx="12192000" cy="762000"/>
          </a:xfrm>
        </p:spPr>
        <p:txBody>
          <a:bodyPr/>
          <a:lstStyle/>
          <a:p>
            <a:r>
              <a:rPr lang="en-US" altLang="ja-JP" dirty="0">
                <a:solidFill>
                  <a:schemeClr val="tx1"/>
                </a:solidFill>
                <a:ea typeface="Arial Unicode MS" panose="020B0604020202020204" pitchFamily="34" charset="-128"/>
                <a:cs typeface="Arial Unicode MS" panose="020B0604020202020204" pitchFamily="34" charset="-128"/>
              </a:rPr>
              <a:t>Outline</a:t>
            </a:r>
          </a:p>
        </p:txBody>
      </p:sp>
      <p:sp>
        <p:nvSpPr>
          <p:cNvPr id="5123" name="Rectangle 3">
            <a:extLst>
              <a:ext uri="{FF2B5EF4-FFF2-40B4-BE49-F238E27FC236}">
                <a16:creationId xmlns:a16="http://schemas.microsoft.com/office/drawing/2014/main" id="{D079EAEB-08C5-944C-98E5-E9BA0205F28D}"/>
              </a:ext>
            </a:extLst>
          </p:cNvPr>
          <p:cNvSpPr>
            <a:spLocks noGrp="1" noChangeArrowheads="1"/>
          </p:cNvSpPr>
          <p:nvPr>
            <p:ph type="body" idx="1"/>
          </p:nvPr>
        </p:nvSpPr>
        <p:spPr>
          <a:xfrm>
            <a:off x="1847850" y="1700808"/>
            <a:ext cx="8496300" cy="4103688"/>
          </a:xfrm>
        </p:spPr>
        <p:txBody>
          <a:bodyPr/>
          <a:lstStyle/>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Background</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Previous RBM Processor</a:t>
            </a:r>
          </a:p>
          <a:p>
            <a:pPr>
              <a:lnSpc>
                <a:spcPct val="150000"/>
              </a:lnSpc>
              <a:defRPr/>
            </a:pPr>
            <a:r>
              <a:rPr lang="en-US" altLang="ja-JP" dirty="0">
                <a:solidFill>
                  <a:schemeClr val="tx1"/>
                </a:solidFill>
                <a:ea typeface="Arial Unicode MS" panose="020B0604020202020204" pitchFamily="50" charset="-127"/>
                <a:cs typeface="Arial Unicode MS" panose="020B0604020202020204" pitchFamily="50" charset="-127"/>
              </a:rPr>
              <a:t>Proposed RBM Processor</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Measurement Results and Comparison</a:t>
            </a:r>
          </a:p>
          <a:p>
            <a:pPr>
              <a:lnSpc>
                <a:spcPct val="150000"/>
              </a:lnSpc>
              <a:defRPr/>
            </a:pPr>
            <a:r>
              <a:rPr lang="en-US" altLang="ja-JP" dirty="0">
                <a:solidFill>
                  <a:schemeClr val="bg1">
                    <a:lumMod val="65000"/>
                  </a:schemeClr>
                </a:solidFill>
                <a:ea typeface="Arial Unicode MS" panose="020B0604020202020204" pitchFamily="50" charset="-127"/>
                <a:cs typeface="Arial Unicode MS" panose="020B0604020202020204" pitchFamily="50" charset="-127"/>
              </a:rPr>
              <a:t>Conclusions and Future Works</a:t>
            </a:r>
          </a:p>
        </p:txBody>
      </p:sp>
    </p:spTree>
    <p:extLst>
      <p:ext uri="{BB962C8B-B14F-4D97-AF65-F5344CB8AC3E}">
        <p14:creationId xmlns:p14="http://schemas.microsoft.com/office/powerpoint/2010/main" val="174527042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2.3|8.2|4.5|9.5|0.7|47|12.6"/>
</p:tagLst>
</file>

<file path=ppt/tags/tag10.xml><?xml version="1.0" encoding="utf-8"?>
<p:tagLst xmlns:a="http://schemas.openxmlformats.org/drawingml/2006/main" xmlns:r="http://schemas.openxmlformats.org/officeDocument/2006/relationships" xmlns:p="http://schemas.openxmlformats.org/presentationml/2006/main">
  <p:tag name="TIMING" val="|20.4|1.3|3.2"/>
</p:tagLst>
</file>

<file path=ppt/tags/tag11.xml><?xml version="1.0" encoding="utf-8"?>
<p:tagLst xmlns:a="http://schemas.openxmlformats.org/drawingml/2006/main" xmlns:r="http://schemas.openxmlformats.org/officeDocument/2006/relationships" xmlns:p="http://schemas.openxmlformats.org/presentationml/2006/main">
  <p:tag name="TIMING" val="|2.2|12.3|51.5"/>
</p:tagLst>
</file>

<file path=ppt/tags/tag12.xml><?xml version="1.0" encoding="utf-8"?>
<p:tagLst xmlns:a="http://schemas.openxmlformats.org/drawingml/2006/main" xmlns:r="http://schemas.openxmlformats.org/officeDocument/2006/relationships" xmlns:p="http://schemas.openxmlformats.org/presentationml/2006/main">
  <p:tag name="TIMING" val="|16.1|1.9"/>
</p:tagLst>
</file>

<file path=ppt/tags/tag13.xml><?xml version="1.0" encoding="utf-8"?>
<p:tagLst xmlns:a="http://schemas.openxmlformats.org/drawingml/2006/main" xmlns:r="http://schemas.openxmlformats.org/officeDocument/2006/relationships" xmlns:p="http://schemas.openxmlformats.org/presentationml/2006/main">
  <p:tag name="TIMING" val="|0.5|3.3"/>
</p:tagLst>
</file>

<file path=ppt/tags/tag2.xml><?xml version="1.0" encoding="utf-8"?>
<p:tagLst xmlns:a="http://schemas.openxmlformats.org/drawingml/2006/main" xmlns:r="http://schemas.openxmlformats.org/officeDocument/2006/relationships" xmlns:p="http://schemas.openxmlformats.org/presentationml/2006/main">
  <p:tag name="TIMING" val="|1.1|26.9|15|17.5"/>
</p:tagLst>
</file>

<file path=ppt/tags/tag3.xml><?xml version="1.0" encoding="utf-8"?>
<p:tagLst xmlns:a="http://schemas.openxmlformats.org/drawingml/2006/main" xmlns:r="http://schemas.openxmlformats.org/officeDocument/2006/relationships" xmlns:p="http://schemas.openxmlformats.org/presentationml/2006/main">
  <p:tag name="TIMING" val="|0.6|3.2|6.2|19.3"/>
</p:tagLst>
</file>

<file path=ppt/tags/tag4.xml><?xml version="1.0" encoding="utf-8"?>
<p:tagLst xmlns:a="http://schemas.openxmlformats.org/drawingml/2006/main" xmlns:r="http://schemas.openxmlformats.org/officeDocument/2006/relationships" xmlns:p="http://schemas.openxmlformats.org/presentationml/2006/main">
  <p:tag name="TIMING" val="|7.4|28.3|3.6|9.1"/>
</p:tagLst>
</file>

<file path=ppt/tags/tag5.xml><?xml version="1.0" encoding="utf-8"?>
<p:tagLst xmlns:a="http://schemas.openxmlformats.org/drawingml/2006/main" xmlns:r="http://schemas.openxmlformats.org/officeDocument/2006/relationships" xmlns:p="http://schemas.openxmlformats.org/presentationml/2006/main">
  <p:tag name="TIMING" val="|1.4|41.4|1.2|68.3|0.8|0.6"/>
</p:tagLst>
</file>

<file path=ppt/tags/tag6.xml><?xml version="1.0" encoding="utf-8"?>
<p:tagLst xmlns:a="http://schemas.openxmlformats.org/drawingml/2006/main" xmlns:r="http://schemas.openxmlformats.org/officeDocument/2006/relationships" xmlns:p="http://schemas.openxmlformats.org/presentationml/2006/main">
  <p:tag name="TIMING" val="|23.5|12.1|1.3|1.5|1.3|1.4|4.4|6|5.2|0.8"/>
</p:tagLst>
</file>

<file path=ppt/tags/tag7.xml><?xml version="1.0" encoding="utf-8"?>
<p:tagLst xmlns:a="http://schemas.openxmlformats.org/drawingml/2006/main" xmlns:r="http://schemas.openxmlformats.org/officeDocument/2006/relationships" xmlns:p="http://schemas.openxmlformats.org/presentationml/2006/main">
  <p:tag name="TIMING" val="|9.4|13.7|18.1|2.7|5.7|3|11.2|7.8|1.2|3|0.6|0.7"/>
</p:tagLst>
</file>

<file path=ppt/tags/tag8.xml><?xml version="1.0" encoding="utf-8"?>
<p:tagLst xmlns:a="http://schemas.openxmlformats.org/drawingml/2006/main" xmlns:r="http://schemas.openxmlformats.org/officeDocument/2006/relationships" xmlns:p="http://schemas.openxmlformats.org/presentationml/2006/main">
  <p:tag name="TIMING" val="|29.2|4.3|11.4|1|5.8|20.4|0.4|0.7"/>
</p:tagLst>
</file>

<file path=ppt/tags/tag9.xml><?xml version="1.0" encoding="utf-8"?>
<p:tagLst xmlns:a="http://schemas.openxmlformats.org/drawingml/2006/main" xmlns:r="http://schemas.openxmlformats.org/officeDocument/2006/relationships" xmlns:p="http://schemas.openxmlformats.org/presentationml/2006/main">
  <p:tag name="TIMING" val="|0.6|56.7|0.6|36.1"/>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FF9900"/>
      </a:accent1>
      <a:accent2>
        <a:srgbClr val="0000FF"/>
      </a:accent2>
      <a:accent3>
        <a:srgbClr val="FFFFFF"/>
      </a:accent3>
      <a:accent4>
        <a:srgbClr val="000000"/>
      </a:accent4>
      <a:accent5>
        <a:srgbClr val="FFCAAA"/>
      </a:accent5>
      <a:accent6>
        <a:srgbClr val="0000E7"/>
      </a:accent6>
      <a:hlink>
        <a:srgbClr val="FF0000"/>
      </a:hlink>
      <a:folHlink>
        <a:srgbClr val="969696"/>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2"/>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75</TotalTime>
  <Words>3356</Words>
  <Application>Microsoft Office PowerPoint</Application>
  <PresentationFormat>宽屏</PresentationFormat>
  <Paragraphs>309</Paragraphs>
  <Slides>23</Slides>
  <Notes>23</Notes>
  <HiddenSlides>0</HiddenSlides>
  <MMClips>1</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9" baseType="lpstr">
      <vt:lpstr>Arial Unicode MS</vt:lpstr>
      <vt:lpstr>Batang</vt:lpstr>
      <vt:lpstr>굴림</vt:lpstr>
      <vt:lpstr>Malgun Gothic</vt:lpstr>
      <vt:lpstr>Malgun Gothic</vt:lpstr>
      <vt:lpstr>ＭＳ Ｐゴシック</vt:lpstr>
      <vt:lpstr>新細明體</vt:lpstr>
      <vt:lpstr>等线</vt:lpstr>
      <vt:lpstr>宋体</vt:lpstr>
      <vt:lpstr>Arial</vt:lpstr>
      <vt:lpstr>Calibri</vt:lpstr>
      <vt:lpstr>Cambria Math</vt:lpstr>
      <vt:lpstr>Times New Roman</vt:lpstr>
      <vt:lpstr>Wingdings</vt:lpstr>
      <vt:lpstr>Default Design</vt:lpstr>
      <vt:lpstr>Visio</vt:lpstr>
      <vt:lpstr>An Energy-efficient Multi-core Restricted Boltzmann Machine Processor with On-chip Bio-plausible Learning and Reconfigurable Sparsity</vt:lpstr>
      <vt:lpstr>Outline</vt:lpstr>
      <vt:lpstr>Outline</vt:lpstr>
      <vt:lpstr>Background (1/2)</vt:lpstr>
      <vt:lpstr>Background (2/2)</vt:lpstr>
      <vt:lpstr>Outline</vt:lpstr>
      <vt:lpstr>Previous RBM Processor (1/2)</vt:lpstr>
      <vt:lpstr>Previous RBM Processor (2/2)</vt:lpstr>
      <vt:lpstr>Outline</vt:lpstr>
      <vt:lpstr>Proposed RBM Processor (1/7)</vt:lpstr>
      <vt:lpstr>PowerPoint 演示文稿</vt:lpstr>
      <vt:lpstr>Proposed RBM Processor (3/7)</vt:lpstr>
      <vt:lpstr>Proposed RBM Processor (4/7)</vt:lpstr>
      <vt:lpstr>Proposed RBM Processor (5/7)</vt:lpstr>
      <vt:lpstr>Proposed RBM Processor (6/7)</vt:lpstr>
      <vt:lpstr>Proposed RBM Processor (7/7)</vt:lpstr>
      <vt:lpstr>Outline</vt:lpstr>
      <vt:lpstr>Measurement Results and Comparison (1/3)</vt:lpstr>
      <vt:lpstr>Measurement Results and Comparison (2/3)</vt:lpstr>
      <vt:lpstr>Measurement Results and Comparison (3/3)</vt:lpstr>
      <vt:lpstr>Outline</vt:lpstr>
      <vt:lpstr>Conclusions and Future Work</vt:lpstr>
      <vt:lpstr>Conclusions and Future Work</vt:lpstr>
    </vt:vector>
  </TitlesOfParts>
  <Company>A-SSCC 2005 TPC chai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preparation</dc:title>
  <dc:creator>Takayasu Sakurai</dc:creator>
  <cp:lastModifiedBy>吴 加隽</cp:lastModifiedBy>
  <cp:revision>1356</cp:revision>
  <cp:lastPrinted>2000-02-16T19:06:58Z</cp:lastPrinted>
  <dcterms:created xsi:type="dcterms:W3CDTF">1999-04-05T18:00:54Z</dcterms:created>
  <dcterms:modified xsi:type="dcterms:W3CDTF">2021-06-18T02:39:10Z</dcterms:modified>
</cp:coreProperties>
</file>